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2.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4.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5.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75"/>
  </p:notesMasterIdLst>
  <p:sldIdLst>
    <p:sldId id="256" r:id="rId2"/>
    <p:sldId id="354" r:id="rId3"/>
    <p:sldId id="306" r:id="rId4"/>
    <p:sldId id="316" r:id="rId5"/>
    <p:sldId id="317" r:id="rId6"/>
    <p:sldId id="318" r:id="rId7"/>
    <p:sldId id="310" r:id="rId8"/>
    <p:sldId id="336" r:id="rId9"/>
    <p:sldId id="260" r:id="rId10"/>
    <p:sldId id="262" r:id="rId11"/>
    <p:sldId id="337" r:id="rId12"/>
    <p:sldId id="263" r:id="rId13"/>
    <p:sldId id="338" r:id="rId14"/>
    <p:sldId id="264" r:id="rId15"/>
    <p:sldId id="340" r:id="rId16"/>
    <p:sldId id="341" r:id="rId17"/>
    <p:sldId id="339" r:id="rId18"/>
    <p:sldId id="265" r:id="rId19"/>
    <p:sldId id="312" r:id="rId20"/>
    <p:sldId id="299" r:id="rId21"/>
    <p:sldId id="267" r:id="rId22"/>
    <p:sldId id="268" r:id="rId23"/>
    <p:sldId id="269" r:id="rId24"/>
    <p:sldId id="270" r:id="rId25"/>
    <p:sldId id="271" r:id="rId26"/>
    <p:sldId id="272" r:id="rId27"/>
    <p:sldId id="273" r:id="rId28"/>
    <p:sldId id="301" r:id="rId29"/>
    <p:sldId id="283" r:id="rId30"/>
    <p:sldId id="284" r:id="rId31"/>
    <p:sldId id="285" r:id="rId32"/>
    <p:sldId id="302" r:id="rId33"/>
    <p:sldId id="286" r:id="rId34"/>
    <p:sldId id="287" r:id="rId35"/>
    <p:sldId id="288" r:id="rId36"/>
    <p:sldId id="289" r:id="rId37"/>
    <p:sldId id="290" r:id="rId38"/>
    <p:sldId id="291" r:id="rId39"/>
    <p:sldId id="292" r:id="rId40"/>
    <p:sldId id="281" r:id="rId41"/>
    <p:sldId id="282" r:id="rId42"/>
    <p:sldId id="342" r:id="rId43"/>
    <p:sldId id="319" r:id="rId44"/>
    <p:sldId id="314" r:id="rId45"/>
    <p:sldId id="343" r:id="rId46"/>
    <p:sldId id="313" r:id="rId47"/>
    <p:sldId id="315" r:id="rId48"/>
    <p:sldId id="344" r:id="rId49"/>
    <p:sldId id="345" r:id="rId50"/>
    <p:sldId id="346" r:id="rId51"/>
    <p:sldId id="347" r:id="rId52"/>
    <p:sldId id="321" r:id="rId53"/>
    <p:sldId id="322" r:id="rId54"/>
    <p:sldId id="323" r:id="rId55"/>
    <p:sldId id="324" r:id="rId56"/>
    <p:sldId id="325" r:id="rId57"/>
    <p:sldId id="351" r:id="rId58"/>
    <p:sldId id="349" r:id="rId59"/>
    <p:sldId id="348" r:id="rId60"/>
    <p:sldId id="357" r:id="rId61"/>
    <p:sldId id="350" r:id="rId62"/>
    <p:sldId id="333" r:id="rId63"/>
    <p:sldId id="352" r:id="rId64"/>
    <p:sldId id="353" r:id="rId65"/>
    <p:sldId id="326" r:id="rId66"/>
    <p:sldId id="327" r:id="rId67"/>
    <p:sldId id="328" r:id="rId68"/>
    <p:sldId id="329" r:id="rId69"/>
    <p:sldId id="330" r:id="rId70"/>
    <p:sldId id="332" r:id="rId71"/>
    <p:sldId id="335" r:id="rId72"/>
    <p:sldId id="355" r:id="rId73"/>
    <p:sldId id="356" r:id="rId7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Hbase Introduction" id="{8070E83B-119F-4E2C-AD73-B6C8F6FB0649}">
          <p14:sldIdLst>
            <p14:sldId id="256"/>
            <p14:sldId id="354"/>
            <p14:sldId id="306"/>
            <p14:sldId id="316"/>
            <p14:sldId id="317"/>
            <p14:sldId id="318"/>
            <p14:sldId id="310"/>
            <p14:sldId id="336"/>
            <p14:sldId id="260"/>
            <p14:sldId id="262"/>
            <p14:sldId id="337"/>
            <p14:sldId id="263"/>
            <p14:sldId id="338"/>
            <p14:sldId id="264"/>
            <p14:sldId id="340"/>
            <p14:sldId id="341"/>
            <p14:sldId id="339"/>
            <p14:sldId id="265"/>
            <p14:sldId id="312"/>
          </p14:sldIdLst>
        </p14:section>
        <p14:section name="HBase Data Model" id="{A91AA520-0511-4ED7-B535-09888879749B}">
          <p14:sldIdLst>
            <p14:sldId id="299"/>
            <p14:sldId id="267"/>
            <p14:sldId id="268"/>
            <p14:sldId id="269"/>
            <p14:sldId id="270"/>
            <p14:sldId id="271"/>
            <p14:sldId id="272"/>
            <p14:sldId id="273"/>
          </p14:sldIdLst>
        </p14:section>
        <p14:section name="HBase Architecture" id="{CF1D4328-5E0A-4316-9210-EEFB61B25A9C}">
          <p14:sldIdLst>
            <p14:sldId id="301"/>
            <p14:sldId id="283"/>
            <p14:sldId id="284"/>
            <p14:sldId id="285"/>
          </p14:sldIdLst>
        </p14:section>
        <p14:section name="HFiles &amp; Regions" id="{D73899F4-A48B-4FA0-99AB-890CD9F19B83}">
          <p14:sldIdLst>
            <p14:sldId id="302"/>
            <p14:sldId id="286"/>
            <p14:sldId id="287"/>
            <p14:sldId id="288"/>
            <p14:sldId id="289"/>
            <p14:sldId id="290"/>
            <p14:sldId id="291"/>
            <p14:sldId id="292"/>
          </p14:sldIdLst>
        </p14:section>
        <p14:section name="Programmatic Access" id="{27EA4AB7-ACD8-4E31-A187-39E8B2658D7B}">
          <p14:sldIdLst>
            <p14:sldId id="281"/>
            <p14:sldId id="282"/>
            <p14:sldId id="342"/>
          </p14:sldIdLst>
        </p14:section>
        <p14:section name="HBase and Apache Phoenix" id="{036F92FF-E399-2944-B434-C07A84E68C86}">
          <p14:sldIdLst>
            <p14:sldId id="319"/>
            <p14:sldId id="314"/>
            <p14:sldId id="343"/>
            <p14:sldId id="313"/>
            <p14:sldId id="315"/>
            <p14:sldId id="344"/>
            <p14:sldId id="345"/>
            <p14:sldId id="346"/>
            <p14:sldId id="347"/>
          </p14:sldIdLst>
        </p14:section>
        <p14:section name="RDF Use Case" id="{BC6A7F03-26C8-6249-8ADD-3A0AA7177EB9}">
          <p14:sldIdLst>
            <p14:sldId id="321"/>
            <p14:sldId id="322"/>
            <p14:sldId id="323"/>
            <p14:sldId id="324"/>
            <p14:sldId id="325"/>
            <p14:sldId id="351"/>
            <p14:sldId id="349"/>
            <p14:sldId id="348"/>
            <p14:sldId id="357"/>
            <p14:sldId id="350"/>
            <p14:sldId id="333"/>
            <p14:sldId id="352"/>
            <p14:sldId id="353"/>
            <p14:sldId id="326"/>
            <p14:sldId id="327"/>
            <p14:sldId id="328"/>
            <p14:sldId id="329"/>
            <p14:sldId id="330"/>
            <p14:sldId id="332"/>
            <p14:sldId id="335"/>
            <p14:sldId id="355"/>
            <p14:sldId id="35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868" autoAdjust="0"/>
    <p:restoredTop sz="76484" autoAdjust="0"/>
  </p:normalViewPr>
  <p:slideViewPr>
    <p:cSldViewPr snapToGrid="0">
      <p:cViewPr varScale="1">
        <p:scale>
          <a:sx n="61" d="100"/>
          <a:sy n="61" d="100"/>
        </p:scale>
        <p:origin x="248" y="664"/>
      </p:cViewPr>
      <p:guideLst/>
    </p:cSldViewPr>
  </p:slideViewPr>
  <p:outlineViewPr>
    <p:cViewPr>
      <p:scale>
        <a:sx n="33" d="100"/>
        <a:sy n="33" d="100"/>
      </p:scale>
      <p:origin x="0" y="-15360"/>
    </p:cViewPr>
  </p:outlineViewPr>
  <p:notesTextViewPr>
    <p:cViewPr>
      <p:scale>
        <a:sx n="1" d="1"/>
        <a:sy n="1" d="1"/>
      </p:scale>
      <p:origin x="0" y="0"/>
    </p:cViewPr>
  </p:notesTextViewPr>
  <p:sorterViewPr>
    <p:cViewPr>
      <p:scale>
        <a:sx n="100" d="100"/>
        <a:sy n="100" d="100"/>
      </p:scale>
      <p:origin x="0" y="-18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_rels/data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6" Type="http://schemas.openxmlformats.org/officeDocument/2006/relationships/image" Target="../media/image9.svg"/><Relationship Id="rId5" Type="http://schemas.openxmlformats.org/officeDocument/2006/relationships/image" Target="../media/image8.png"/><Relationship Id="rId4" Type="http://schemas.openxmlformats.org/officeDocument/2006/relationships/image" Target="../media/image7.svg"/></Relationships>
</file>

<file path=ppt/diagrams/_rels/data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svg"/><Relationship Id="rId1" Type="http://schemas.openxmlformats.org/officeDocument/2006/relationships/image" Target="../media/image33.png"/><Relationship Id="rId4" Type="http://schemas.openxmlformats.org/officeDocument/2006/relationships/image" Target="../media/image36.svg"/></Relationships>
</file>

<file path=ppt/diagrams/_rels/data1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svg"/><Relationship Id="rId1" Type="http://schemas.openxmlformats.org/officeDocument/2006/relationships/image" Target="../media/image37.png"/><Relationship Id="rId4" Type="http://schemas.openxmlformats.org/officeDocument/2006/relationships/image" Target="../media/image40.svg"/></Relationships>
</file>

<file path=ppt/diagrams/_rels/data12.xml.rels><?xml version="1.0" encoding="UTF-8" standalone="yes"?>
<Relationships xmlns="http://schemas.openxmlformats.org/package/2006/relationships"><Relationship Id="rId8" Type="http://schemas.openxmlformats.org/officeDocument/2006/relationships/image" Target="../media/image48.sv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10" Type="http://schemas.openxmlformats.org/officeDocument/2006/relationships/image" Target="../media/image50.svg"/><Relationship Id="rId4" Type="http://schemas.openxmlformats.org/officeDocument/2006/relationships/image" Target="../media/image44.svg"/><Relationship Id="rId9" Type="http://schemas.openxmlformats.org/officeDocument/2006/relationships/image" Target="../media/image49.png"/></Relationships>
</file>

<file path=ppt/diagrams/_rels/data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svg"/><Relationship Id="rId1" Type="http://schemas.openxmlformats.org/officeDocument/2006/relationships/image" Target="../media/image51.png"/><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image" Target="../media/image54.svg"/></Relationships>
</file>

<file path=ppt/diagrams/_rels/data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svg"/><Relationship Id="rId1" Type="http://schemas.openxmlformats.org/officeDocument/2006/relationships/image" Target="../media/image57.png"/><Relationship Id="rId6" Type="http://schemas.openxmlformats.org/officeDocument/2006/relationships/image" Target="../media/image62.svg"/><Relationship Id="rId5" Type="http://schemas.openxmlformats.org/officeDocument/2006/relationships/image" Target="../media/image61.png"/><Relationship Id="rId4" Type="http://schemas.openxmlformats.org/officeDocument/2006/relationships/image" Target="../media/image60.svg"/></Relationships>
</file>

<file path=ppt/diagrams/_rels/data16.xml.rels><?xml version="1.0" encoding="UTF-8" standalone="yes"?>
<Relationships xmlns="http://schemas.openxmlformats.org/package/2006/relationships"><Relationship Id="rId8" Type="http://schemas.openxmlformats.org/officeDocument/2006/relationships/image" Target="../media/image79.sv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svg"/><Relationship Id="rId1" Type="http://schemas.openxmlformats.org/officeDocument/2006/relationships/image" Target="../media/image72.png"/><Relationship Id="rId6" Type="http://schemas.openxmlformats.org/officeDocument/2006/relationships/image" Target="../media/image77.svg"/><Relationship Id="rId5" Type="http://schemas.openxmlformats.org/officeDocument/2006/relationships/image" Target="../media/image76.png"/><Relationship Id="rId10" Type="http://schemas.openxmlformats.org/officeDocument/2006/relationships/image" Target="../media/image81.svg"/><Relationship Id="rId4" Type="http://schemas.openxmlformats.org/officeDocument/2006/relationships/image" Target="../media/image75.svg"/><Relationship Id="rId9" Type="http://schemas.openxmlformats.org/officeDocument/2006/relationships/image" Target="../media/image80.png"/></Relationships>
</file>

<file path=ppt/diagrams/_rels/data18.xml.rels><?xml version="1.0" encoding="UTF-8" standalone="yes"?>
<Relationships xmlns="http://schemas.openxmlformats.org/package/2006/relationships"><Relationship Id="rId8" Type="http://schemas.openxmlformats.org/officeDocument/2006/relationships/image" Target="../media/image90.sv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svg"/><Relationship Id="rId1" Type="http://schemas.openxmlformats.org/officeDocument/2006/relationships/image" Target="../media/image83.png"/><Relationship Id="rId6" Type="http://schemas.openxmlformats.org/officeDocument/2006/relationships/image" Target="../media/image88.svg"/><Relationship Id="rId5" Type="http://schemas.openxmlformats.org/officeDocument/2006/relationships/image" Target="../media/image87.png"/><Relationship Id="rId4" Type="http://schemas.openxmlformats.org/officeDocument/2006/relationships/image" Target="../media/image86.svg"/></Relationships>
</file>

<file path=ppt/diagrams/_rels/data2.xml.rels><?xml version="1.0" encoding="UTF-8" standalone="yes"?>
<Relationships xmlns="http://schemas.openxmlformats.org/package/2006/relationships"><Relationship Id="rId8" Type="http://schemas.openxmlformats.org/officeDocument/2006/relationships/image" Target="../media/image17.sv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ata2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png"/><Relationship Id="rId5" Type="http://schemas.openxmlformats.org/officeDocument/2006/relationships/image" Target="../media/image99.png"/><Relationship Id="rId4" Type="http://schemas.openxmlformats.org/officeDocument/2006/relationships/image" Target="../media/image98.png"/></Relationships>
</file>

<file path=ppt/diagrams/_rels/data3.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ata4.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ata5.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ata7.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ata9.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rawing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6" Type="http://schemas.openxmlformats.org/officeDocument/2006/relationships/image" Target="../media/image9.svg"/><Relationship Id="rId5" Type="http://schemas.openxmlformats.org/officeDocument/2006/relationships/image" Target="../media/image8.png"/><Relationship Id="rId4" Type="http://schemas.openxmlformats.org/officeDocument/2006/relationships/image" Target="../media/image7.svg"/></Relationships>
</file>

<file path=ppt/diagrams/_rels/drawing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svg"/><Relationship Id="rId1" Type="http://schemas.openxmlformats.org/officeDocument/2006/relationships/image" Target="../media/image33.png"/><Relationship Id="rId4" Type="http://schemas.openxmlformats.org/officeDocument/2006/relationships/image" Target="../media/image36.svg"/></Relationships>
</file>

<file path=ppt/diagrams/_rels/drawing1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svg"/><Relationship Id="rId1" Type="http://schemas.openxmlformats.org/officeDocument/2006/relationships/image" Target="../media/image37.png"/><Relationship Id="rId4" Type="http://schemas.openxmlformats.org/officeDocument/2006/relationships/image" Target="../media/image40.svg"/></Relationships>
</file>

<file path=ppt/diagrams/_rels/drawing12.xml.rels><?xml version="1.0" encoding="UTF-8" standalone="yes"?>
<Relationships xmlns="http://schemas.openxmlformats.org/package/2006/relationships"><Relationship Id="rId8" Type="http://schemas.openxmlformats.org/officeDocument/2006/relationships/image" Target="../media/image48.sv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10" Type="http://schemas.openxmlformats.org/officeDocument/2006/relationships/image" Target="../media/image50.svg"/><Relationship Id="rId4" Type="http://schemas.openxmlformats.org/officeDocument/2006/relationships/image" Target="../media/image44.svg"/><Relationship Id="rId9" Type="http://schemas.openxmlformats.org/officeDocument/2006/relationships/image" Target="../media/image49.png"/></Relationships>
</file>

<file path=ppt/diagrams/_rels/drawing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svg"/><Relationship Id="rId1" Type="http://schemas.openxmlformats.org/officeDocument/2006/relationships/image" Target="../media/image51.png"/><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image" Target="../media/image54.svg"/></Relationships>
</file>

<file path=ppt/diagrams/_rels/drawing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svg"/><Relationship Id="rId1" Type="http://schemas.openxmlformats.org/officeDocument/2006/relationships/image" Target="../media/image57.png"/><Relationship Id="rId6" Type="http://schemas.openxmlformats.org/officeDocument/2006/relationships/image" Target="../media/image62.svg"/><Relationship Id="rId5" Type="http://schemas.openxmlformats.org/officeDocument/2006/relationships/image" Target="../media/image61.png"/><Relationship Id="rId4" Type="http://schemas.openxmlformats.org/officeDocument/2006/relationships/image" Target="../media/image60.svg"/></Relationships>
</file>

<file path=ppt/diagrams/_rels/drawing16.xml.rels><?xml version="1.0" encoding="UTF-8" standalone="yes"?>
<Relationships xmlns="http://schemas.openxmlformats.org/package/2006/relationships"><Relationship Id="rId8" Type="http://schemas.openxmlformats.org/officeDocument/2006/relationships/image" Target="../media/image79.sv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svg"/><Relationship Id="rId1" Type="http://schemas.openxmlformats.org/officeDocument/2006/relationships/image" Target="../media/image72.png"/><Relationship Id="rId6" Type="http://schemas.openxmlformats.org/officeDocument/2006/relationships/image" Target="../media/image77.svg"/><Relationship Id="rId5" Type="http://schemas.openxmlformats.org/officeDocument/2006/relationships/image" Target="../media/image76.png"/><Relationship Id="rId10" Type="http://schemas.openxmlformats.org/officeDocument/2006/relationships/image" Target="../media/image81.svg"/><Relationship Id="rId4" Type="http://schemas.openxmlformats.org/officeDocument/2006/relationships/image" Target="../media/image75.svg"/><Relationship Id="rId9" Type="http://schemas.openxmlformats.org/officeDocument/2006/relationships/image" Target="../media/image80.png"/></Relationships>
</file>

<file path=ppt/diagrams/_rels/drawing18.xml.rels><?xml version="1.0" encoding="UTF-8" standalone="yes"?>
<Relationships xmlns="http://schemas.openxmlformats.org/package/2006/relationships"><Relationship Id="rId8" Type="http://schemas.openxmlformats.org/officeDocument/2006/relationships/image" Target="../media/image90.sv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svg"/><Relationship Id="rId1" Type="http://schemas.openxmlformats.org/officeDocument/2006/relationships/image" Target="../media/image83.png"/><Relationship Id="rId6" Type="http://schemas.openxmlformats.org/officeDocument/2006/relationships/image" Target="../media/image88.svg"/><Relationship Id="rId5" Type="http://schemas.openxmlformats.org/officeDocument/2006/relationships/image" Target="../media/image87.png"/><Relationship Id="rId4" Type="http://schemas.openxmlformats.org/officeDocument/2006/relationships/image" Target="../media/image86.svg"/></Relationships>
</file>

<file path=ppt/diagrams/_rels/drawing2.xml.rels><?xml version="1.0" encoding="UTF-8" standalone="yes"?>
<Relationships xmlns="http://schemas.openxmlformats.org/package/2006/relationships"><Relationship Id="rId8" Type="http://schemas.openxmlformats.org/officeDocument/2006/relationships/image" Target="../media/image17.sv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rawing2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png"/><Relationship Id="rId5" Type="http://schemas.openxmlformats.org/officeDocument/2006/relationships/image" Target="../media/image99.png"/><Relationship Id="rId4" Type="http://schemas.openxmlformats.org/officeDocument/2006/relationships/image" Target="../media/image98.png"/></Relationships>
</file>

<file path=ppt/diagrams/_rels/drawing3.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rawing4.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rawing5.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rawing7.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_rels/drawing9.xml.rels><?xml version="1.0" encoding="UTF-8" standalone="yes"?>
<Relationships xmlns="http://schemas.openxmlformats.org/package/2006/relationships"><Relationship Id="rId8" Type="http://schemas.openxmlformats.org/officeDocument/2006/relationships/image" Target="../media/image25.sv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21.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18/5/colors/Iconchunking_neutralbg_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a:alpha val="0"/>
      </a:schemeClr>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3AF8D97-DDBE-45A5-9005-38DBF6127437}" type="doc">
      <dgm:prSet loTypeId="urn:microsoft.com/office/officeart/2018/2/layout/IconLabelList" loCatId="icon" qsTypeId="urn:microsoft.com/office/officeart/2005/8/quickstyle/simple4" qsCatId="simple" csTypeId="urn:microsoft.com/office/officeart/2018/5/colors/Iconchunking_neutralbg_colorful1" csCatId="colorful" phldr="1"/>
      <dgm:spPr/>
      <dgm:t>
        <a:bodyPr/>
        <a:lstStyle/>
        <a:p>
          <a:endParaRPr lang="en-US"/>
        </a:p>
      </dgm:t>
    </dgm:pt>
    <dgm:pt modelId="{C57E2195-BF09-4327-A4A9-7CD2727308F8}">
      <dgm:prSet/>
      <dgm:spPr/>
      <dgm:t>
        <a:bodyPr/>
        <a:lstStyle/>
        <a:p>
          <a:r>
            <a:rPr lang="en-US"/>
            <a:t>Distributed</a:t>
          </a:r>
        </a:p>
      </dgm:t>
    </dgm:pt>
    <dgm:pt modelId="{6CED06BA-E2EE-45DD-AC48-2BE442059F10}" type="parTrans" cxnId="{BC8D6935-81EF-4B6D-B82B-154ED4F1DE36}">
      <dgm:prSet/>
      <dgm:spPr/>
      <dgm:t>
        <a:bodyPr/>
        <a:lstStyle/>
        <a:p>
          <a:endParaRPr lang="en-US"/>
        </a:p>
      </dgm:t>
    </dgm:pt>
    <dgm:pt modelId="{0499D5DC-4AD8-426A-880A-6A2715FC9F31}" type="sibTrans" cxnId="{BC8D6935-81EF-4B6D-B82B-154ED4F1DE36}">
      <dgm:prSet/>
      <dgm:spPr/>
      <dgm:t>
        <a:bodyPr/>
        <a:lstStyle/>
        <a:p>
          <a:endParaRPr lang="en-US"/>
        </a:p>
      </dgm:t>
    </dgm:pt>
    <dgm:pt modelId="{A1435BA0-A354-46E0-8429-79E883C1D7C7}">
      <dgm:prSet/>
      <dgm:spPr/>
      <dgm:t>
        <a:bodyPr/>
        <a:lstStyle/>
        <a:p>
          <a:r>
            <a:rPr lang="en-US"/>
            <a:t>Scalable</a:t>
          </a:r>
        </a:p>
      </dgm:t>
    </dgm:pt>
    <dgm:pt modelId="{FB3A184B-36BD-4651-86FA-D13B12D5977F}" type="parTrans" cxnId="{FF994BE0-9064-4721-B471-7775815F941E}">
      <dgm:prSet/>
      <dgm:spPr/>
      <dgm:t>
        <a:bodyPr/>
        <a:lstStyle/>
        <a:p>
          <a:endParaRPr lang="en-US"/>
        </a:p>
      </dgm:t>
    </dgm:pt>
    <dgm:pt modelId="{4B1B4AEC-9D69-42CF-94A1-9B68FD13BB8F}" type="sibTrans" cxnId="{FF994BE0-9064-4721-B471-7775815F941E}">
      <dgm:prSet/>
      <dgm:spPr/>
      <dgm:t>
        <a:bodyPr/>
        <a:lstStyle/>
        <a:p>
          <a:endParaRPr lang="en-US"/>
        </a:p>
      </dgm:t>
    </dgm:pt>
    <dgm:pt modelId="{18C45E1C-85C0-4D39-859B-C4D9EA2553BB}">
      <dgm:prSet/>
      <dgm:spPr/>
      <dgm:t>
        <a:bodyPr/>
        <a:lstStyle/>
        <a:p>
          <a:r>
            <a:rPr lang="en-US" dirty="0"/>
            <a:t>Fault Tolerant</a:t>
          </a:r>
        </a:p>
      </dgm:t>
    </dgm:pt>
    <dgm:pt modelId="{2F4B5B8C-17A3-4BDB-895C-F23F7EB27D11}" type="parTrans" cxnId="{5B9512E0-4836-44E2-9167-EEE1F11C58F1}">
      <dgm:prSet/>
      <dgm:spPr/>
      <dgm:t>
        <a:bodyPr/>
        <a:lstStyle/>
        <a:p>
          <a:endParaRPr lang="en-US"/>
        </a:p>
      </dgm:t>
    </dgm:pt>
    <dgm:pt modelId="{EF135D1E-8B73-4E14-868C-1B89DFEC4EEE}" type="sibTrans" cxnId="{5B9512E0-4836-44E2-9167-EEE1F11C58F1}">
      <dgm:prSet/>
      <dgm:spPr/>
      <dgm:t>
        <a:bodyPr/>
        <a:lstStyle/>
        <a:p>
          <a:endParaRPr lang="en-US"/>
        </a:p>
      </dgm:t>
    </dgm:pt>
    <dgm:pt modelId="{D43BAAB7-FD7C-4D7E-9438-0445C138B797}" type="pres">
      <dgm:prSet presAssocID="{93AF8D97-DDBE-45A5-9005-38DBF6127437}" presName="root" presStyleCnt="0">
        <dgm:presLayoutVars>
          <dgm:dir/>
          <dgm:resizeHandles val="exact"/>
        </dgm:presLayoutVars>
      </dgm:prSet>
      <dgm:spPr/>
    </dgm:pt>
    <dgm:pt modelId="{DFCF5E43-F4A5-439B-B205-9C1EB6FDEFE2}" type="pres">
      <dgm:prSet presAssocID="{C57E2195-BF09-4327-A4A9-7CD2727308F8}" presName="compNode" presStyleCnt="0"/>
      <dgm:spPr/>
    </dgm:pt>
    <dgm:pt modelId="{3D1E7BDF-8557-45C2-9DF3-2DA5E1272BE1}" type="pres">
      <dgm:prSet presAssocID="{C57E2195-BF09-4327-A4A9-7CD2727308F8}"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Database"/>
        </a:ext>
      </dgm:extLst>
    </dgm:pt>
    <dgm:pt modelId="{CB079D31-1183-4E0F-BE93-2A2BD1FDDAB9}" type="pres">
      <dgm:prSet presAssocID="{C57E2195-BF09-4327-A4A9-7CD2727308F8}" presName="spaceRect" presStyleCnt="0"/>
      <dgm:spPr/>
    </dgm:pt>
    <dgm:pt modelId="{13C172D8-0900-482A-B09F-712128F47AAB}" type="pres">
      <dgm:prSet presAssocID="{C57E2195-BF09-4327-A4A9-7CD2727308F8}" presName="textRect" presStyleLbl="revTx" presStyleIdx="0" presStyleCnt="3">
        <dgm:presLayoutVars>
          <dgm:chMax val="1"/>
          <dgm:chPref val="1"/>
        </dgm:presLayoutVars>
      </dgm:prSet>
      <dgm:spPr/>
    </dgm:pt>
    <dgm:pt modelId="{9D87E77A-54A1-44FA-98AE-77CB63C599F0}" type="pres">
      <dgm:prSet presAssocID="{0499D5DC-4AD8-426A-880A-6A2715FC9F31}" presName="sibTrans" presStyleCnt="0"/>
      <dgm:spPr/>
    </dgm:pt>
    <dgm:pt modelId="{3C5659C8-12A1-4F7E-AD60-CC6A1CEA52BD}" type="pres">
      <dgm:prSet presAssocID="{A1435BA0-A354-46E0-8429-79E883C1D7C7}" presName="compNode" presStyleCnt="0"/>
      <dgm:spPr/>
    </dgm:pt>
    <dgm:pt modelId="{3D1B788E-1485-44FA-A155-B1F1A697D971}" type="pres">
      <dgm:prSet presAssocID="{A1435BA0-A354-46E0-8429-79E883C1D7C7}"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Gauge"/>
        </a:ext>
      </dgm:extLst>
    </dgm:pt>
    <dgm:pt modelId="{8C400B03-0A31-468E-AD1D-5F7E8303CDA5}" type="pres">
      <dgm:prSet presAssocID="{A1435BA0-A354-46E0-8429-79E883C1D7C7}" presName="spaceRect" presStyleCnt="0"/>
      <dgm:spPr/>
    </dgm:pt>
    <dgm:pt modelId="{9E27FB4F-5784-4BBB-BD30-596DAEB5CA87}" type="pres">
      <dgm:prSet presAssocID="{A1435BA0-A354-46E0-8429-79E883C1D7C7}" presName="textRect" presStyleLbl="revTx" presStyleIdx="1" presStyleCnt="3">
        <dgm:presLayoutVars>
          <dgm:chMax val="1"/>
          <dgm:chPref val="1"/>
        </dgm:presLayoutVars>
      </dgm:prSet>
      <dgm:spPr/>
    </dgm:pt>
    <dgm:pt modelId="{F603FEF5-61DF-4F5E-9875-E8471F62F111}" type="pres">
      <dgm:prSet presAssocID="{4B1B4AEC-9D69-42CF-94A1-9B68FD13BB8F}" presName="sibTrans" presStyleCnt="0"/>
      <dgm:spPr/>
    </dgm:pt>
    <dgm:pt modelId="{4002C5B2-3A66-4975-BC26-C075A4BF6FF3}" type="pres">
      <dgm:prSet presAssocID="{18C45E1C-85C0-4D39-859B-C4D9EA2553BB}" presName="compNode" presStyleCnt="0"/>
      <dgm:spPr/>
    </dgm:pt>
    <dgm:pt modelId="{436CA11E-029A-42AF-BB8E-511B1EF7BB1E}" type="pres">
      <dgm:prSet presAssocID="{18C45E1C-85C0-4D39-859B-C4D9EA2553BB}"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lose"/>
        </a:ext>
      </dgm:extLst>
    </dgm:pt>
    <dgm:pt modelId="{CACFC4C9-A582-4931-A485-B1464E0344E3}" type="pres">
      <dgm:prSet presAssocID="{18C45E1C-85C0-4D39-859B-C4D9EA2553BB}" presName="spaceRect" presStyleCnt="0"/>
      <dgm:spPr/>
    </dgm:pt>
    <dgm:pt modelId="{1BEA7C15-C1A5-4BE2-BE75-E4045687BDA5}" type="pres">
      <dgm:prSet presAssocID="{18C45E1C-85C0-4D39-859B-C4D9EA2553BB}" presName="textRect" presStyleLbl="revTx" presStyleIdx="2" presStyleCnt="3">
        <dgm:presLayoutVars>
          <dgm:chMax val="1"/>
          <dgm:chPref val="1"/>
        </dgm:presLayoutVars>
      </dgm:prSet>
      <dgm:spPr/>
    </dgm:pt>
  </dgm:ptLst>
  <dgm:cxnLst>
    <dgm:cxn modelId="{BC8D6935-81EF-4B6D-B82B-154ED4F1DE36}" srcId="{93AF8D97-DDBE-45A5-9005-38DBF6127437}" destId="{C57E2195-BF09-4327-A4A9-7CD2727308F8}" srcOrd="0" destOrd="0" parTransId="{6CED06BA-E2EE-45DD-AC48-2BE442059F10}" sibTransId="{0499D5DC-4AD8-426A-880A-6A2715FC9F31}"/>
    <dgm:cxn modelId="{CE10FA61-5C28-4A21-9847-4685B803EFDD}" type="presOf" srcId="{18C45E1C-85C0-4D39-859B-C4D9EA2553BB}" destId="{1BEA7C15-C1A5-4BE2-BE75-E4045687BDA5}" srcOrd="0" destOrd="0" presId="urn:microsoft.com/office/officeart/2018/2/layout/IconLabelList"/>
    <dgm:cxn modelId="{3CB61083-8F05-4733-9603-116735692E16}" type="presOf" srcId="{C57E2195-BF09-4327-A4A9-7CD2727308F8}" destId="{13C172D8-0900-482A-B09F-712128F47AAB}" srcOrd="0" destOrd="0" presId="urn:microsoft.com/office/officeart/2018/2/layout/IconLabelList"/>
    <dgm:cxn modelId="{DD431A9B-5522-430C-964A-8A0C6343F19B}" type="presOf" srcId="{A1435BA0-A354-46E0-8429-79E883C1D7C7}" destId="{9E27FB4F-5784-4BBB-BD30-596DAEB5CA87}" srcOrd="0" destOrd="0" presId="urn:microsoft.com/office/officeart/2018/2/layout/IconLabelList"/>
    <dgm:cxn modelId="{5B9512E0-4836-44E2-9167-EEE1F11C58F1}" srcId="{93AF8D97-DDBE-45A5-9005-38DBF6127437}" destId="{18C45E1C-85C0-4D39-859B-C4D9EA2553BB}" srcOrd="2" destOrd="0" parTransId="{2F4B5B8C-17A3-4BDB-895C-F23F7EB27D11}" sibTransId="{EF135D1E-8B73-4E14-868C-1B89DFEC4EEE}"/>
    <dgm:cxn modelId="{FF994BE0-9064-4721-B471-7775815F941E}" srcId="{93AF8D97-DDBE-45A5-9005-38DBF6127437}" destId="{A1435BA0-A354-46E0-8429-79E883C1D7C7}" srcOrd="1" destOrd="0" parTransId="{FB3A184B-36BD-4651-86FA-D13B12D5977F}" sibTransId="{4B1B4AEC-9D69-42CF-94A1-9B68FD13BB8F}"/>
    <dgm:cxn modelId="{4397ABF2-0C25-4113-AC7E-499A70A9FD8B}" type="presOf" srcId="{93AF8D97-DDBE-45A5-9005-38DBF6127437}" destId="{D43BAAB7-FD7C-4D7E-9438-0445C138B797}" srcOrd="0" destOrd="0" presId="urn:microsoft.com/office/officeart/2018/2/layout/IconLabelList"/>
    <dgm:cxn modelId="{C1F53396-C9DB-4576-B4F6-1AE2FBEC9EFF}" type="presParOf" srcId="{D43BAAB7-FD7C-4D7E-9438-0445C138B797}" destId="{DFCF5E43-F4A5-439B-B205-9C1EB6FDEFE2}" srcOrd="0" destOrd="0" presId="urn:microsoft.com/office/officeart/2018/2/layout/IconLabelList"/>
    <dgm:cxn modelId="{64226FD3-6C20-4BA8-93F4-E7C57DE7B3A3}" type="presParOf" srcId="{DFCF5E43-F4A5-439B-B205-9C1EB6FDEFE2}" destId="{3D1E7BDF-8557-45C2-9DF3-2DA5E1272BE1}" srcOrd="0" destOrd="0" presId="urn:microsoft.com/office/officeart/2018/2/layout/IconLabelList"/>
    <dgm:cxn modelId="{2FB9369A-C6C7-4E32-A0E8-C9EAACD31D37}" type="presParOf" srcId="{DFCF5E43-F4A5-439B-B205-9C1EB6FDEFE2}" destId="{CB079D31-1183-4E0F-BE93-2A2BD1FDDAB9}" srcOrd="1" destOrd="0" presId="urn:microsoft.com/office/officeart/2018/2/layout/IconLabelList"/>
    <dgm:cxn modelId="{7642BB7E-84B7-4E35-B209-B4D3FB4C254C}" type="presParOf" srcId="{DFCF5E43-F4A5-439B-B205-9C1EB6FDEFE2}" destId="{13C172D8-0900-482A-B09F-712128F47AAB}" srcOrd="2" destOrd="0" presId="urn:microsoft.com/office/officeart/2018/2/layout/IconLabelList"/>
    <dgm:cxn modelId="{23D246A2-DD96-44BC-A3B9-AF5BB3A5CC92}" type="presParOf" srcId="{D43BAAB7-FD7C-4D7E-9438-0445C138B797}" destId="{9D87E77A-54A1-44FA-98AE-77CB63C599F0}" srcOrd="1" destOrd="0" presId="urn:microsoft.com/office/officeart/2018/2/layout/IconLabelList"/>
    <dgm:cxn modelId="{CAA8CD06-1153-40B3-A1F5-9723D406E67F}" type="presParOf" srcId="{D43BAAB7-FD7C-4D7E-9438-0445C138B797}" destId="{3C5659C8-12A1-4F7E-AD60-CC6A1CEA52BD}" srcOrd="2" destOrd="0" presId="urn:microsoft.com/office/officeart/2018/2/layout/IconLabelList"/>
    <dgm:cxn modelId="{E436D6C4-9D0A-41DE-8BCE-ECE806CB3EC7}" type="presParOf" srcId="{3C5659C8-12A1-4F7E-AD60-CC6A1CEA52BD}" destId="{3D1B788E-1485-44FA-A155-B1F1A697D971}" srcOrd="0" destOrd="0" presId="urn:microsoft.com/office/officeart/2018/2/layout/IconLabelList"/>
    <dgm:cxn modelId="{55BB1AB6-CAF5-45BC-B420-91C9D043C4B3}" type="presParOf" srcId="{3C5659C8-12A1-4F7E-AD60-CC6A1CEA52BD}" destId="{8C400B03-0A31-468E-AD1D-5F7E8303CDA5}" srcOrd="1" destOrd="0" presId="urn:microsoft.com/office/officeart/2018/2/layout/IconLabelList"/>
    <dgm:cxn modelId="{2E10D0B0-B165-42AA-9B7B-EF0352D552FD}" type="presParOf" srcId="{3C5659C8-12A1-4F7E-AD60-CC6A1CEA52BD}" destId="{9E27FB4F-5784-4BBB-BD30-596DAEB5CA87}" srcOrd="2" destOrd="0" presId="urn:microsoft.com/office/officeart/2018/2/layout/IconLabelList"/>
    <dgm:cxn modelId="{747CCE25-C7D3-4292-8A44-BB9F8661A1C7}" type="presParOf" srcId="{D43BAAB7-FD7C-4D7E-9438-0445C138B797}" destId="{F603FEF5-61DF-4F5E-9875-E8471F62F111}" srcOrd="3" destOrd="0" presId="urn:microsoft.com/office/officeart/2018/2/layout/IconLabelList"/>
    <dgm:cxn modelId="{9CA69F8B-6DC7-43EC-AC81-8BC15401E40C}" type="presParOf" srcId="{D43BAAB7-FD7C-4D7E-9438-0445C138B797}" destId="{4002C5B2-3A66-4975-BC26-C075A4BF6FF3}" srcOrd="4" destOrd="0" presId="urn:microsoft.com/office/officeart/2018/2/layout/IconLabelList"/>
    <dgm:cxn modelId="{2F086548-C15C-42A8-B425-90A12F9FC762}" type="presParOf" srcId="{4002C5B2-3A66-4975-BC26-C075A4BF6FF3}" destId="{436CA11E-029A-42AF-BB8E-511B1EF7BB1E}" srcOrd="0" destOrd="0" presId="urn:microsoft.com/office/officeart/2018/2/layout/IconLabelList"/>
    <dgm:cxn modelId="{78794266-D6C6-40B6-9B0E-81C6BB65352A}" type="presParOf" srcId="{4002C5B2-3A66-4975-BC26-C075A4BF6FF3}" destId="{CACFC4C9-A582-4931-A485-B1464E0344E3}" srcOrd="1" destOrd="0" presId="urn:microsoft.com/office/officeart/2018/2/layout/IconLabelList"/>
    <dgm:cxn modelId="{219DA3F8-DD3E-4731-A3F3-CA9AB76D0396}" type="presParOf" srcId="{4002C5B2-3A66-4975-BC26-C075A4BF6FF3}" destId="{1BEA7C15-C1A5-4BE2-BE75-E4045687BDA5}"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6F980F6-DE8D-48EA-AAA6-D2D224847965}" type="doc">
      <dgm:prSet loTypeId="urn:microsoft.com/office/officeart/2018/2/layout/IconLabelList" loCatId="icon" qsTypeId="urn:microsoft.com/office/officeart/2005/8/quickstyle/simple4" qsCatId="simple" csTypeId="urn:microsoft.com/office/officeart/2018/5/colors/Iconchunking_neutralbg_colorful1" csCatId="colorful" phldr="1"/>
      <dgm:spPr/>
      <dgm:t>
        <a:bodyPr/>
        <a:lstStyle/>
        <a:p>
          <a:endParaRPr lang="en-US"/>
        </a:p>
      </dgm:t>
    </dgm:pt>
    <dgm:pt modelId="{A649199A-1082-499A-A70C-AE9BC82FE559}">
      <dgm:prSet/>
      <dgm:spPr/>
      <dgm:t>
        <a:bodyPr/>
        <a:lstStyle/>
        <a:p>
          <a:r>
            <a:rPr lang="en-US"/>
            <a:t>Updates to a single row are atomic</a:t>
          </a:r>
        </a:p>
      </dgm:t>
    </dgm:pt>
    <dgm:pt modelId="{E5D4C85F-66FA-46F3-9383-A222AEC0855E}" type="parTrans" cxnId="{20B6162B-7D22-4342-B857-E5216730DFD3}">
      <dgm:prSet/>
      <dgm:spPr/>
      <dgm:t>
        <a:bodyPr/>
        <a:lstStyle/>
        <a:p>
          <a:endParaRPr lang="en-US"/>
        </a:p>
      </dgm:t>
    </dgm:pt>
    <dgm:pt modelId="{9FC4C5B4-FF7E-444E-B3E9-F964A16EA8DC}" type="sibTrans" cxnId="{20B6162B-7D22-4342-B857-E5216730DFD3}">
      <dgm:prSet/>
      <dgm:spPr/>
      <dgm:t>
        <a:bodyPr/>
        <a:lstStyle/>
        <a:p>
          <a:endParaRPr lang="en-US"/>
        </a:p>
      </dgm:t>
    </dgm:pt>
    <dgm:pt modelId="{7A579E4E-293A-4E25-8FD2-AA57F578E349}">
      <dgm:prSet/>
      <dgm:spPr/>
      <dgm:t>
        <a:bodyPr/>
        <a:lstStyle/>
        <a:p>
          <a:r>
            <a:rPr lang="en-US"/>
            <a:t>Updates to multiple rows are NOT atomic</a:t>
          </a:r>
        </a:p>
      </dgm:t>
    </dgm:pt>
    <dgm:pt modelId="{F17C06BD-70E5-4DFC-ADBA-0F233707E12A}" type="parTrans" cxnId="{B00D654A-EF05-4689-B174-84236666CAA1}">
      <dgm:prSet/>
      <dgm:spPr/>
      <dgm:t>
        <a:bodyPr/>
        <a:lstStyle/>
        <a:p>
          <a:endParaRPr lang="en-US"/>
        </a:p>
      </dgm:t>
    </dgm:pt>
    <dgm:pt modelId="{5909493D-5B13-4F81-8A6A-D7E297C2FEBF}" type="sibTrans" cxnId="{B00D654A-EF05-4689-B174-84236666CAA1}">
      <dgm:prSet/>
      <dgm:spPr/>
      <dgm:t>
        <a:bodyPr/>
        <a:lstStyle/>
        <a:p>
          <a:endParaRPr lang="en-US"/>
        </a:p>
      </dgm:t>
    </dgm:pt>
    <dgm:pt modelId="{48840556-5129-4608-B0C7-49AA9409BA43}" type="pres">
      <dgm:prSet presAssocID="{36F980F6-DE8D-48EA-AAA6-D2D224847965}" presName="root" presStyleCnt="0">
        <dgm:presLayoutVars>
          <dgm:dir/>
          <dgm:resizeHandles val="exact"/>
        </dgm:presLayoutVars>
      </dgm:prSet>
      <dgm:spPr/>
    </dgm:pt>
    <dgm:pt modelId="{CA4249CD-B99A-4205-839C-5E71B896D01C}" type="pres">
      <dgm:prSet presAssocID="{A649199A-1082-499A-A70C-AE9BC82FE559}" presName="compNode" presStyleCnt="0"/>
      <dgm:spPr/>
    </dgm:pt>
    <dgm:pt modelId="{7FBDD9B3-9569-4CB3-9027-F7AB537AC898}" type="pres">
      <dgm:prSet presAssocID="{A649199A-1082-499A-A70C-AE9BC82FE559}"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Checkmark"/>
        </a:ext>
      </dgm:extLst>
    </dgm:pt>
    <dgm:pt modelId="{290B0628-9283-4D23-B72C-993D8181086B}" type="pres">
      <dgm:prSet presAssocID="{A649199A-1082-499A-A70C-AE9BC82FE559}" presName="spaceRect" presStyleCnt="0"/>
      <dgm:spPr/>
    </dgm:pt>
    <dgm:pt modelId="{282CCC13-D3DF-422D-A350-A7CB81E3895F}" type="pres">
      <dgm:prSet presAssocID="{A649199A-1082-499A-A70C-AE9BC82FE559}" presName="textRect" presStyleLbl="revTx" presStyleIdx="0" presStyleCnt="2">
        <dgm:presLayoutVars>
          <dgm:chMax val="1"/>
          <dgm:chPref val="1"/>
        </dgm:presLayoutVars>
      </dgm:prSet>
      <dgm:spPr/>
    </dgm:pt>
    <dgm:pt modelId="{A139D3FC-B674-47B1-9CB9-D01E6823AF32}" type="pres">
      <dgm:prSet presAssocID="{9FC4C5B4-FF7E-444E-B3E9-F964A16EA8DC}" presName="sibTrans" presStyleCnt="0"/>
      <dgm:spPr/>
    </dgm:pt>
    <dgm:pt modelId="{A360551C-0C25-4603-BA10-DDEA65FA162F}" type="pres">
      <dgm:prSet presAssocID="{7A579E4E-293A-4E25-8FD2-AA57F578E349}" presName="compNode" presStyleCnt="0"/>
      <dgm:spPr/>
    </dgm:pt>
    <dgm:pt modelId="{A6C175CF-2B6E-42F2-89B1-BA68640BA7AD}" type="pres">
      <dgm:prSet presAssocID="{7A579E4E-293A-4E25-8FD2-AA57F578E34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lose"/>
        </a:ext>
      </dgm:extLst>
    </dgm:pt>
    <dgm:pt modelId="{4AB8BFC4-4921-43DB-88F7-535B01C654C8}" type="pres">
      <dgm:prSet presAssocID="{7A579E4E-293A-4E25-8FD2-AA57F578E349}" presName="spaceRect" presStyleCnt="0"/>
      <dgm:spPr/>
    </dgm:pt>
    <dgm:pt modelId="{11C5B4D1-B2D2-4A9B-AB78-CEDE87FC9C5A}" type="pres">
      <dgm:prSet presAssocID="{7A579E4E-293A-4E25-8FD2-AA57F578E349}" presName="textRect" presStyleLbl="revTx" presStyleIdx="1" presStyleCnt="2">
        <dgm:presLayoutVars>
          <dgm:chMax val="1"/>
          <dgm:chPref val="1"/>
        </dgm:presLayoutVars>
      </dgm:prSet>
      <dgm:spPr/>
    </dgm:pt>
  </dgm:ptLst>
  <dgm:cxnLst>
    <dgm:cxn modelId="{E14A2F15-5424-401E-A1D5-942173CCEC1E}" type="presOf" srcId="{A649199A-1082-499A-A70C-AE9BC82FE559}" destId="{282CCC13-D3DF-422D-A350-A7CB81E3895F}" srcOrd="0" destOrd="0" presId="urn:microsoft.com/office/officeart/2018/2/layout/IconLabelList"/>
    <dgm:cxn modelId="{20B6162B-7D22-4342-B857-E5216730DFD3}" srcId="{36F980F6-DE8D-48EA-AAA6-D2D224847965}" destId="{A649199A-1082-499A-A70C-AE9BC82FE559}" srcOrd="0" destOrd="0" parTransId="{E5D4C85F-66FA-46F3-9383-A222AEC0855E}" sibTransId="{9FC4C5B4-FF7E-444E-B3E9-F964A16EA8DC}"/>
    <dgm:cxn modelId="{B00D654A-EF05-4689-B174-84236666CAA1}" srcId="{36F980F6-DE8D-48EA-AAA6-D2D224847965}" destId="{7A579E4E-293A-4E25-8FD2-AA57F578E349}" srcOrd="1" destOrd="0" parTransId="{F17C06BD-70E5-4DFC-ADBA-0F233707E12A}" sibTransId="{5909493D-5B13-4F81-8A6A-D7E297C2FEBF}"/>
    <dgm:cxn modelId="{8B882B5F-5698-491E-94E9-A8B64DE7463B}" type="presOf" srcId="{7A579E4E-293A-4E25-8FD2-AA57F578E349}" destId="{11C5B4D1-B2D2-4A9B-AB78-CEDE87FC9C5A}" srcOrd="0" destOrd="0" presId="urn:microsoft.com/office/officeart/2018/2/layout/IconLabelList"/>
    <dgm:cxn modelId="{4141818B-DCD9-4940-AE71-2EE4C758326F}" type="presOf" srcId="{36F980F6-DE8D-48EA-AAA6-D2D224847965}" destId="{48840556-5129-4608-B0C7-49AA9409BA43}" srcOrd="0" destOrd="0" presId="urn:microsoft.com/office/officeart/2018/2/layout/IconLabelList"/>
    <dgm:cxn modelId="{E8FCE991-1909-4C73-A6E6-49FD42576DF5}" type="presParOf" srcId="{48840556-5129-4608-B0C7-49AA9409BA43}" destId="{CA4249CD-B99A-4205-839C-5E71B896D01C}" srcOrd="0" destOrd="0" presId="urn:microsoft.com/office/officeart/2018/2/layout/IconLabelList"/>
    <dgm:cxn modelId="{A7A43B68-C469-4C70-9650-1CC8DFE6281C}" type="presParOf" srcId="{CA4249CD-B99A-4205-839C-5E71B896D01C}" destId="{7FBDD9B3-9569-4CB3-9027-F7AB537AC898}" srcOrd="0" destOrd="0" presId="urn:microsoft.com/office/officeart/2018/2/layout/IconLabelList"/>
    <dgm:cxn modelId="{0F4E461E-3786-4557-88B0-74F30BF3ED93}" type="presParOf" srcId="{CA4249CD-B99A-4205-839C-5E71B896D01C}" destId="{290B0628-9283-4D23-B72C-993D8181086B}" srcOrd="1" destOrd="0" presId="urn:microsoft.com/office/officeart/2018/2/layout/IconLabelList"/>
    <dgm:cxn modelId="{A2CDA929-655C-4A8B-B0B1-FC081C71B3BC}" type="presParOf" srcId="{CA4249CD-B99A-4205-839C-5E71B896D01C}" destId="{282CCC13-D3DF-422D-A350-A7CB81E3895F}" srcOrd="2" destOrd="0" presId="urn:microsoft.com/office/officeart/2018/2/layout/IconLabelList"/>
    <dgm:cxn modelId="{D0C05E36-D953-4AB5-84E7-CF93E2072F7A}" type="presParOf" srcId="{48840556-5129-4608-B0C7-49AA9409BA43}" destId="{A139D3FC-B674-47B1-9CB9-D01E6823AF32}" srcOrd="1" destOrd="0" presId="urn:microsoft.com/office/officeart/2018/2/layout/IconLabelList"/>
    <dgm:cxn modelId="{43E42E94-4A1F-4EDD-95E7-C0AD946B4E5F}" type="presParOf" srcId="{48840556-5129-4608-B0C7-49AA9409BA43}" destId="{A360551C-0C25-4603-BA10-DDEA65FA162F}" srcOrd="2" destOrd="0" presId="urn:microsoft.com/office/officeart/2018/2/layout/IconLabelList"/>
    <dgm:cxn modelId="{2D228496-1AFE-4CD8-8A9D-CFF78A35DBB9}" type="presParOf" srcId="{A360551C-0C25-4603-BA10-DDEA65FA162F}" destId="{A6C175CF-2B6E-42F2-89B1-BA68640BA7AD}" srcOrd="0" destOrd="0" presId="urn:microsoft.com/office/officeart/2018/2/layout/IconLabelList"/>
    <dgm:cxn modelId="{E6FD8FD0-0E7B-4E26-9E65-6179CF0C0B29}" type="presParOf" srcId="{A360551C-0C25-4603-BA10-DDEA65FA162F}" destId="{4AB8BFC4-4921-43DB-88F7-535B01C654C8}" srcOrd="1" destOrd="0" presId="urn:microsoft.com/office/officeart/2018/2/layout/IconLabelList"/>
    <dgm:cxn modelId="{EF272E7F-53C6-46D1-BE5C-F0DD6A49FED7}" type="presParOf" srcId="{A360551C-0C25-4603-BA10-DDEA65FA162F}" destId="{11C5B4D1-B2D2-4A9B-AB78-CEDE87FC9C5A}"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635A943-0F51-1F49-AEC1-B1C75E612C0C}" type="doc">
      <dgm:prSet loTypeId="urn:microsoft.com/office/officeart/2018/5/layout/CenteredIconLabelDescriptionList" loCatId="icon" qsTypeId="urn:microsoft.com/office/officeart/2005/8/quickstyle/simple4" qsCatId="simple" csTypeId="urn:microsoft.com/office/officeart/2018/5/colors/Iconchunking_neutralbg_accent2_2" csCatId="accent2" phldr="1"/>
      <dgm:spPr/>
      <dgm:t>
        <a:bodyPr/>
        <a:lstStyle/>
        <a:p>
          <a:endParaRPr lang="en-US"/>
        </a:p>
      </dgm:t>
    </dgm:pt>
    <dgm:pt modelId="{8ABE144A-785E-D14B-949C-5536117E6BE5}">
      <dgm:prSet phldrT="[Text]"/>
      <dgm:spPr/>
      <dgm:t>
        <a:bodyPr/>
        <a:lstStyle/>
        <a:p>
          <a:pPr>
            <a:lnSpc>
              <a:spcPct val="100000"/>
            </a:lnSpc>
            <a:defRPr b="1"/>
          </a:pPr>
          <a:r>
            <a:rPr lang="en-US"/>
            <a:t>HDFS</a:t>
          </a:r>
        </a:p>
      </dgm:t>
    </dgm:pt>
    <dgm:pt modelId="{7983B976-7E3A-044B-9CAA-C62B2F8C6DD2}" type="parTrans" cxnId="{798130A5-BBEA-EB46-A678-1C71DA7888F0}">
      <dgm:prSet/>
      <dgm:spPr/>
      <dgm:t>
        <a:bodyPr/>
        <a:lstStyle/>
        <a:p>
          <a:endParaRPr lang="en-US"/>
        </a:p>
      </dgm:t>
    </dgm:pt>
    <dgm:pt modelId="{7A990721-11D9-2D4D-AA23-FF580B29D781}" type="sibTrans" cxnId="{798130A5-BBEA-EB46-A678-1C71DA7888F0}">
      <dgm:prSet/>
      <dgm:spPr/>
      <dgm:t>
        <a:bodyPr/>
        <a:lstStyle/>
        <a:p>
          <a:endParaRPr lang="en-US"/>
        </a:p>
      </dgm:t>
    </dgm:pt>
    <dgm:pt modelId="{1539DCAD-E710-274C-8C22-1C21D2C597DD}">
      <dgm:prSet phldrT="[Text]" custT="1"/>
      <dgm:spPr/>
      <dgm:t>
        <a:bodyPr/>
        <a:lstStyle/>
        <a:p>
          <a:pPr algn="l">
            <a:lnSpc>
              <a:spcPct val="100000"/>
            </a:lnSpc>
          </a:pPr>
          <a:r>
            <a:rPr lang="en-US" sz="2000" dirty="0"/>
            <a:t>Append-only</a:t>
          </a:r>
        </a:p>
      </dgm:t>
    </dgm:pt>
    <dgm:pt modelId="{C18FA6F3-A87C-B64C-B5FC-CF267C330710}" type="parTrans" cxnId="{652D5292-7503-8C43-A875-94B9F8F0354C}">
      <dgm:prSet/>
      <dgm:spPr/>
      <dgm:t>
        <a:bodyPr/>
        <a:lstStyle/>
        <a:p>
          <a:endParaRPr lang="en-US"/>
        </a:p>
      </dgm:t>
    </dgm:pt>
    <dgm:pt modelId="{71C770BC-8F7C-6043-B06C-68A5E471DE26}" type="sibTrans" cxnId="{652D5292-7503-8C43-A875-94B9F8F0354C}">
      <dgm:prSet/>
      <dgm:spPr/>
      <dgm:t>
        <a:bodyPr/>
        <a:lstStyle/>
        <a:p>
          <a:endParaRPr lang="en-US"/>
        </a:p>
      </dgm:t>
    </dgm:pt>
    <dgm:pt modelId="{22CE918B-2256-D040-990D-F72FA5F2E788}">
      <dgm:prSet phldrT="[Text]" custT="1"/>
      <dgm:spPr/>
      <dgm:t>
        <a:bodyPr/>
        <a:lstStyle/>
        <a:p>
          <a:pPr algn="l">
            <a:lnSpc>
              <a:spcPct val="100000"/>
            </a:lnSpc>
          </a:pPr>
          <a:r>
            <a:rPr lang="en-US" sz="2000" dirty="0"/>
            <a:t>Full Table scan, partition scan</a:t>
          </a:r>
        </a:p>
      </dgm:t>
    </dgm:pt>
    <dgm:pt modelId="{16AEAFF7-7C8F-AD4C-867D-743E184D40A1}" type="parTrans" cxnId="{18272746-D434-F84C-9FC4-0326D7E8EDE2}">
      <dgm:prSet/>
      <dgm:spPr/>
      <dgm:t>
        <a:bodyPr/>
        <a:lstStyle/>
        <a:p>
          <a:endParaRPr lang="en-US"/>
        </a:p>
      </dgm:t>
    </dgm:pt>
    <dgm:pt modelId="{8055437C-AD42-BE4E-94AC-67A938DB023F}" type="sibTrans" cxnId="{18272746-D434-F84C-9FC4-0326D7E8EDE2}">
      <dgm:prSet/>
      <dgm:spPr/>
      <dgm:t>
        <a:bodyPr/>
        <a:lstStyle/>
        <a:p>
          <a:endParaRPr lang="en-US"/>
        </a:p>
      </dgm:t>
    </dgm:pt>
    <dgm:pt modelId="{5807452E-20AC-434D-83C1-F2651D1F5806}">
      <dgm:prSet phldrT="[Text]"/>
      <dgm:spPr/>
      <dgm:t>
        <a:bodyPr/>
        <a:lstStyle/>
        <a:p>
          <a:pPr>
            <a:lnSpc>
              <a:spcPct val="100000"/>
            </a:lnSpc>
            <a:defRPr b="1"/>
          </a:pPr>
          <a:r>
            <a:rPr lang="en-US"/>
            <a:t>HBASE</a:t>
          </a:r>
        </a:p>
      </dgm:t>
    </dgm:pt>
    <dgm:pt modelId="{3052AFF3-E416-9746-A5D5-71B41B8DD78E}" type="parTrans" cxnId="{6CF98B48-A182-284F-9F28-A1DDF293E21A}">
      <dgm:prSet/>
      <dgm:spPr/>
      <dgm:t>
        <a:bodyPr/>
        <a:lstStyle/>
        <a:p>
          <a:endParaRPr lang="en-US"/>
        </a:p>
      </dgm:t>
    </dgm:pt>
    <dgm:pt modelId="{3DA99A9F-2007-784C-98E9-AB85B3FE32BA}" type="sibTrans" cxnId="{6CF98B48-A182-284F-9F28-A1DDF293E21A}">
      <dgm:prSet/>
      <dgm:spPr/>
      <dgm:t>
        <a:bodyPr/>
        <a:lstStyle/>
        <a:p>
          <a:endParaRPr lang="en-US"/>
        </a:p>
      </dgm:t>
    </dgm:pt>
    <dgm:pt modelId="{156F3CE1-EDE2-9840-ACF2-7D9C4418C019}">
      <dgm:prSet phldrT="[Text]" custT="1"/>
      <dgm:spPr/>
      <dgm:t>
        <a:bodyPr/>
        <a:lstStyle/>
        <a:p>
          <a:pPr algn="l">
            <a:lnSpc>
              <a:spcPct val="100000"/>
            </a:lnSpc>
          </a:pPr>
          <a:r>
            <a:rPr lang="en-US" sz="2000" dirty="0"/>
            <a:t>Random Write, bulk incremental</a:t>
          </a:r>
        </a:p>
      </dgm:t>
    </dgm:pt>
    <dgm:pt modelId="{979CFAE0-DB65-BC4F-8936-3621F19AB41B}" type="parTrans" cxnId="{B73CC2BA-F06E-0346-A2B9-19C886156465}">
      <dgm:prSet/>
      <dgm:spPr/>
      <dgm:t>
        <a:bodyPr/>
        <a:lstStyle/>
        <a:p>
          <a:endParaRPr lang="en-US"/>
        </a:p>
      </dgm:t>
    </dgm:pt>
    <dgm:pt modelId="{C2AE7BA4-1CC7-D649-867E-70CD685DD911}" type="sibTrans" cxnId="{B73CC2BA-F06E-0346-A2B9-19C886156465}">
      <dgm:prSet/>
      <dgm:spPr/>
      <dgm:t>
        <a:bodyPr/>
        <a:lstStyle/>
        <a:p>
          <a:endParaRPr lang="en-US"/>
        </a:p>
      </dgm:t>
    </dgm:pt>
    <dgm:pt modelId="{67125A7C-1D99-1E43-B48E-06A5C1166BBF}">
      <dgm:prSet phldrT="[Text]" custT="1"/>
      <dgm:spPr/>
      <dgm:t>
        <a:bodyPr/>
        <a:lstStyle/>
        <a:p>
          <a:pPr algn="l">
            <a:lnSpc>
              <a:spcPct val="100000"/>
            </a:lnSpc>
          </a:pPr>
          <a:r>
            <a:rPr lang="en-US" sz="2000" dirty="0"/>
            <a:t>Random read, small range scan</a:t>
          </a:r>
        </a:p>
      </dgm:t>
    </dgm:pt>
    <dgm:pt modelId="{92CE0042-3DB4-7447-9741-5F53164639C9}" type="parTrans" cxnId="{0F85322E-0784-5C4B-8D86-1E25433FD783}">
      <dgm:prSet/>
      <dgm:spPr/>
      <dgm:t>
        <a:bodyPr/>
        <a:lstStyle/>
        <a:p>
          <a:endParaRPr lang="en-US"/>
        </a:p>
      </dgm:t>
    </dgm:pt>
    <dgm:pt modelId="{71DE4099-DE35-114A-BE60-235B02720B82}" type="sibTrans" cxnId="{0F85322E-0784-5C4B-8D86-1E25433FD783}">
      <dgm:prSet/>
      <dgm:spPr/>
      <dgm:t>
        <a:bodyPr/>
        <a:lstStyle/>
        <a:p>
          <a:endParaRPr lang="en-US"/>
        </a:p>
      </dgm:t>
    </dgm:pt>
    <dgm:pt modelId="{F16C843A-2935-684D-9969-0A2B6386FD6C}">
      <dgm:prSet phldrT="[Text]" custT="1"/>
      <dgm:spPr/>
      <dgm:t>
        <a:bodyPr/>
        <a:lstStyle/>
        <a:p>
          <a:pPr algn="l">
            <a:lnSpc>
              <a:spcPct val="100000"/>
            </a:lnSpc>
          </a:pPr>
          <a:r>
            <a:rPr lang="en-US" sz="2000" dirty="0"/>
            <a:t>Write Pattern</a:t>
          </a:r>
        </a:p>
      </dgm:t>
    </dgm:pt>
    <dgm:pt modelId="{B2A2A271-EB89-7746-B2E6-D848F588833A}" type="parTrans" cxnId="{5B0E5785-7D96-1C4F-8E49-AEC185FD13F1}">
      <dgm:prSet/>
      <dgm:spPr/>
      <dgm:t>
        <a:bodyPr/>
        <a:lstStyle/>
        <a:p>
          <a:endParaRPr lang="en-US"/>
        </a:p>
      </dgm:t>
    </dgm:pt>
    <dgm:pt modelId="{9BB41695-C972-A54D-A055-091121354CAE}" type="sibTrans" cxnId="{5B0E5785-7D96-1C4F-8E49-AEC185FD13F1}">
      <dgm:prSet/>
      <dgm:spPr/>
      <dgm:t>
        <a:bodyPr/>
        <a:lstStyle/>
        <a:p>
          <a:endParaRPr lang="en-US"/>
        </a:p>
      </dgm:t>
    </dgm:pt>
    <dgm:pt modelId="{2539867B-53CB-704F-96F5-70FB2EC67C20}">
      <dgm:prSet phldrT="[Text]"/>
      <dgm:spPr/>
      <dgm:t>
        <a:bodyPr/>
        <a:lstStyle/>
        <a:p>
          <a:pPr>
            <a:lnSpc>
              <a:spcPct val="100000"/>
            </a:lnSpc>
            <a:defRPr b="1"/>
          </a:pPr>
          <a:r>
            <a:rPr lang="en-US"/>
            <a:t>Comparison</a:t>
          </a:r>
        </a:p>
      </dgm:t>
    </dgm:pt>
    <dgm:pt modelId="{8973A843-5676-5B42-887B-CDA1DF39D088}" type="parTrans" cxnId="{403E9520-6FBD-5342-A410-D9488EDD2F7C}">
      <dgm:prSet/>
      <dgm:spPr/>
      <dgm:t>
        <a:bodyPr/>
        <a:lstStyle/>
        <a:p>
          <a:endParaRPr lang="en-US"/>
        </a:p>
      </dgm:t>
    </dgm:pt>
    <dgm:pt modelId="{F40E92FE-FFAA-5646-9A8E-FC645CE70B16}" type="sibTrans" cxnId="{403E9520-6FBD-5342-A410-D9488EDD2F7C}">
      <dgm:prSet/>
      <dgm:spPr/>
      <dgm:t>
        <a:bodyPr/>
        <a:lstStyle/>
        <a:p>
          <a:endParaRPr lang="en-US"/>
        </a:p>
      </dgm:t>
    </dgm:pt>
    <dgm:pt modelId="{A26B480D-5CE0-4C49-AB1C-81AEA5509CEA}">
      <dgm:prSet phldrT="[Text]" custT="1"/>
      <dgm:spPr/>
      <dgm:t>
        <a:bodyPr/>
        <a:lstStyle/>
        <a:p>
          <a:pPr algn="l">
            <a:lnSpc>
              <a:spcPct val="100000"/>
            </a:lnSpc>
          </a:pPr>
          <a:r>
            <a:rPr lang="en-US" sz="2000" dirty="0"/>
            <a:t>Read Pattern</a:t>
          </a:r>
        </a:p>
      </dgm:t>
    </dgm:pt>
    <dgm:pt modelId="{C0405311-AA32-4045-894C-B203D0320A5F}" type="parTrans" cxnId="{F9C8B448-3C8C-F843-90A6-FAA281E1E3A1}">
      <dgm:prSet/>
      <dgm:spPr/>
      <dgm:t>
        <a:bodyPr/>
        <a:lstStyle/>
        <a:p>
          <a:endParaRPr lang="en-US"/>
        </a:p>
      </dgm:t>
    </dgm:pt>
    <dgm:pt modelId="{5A9D5183-1358-8C41-B779-69ED6AFC71DB}" type="sibTrans" cxnId="{F9C8B448-3C8C-F843-90A6-FAA281E1E3A1}">
      <dgm:prSet/>
      <dgm:spPr/>
      <dgm:t>
        <a:bodyPr/>
        <a:lstStyle/>
        <a:p>
          <a:endParaRPr lang="en-US"/>
        </a:p>
      </dgm:t>
    </dgm:pt>
    <dgm:pt modelId="{1B9DB38D-D700-8C41-9870-0CF0510AFB5B}">
      <dgm:prSet phldrT="[Text]" custT="1"/>
      <dgm:spPr/>
      <dgm:t>
        <a:bodyPr/>
        <a:lstStyle/>
        <a:p>
          <a:pPr algn="l">
            <a:lnSpc>
              <a:spcPct val="100000"/>
            </a:lnSpc>
          </a:pPr>
          <a:r>
            <a:rPr lang="en-US" sz="2000" dirty="0"/>
            <a:t>Structured Storage</a:t>
          </a:r>
        </a:p>
      </dgm:t>
    </dgm:pt>
    <dgm:pt modelId="{17B613B3-9D71-9C48-9B9B-D3C1A7F855C9}" type="parTrans" cxnId="{7C4A2F82-1454-F048-AB6F-CF6A6710F316}">
      <dgm:prSet/>
      <dgm:spPr/>
      <dgm:t>
        <a:bodyPr/>
        <a:lstStyle/>
        <a:p>
          <a:endParaRPr lang="en-US"/>
        </a:p>
      </dgm:t>
    </dgm:pt>
    <dgm:pt modelId="{7063D060-D232-4445-90CF-370BFB6C9595}" type="sibTrans" cxnId="{7C4A2F82-1454-F048-AB6F-CF6A6710F316}">
      <dgm:prSet/>
      <dgm:spPr/>
      <dgm:t>
        <a:bodyPr/>
        <a:lstStyle/>
        <a:p>
          <a:endParaRPr lang="en-US"/>
        </a:p>
      </dgm:t>
    </dgm:pt>
    <dgm:pt modelId="{D99C2F7F-8E2F-4745-888E-E630C172072F}">
      <dgm:prSet phldrT="[Text]" custT="1"/>
      <dgm:spPr/>
      <dgm:t>
        <a:bodyPr/>
        <a:lstStyle/>
        <a:p>
          <a:pPr algn="l">
            <a:lnSpc>
              <a:spcPct val="100000"/>
            </a:lnSpc>
          </a:pPr>
          <a:r>
            <a:rPr lang="en-US" sz="2000" dirty="0"/>
            <a:t>Hive (SQL) Perf</a:t>
          </a:r>
        </a:p>
      </dgm:t>
    </dgm:pt>
    <dgm:pt modelId="{6342C04B-A6EC-A442-B2DE-D9C3ABDE7094}" type="parTrans" cxnId="{44C0ACD5-6248-6E49-A985-977DBB89F766}">
      <dgm:prSet/>
      <dgm:spPr/>
      <dgm:t>
        <a:bodyPr/>
        <a:lstStyle/>
        <a:p>
          <a:endParaRPr lang="en-US"/>
        </a:p>
      </dgm:t>
    </dgm:pt>
    <dgm:pt modelId="{8B0FB550-C714-E942-ACE2-E6D6B7861DEF}" type="sibTrans" cxnId="{44C0ACD5-6248-6E49-A985-977DBB89F766}">
      <dgm:prSet/>
      <dgm:spPr/>
      <dgm:t>
        <a:bodyPr/>
        <a:lstStyle/>
        <a:p>
          <a:endParaRPr lang="en-US"/>
        </a:p>
      </dgm:t>
    </dgm:pt>
    <dgm:pt modelId="{4EDBD4B2-F55C-ED40-8A56-08BEF59AE7F3}">
      <dgm:prSet phldrT="[Text]" custT="1"/>
      <dgm:spPr/>
      <dgm:t>
        <a:bodyPr/>
        <a:lstStyle/>
        <a:p>
          <a:pPr algn="l">
            <a:lnSpc>
              <a:spcPct val="100000"/>
            </a:lnSpc>
          </a:pPr>
          <a:r>
            <a:rPr lang="en-US" sz="2000"/>
            <a:t>Max Data Size</a:t>
          </a:r>
        </a:p>
      </dgm:t>
    </dgm:pt>
    <dgm:pt modelId="{763F2F2B-CEE7-A048-B252-57059E1D5B02}" type="parTrans" cxnId="{EBA6A572-A5C4-8E47-AEAB-4D8F9DF1E9F4}">
      <dgm:prSet/>
      <dgm:spPr/>
      <dgm:t>
        <a:bodyPr/>
        <a:lstStyle/>
        <a:p>
          <a:endParaRPr lang="en-US"/>
        </a:p>
      </dgm:t>
    </dgm:pt>
    <dgm:pt modelId="{25C507B5-CB8C-B841-899A-A7843AA92094}" type="sibTrans" cxnId="{EBA6A572-A5C4-8E47-AEAB-4D8F9DF1E9F4}">
      <dgm:prSet/>
      <dgm:spPr/>
      <dgm:t>
        <a:bodyPr/>
        <a:lstStyle/>
        <a:p>
          <a:endParaRPr lang="en-US"/>
        </a:p>
      </dgm:t>
    </dgm:pt>
    <dgm:pt modelId="{0C7B5C7E-4CEB-D242-B491-2E1372B54DA9}">
      <dgm:prSet phldrT="[Text]" custT="1"/>
      <dgm:spPr/>
      <dgm:t>
        <a:bodyPr/>
        <a:lstStyle/>
        <a:p>
          <a:pPr algn="l">
            <a:lnSpc>
              <a:spcPct val="100000"/>
            </a:lnSpc>
          </a:pPr>
          <a:r>
            <a:rPr lang="en-US" sz="2000" dirty="0"/>
            <a:t>4-5x Slower</a:t>
          </a:r>
        </a:p>
      </dgm:t>
    </dgm:pt>
    <dgm:pt modelId="{9B2CD6F0-4F7E-AD45-84B1-242C0CABD860}" type="parTrans" cxnId="{E8ECB0C3-027C-3247-939B-3BEA0EEA3EFB}">
      <dgm:prSet/>
      <dgm:spPr/>
      <dgm:t>
        <a:bodyPr/>
        <a:lstStyle/>
        <a:p>
          <a:endParaRPr lang="en-US"/>
        </a:p>
      </dgm:t>
    </dgm:pt>
    <dgm:pt modelId="{29EF521C-4672-9448-A6B6-B94E12E0570E}" type="sibTrans" cxnId="{E8ECB0C3-027C-3247-939B-3BEA0EEA3EFB}">
      <dgm:prSet/>
      <dgm:spPr/>
      <dgm:t>
        <a:bodyPr/>
        <a:lstStyle/>
        <a:p>
          <a:endParaRPr lang="en-US"/>
        </a:p>
      </dgm:t>
    </dgm:pt>
    <dgm:pt modelId="{2641344C-1739-1742-BB62-CC9B024810DF}">
      <dgm:prSet phldrT="[Text]" custT="1"/>
      <dgm:spPr/>
      <dgm:t>
        <a:bodyPr/>
        <a:lstStyle/>
        <a:p>
          <a:pPr algn="l">
            <a:lnSpc>
              <a:spcPct val="100000"/>
            </a:lnSpc>
          </a:pPr>
          <a:r>
            <a:rPr lang="en-US" sz="2000"/>
            <a:t>Do it yourself</a:t>
          </a:r>
        </a:p>
      </dgm:t>
    </dgm:pt>
    <dgm:pt modelId="{BB0E02DB-7E07-5F4A-AD79-B99F91CDB721}" type="parTrans" cxnId="{6D7460C4-1AB4-404E-998C-FA4E3A9044D6}">
      <dgm:prSet/>
      <dgm:spPr/>
      <dgm:t>
        <a:bodyPr/>
        <a:lstStyle/>
        <a:p>
          <a:endParaRPr lang="en-US"/>
        </a:p>
      </dgm:t>
    </dgm:pt>
    <dgm:pt modelId="{6CC1CFB9-9E2D-B447-AFD1-6A9AA1C198A2}" type="sibTrans" cxnId="{6D7460C4-1AB4-404E-998C-FA4E3A9044D6}">
      <dgm:prSet/>
      <dgm:spPr/>
      <dgm:t>
        <a:bodyPr/>
        <a:lstStyle/>
        <a:p>
          <a:endParaRPr lang="en-US"/>
        </a:p>
      </dgm:t>
    </dgm:pt>
    <dgm:pt modelId="{672916CF-2539-B44B-82EA-958D9BAC0A63}">
      <dgm:prSet phldrT="[Text]" custT="1"/>
      <dgm:spPr/>
      <dgm:t>
        <a:bodyPr/>
        <a:lstStyle/>
        <a:p>
          <a:pPr algn="l">
            <a:lnSpc>
              <a:spcPct val="100000"/>
            </a:lnSpc>
          </a:pPr>
          <a:r>
            <a:rPr lang="en-US" sz="2000"/>
            <a:t>30+ PB</a:t>
          </a:r>
        </a:p>
      </dgm:t>
    </dgm:pt>
    <dgm:pt modelId="{53C5B164-CEEB-6E47-9D27-2DA0FC6BFF55}" type="parTrans" cxnId="{F58709FE-1584-2640-852B-2DA00DF24B85}">
      <dgm:prSet/>
      <dgm:spPr/>
      <dgm:t>
        <a:bodyPr/>
        <a:lstStyle/>
        <a:p>
          <a:endParaRPr lang="en-US"/>
        </a:p>
      </dgm:t>
    </dgm:pt>
    <dgm:pt modelId="{0EC353AE-BC06-0C4F-A14F-8FF087AB4E50}" type="sibTrans" cxnId="{F58709FE-1584-2640-852B-2DA00DF24B85}">
      <dgm:prSet/>
      <dgm:spPr/>
      <dgm:t>
        <a:bodyPr/>
        <a:lstStyle/>
        <a:p>
          <a:endParaRPr lang="en-US"/>
        </a:p>
      </dgm:t>
    </dgm:pt>
    <dgm:pt modelId="{2EA1DEF7-4958-7743-BC7F-39525EFD3D31}">
      <dgm:prSet phldrT="[Text]" custT="1"/>
      <dgm:spPr/>
      <dgm:t>
        <a:bodyPr/>
        <a:lstStyle/>
        <a:p>
          <a:pPr algn="l">
            <a:lnSpc>
              <a:spcPct val="100000"/>
            </a:lnSpc>
          </a:pPr>
          <a:r>
            <a:rPr lang="en-US" sz="2000" dirty="0"/>
            <a:t>sparse-column family data model</a:t>
          </a:r>
        </a:p>
      </dgm:t>
    </dgm:pt>
    <dgm:pt modelId="{453FD0AA-3A3E-5A4C-83D6-45FAB6FCF0D4}" type="parTrans" cxnId="{4CFD6AFC-9BCF-8247-8B96-01022097A2EE}">
      <dgm:prSet/>
      <dgm:spPr/>
      <dgm:t>
        <a:bodyPr/>
        <a:lstStyle/>
        <a:p>
          <a:endParaRPr lang="en-US"/>
        </a:p>
      </dgm:t>
    </dgm:pt>
    <dgm:pt modelId="{74FE17A7-7000-8B48-BE0C-A790557B8A34}" type="sibTrans" cxnId="{4CFD6AFC-9BCF-8247-8B96-01022097A2EE}">
      <dgm:prSet/>
      <dgm:spPr/>
      <dgm:t>
        <a:bodyPr/>
        <a:lstStyle/>
        <a:p>
          <a:endParaRPr lang="en-US"/>
        </a:p>
      </dgm:t>
    </dgm:pt>
    <dgm:pt modelId="{2F431C95-DA04-C14C-A19C-E2B5C470FE35}">
      <dgm:prSet phldrT="[Text]" custT="1"/>
      <dgm:spPr/>
      <dgm:t>
        <a:bodyPr/>
        <a:lstStyle/>
        <a:p>
          <a:pPr algn="l">
            <a:lnSpc>
              <a:spcPct val="100000"/>
            </a:lnSpc>
          </a:pPr>
          <a:r>
            <a:rPr lang="en-US" sz="2000" dirty="0"/>
            <a:t>~ 1 PB</a:t>
          </a:r>
        </a:p>
      </dgm:t>
    </dgm:pt>
    <dgm:pt modelId="{0317D54B-81EB-3945-B48F-A6EBFEA53A7B}" type="parTrans" cxnId="{1B139384-DE69-B543-BF74-ECF8DC5DDCC9}">
      <dgm:prSet/>
      <dgm:spPr/>
      <dgm:t>
        <a:bodyPr/>
        <a:lstStyle/>
        <a:p>
          <a:endParaRPr lang="en-US"/>
        </a:p>
      </dgm:t>
    </dgm:pt>
    <dgm:pt modelId="{D256D6A3-1F50-FB4E-8C89-0A1D1A7AC7AA}" type="sibTrans" cxnId="{1B139384-DE69-B543-BF74-ECF8DC5DDCC9}">
      <dgm:prSet/>
      <dgm:spPr/>
      <dgm:t>
        <a:bodyPr/>
        <a:lstStyle/>
        <a:p>
          <a:endParaRPr lang="en-US"/>
        </a:p>
      </dgm:t>
    </dgm:pt>
    <dgm:pt modelId="{CE854DE8-2423-6740-91CB-A56BAC14A845}">
      <dgm:prSet phldrT="[Text]" custT="1"/>
      <dgm:spPr/>
      <dgm:t>
        <a:bodyPr/>
        <a:lstStyle/>
        <a:p>
          <a:pPr algn="l">
            <a:lnSpc>
              <a:spcPct val="100000"/>
            </a:lnSpc>
          </a:pPr>
          <a:r>
            <a:rPr lang="en-US" sz="2000" dirty="0"/>
            <a:t>Very Good</a:t>
          </a:r>
        </a:p>
      </dgm:t>
    </dgm:pt>
    <dgm:pt modelId="{2E08F4ED-D8CC-1346-B8F0-B563A29F5E20}" type="parTrans" cxnId="{ED2D9E51-4ADB-D848-83CB-A971E323DB43}">
      <dgm:prSet/>
      <dgm:spPr/>
      <dgm:t>
        <a:bodyPr/>
        <a:lstStyle/>
        <a:p>
          <a:endParaRPr lang="en-US"/>
        </a:p>
      </dgm:t>
    </dgm:pt>
    <dgm:pt modelId="{F2D7357E-19A6-C741-AA54-04AC465B4F25}" type="sibTrans" cxnId="{ED2D9E51-4ADB-D848-83CB-A971E323DB43}">
      <dgm:prSet/>
      <dgm:spPr/>
      <dgm:t>
        <a:bodyPr/>
        <a:lstStyle/>
        <a:p>
          <a:endParaRPr lang="en-US"/>
        </a:p>
      </dgm:t>
    </dgm:pt>
    <dgm:pt modelId="{2A38774C-30AE-4C4C-A050-742C40D5CE48}" type="pres">
      <dgm:prSet presAssocID="{1635A943-0F51-1F49-AEC1-B1C75E612C0C}" presName="root" presStyleCnt="0">
        <dgm:presLayoutVars>
          <dgm:dir/>
          <dgm:resizeHandles val="exact"/>
        </dgm:presLayoutVars>
      </dgm:prSet>
      <dgm:spPr/>
    </dgm:pt>
    <dgm:pt modelId="{43D6F808-0EB3-44E7-AF9D-6CC1AB57202D}" type="pres">
      <dgm:prSet presAssocID="{2539867B-53CB-704F-96F5-70FB2EC67C20}" presName="compNode" presStyleCnt="0"/>
      <dgm:spPr/>
    </dgm:pt>
    <dgm:pt modelId="{3231E527-CDC9-40DB-A502-B87200F39712}" type="pres">
      <dgm:prSet presAssocID="{2539867B-53CB-704F-96F5-70FB2EC67C20}"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Checkmark"/>
        </a:ext>
      </dgm:extLst>
    </dgm:pt>
    <dgm:pt modelId="{8BF1408B-3EE8-4CF6-8242-08E5B37A688E}" type="pres">
      <dgm:prSet presAssocID="{2539867B-53CB-704F-96F5-70FB2EC67C20}" presName="iconSpace" presStyleCnt="0"/>
      <dgm:spPr/>
    </dgm:pt>
    <dgm:pt modelId="{E8BCA260-E6BA-4F0A-B941-C7392FEB8BC5}" type="pres">
      <dgm:prSet presAssocID="{2539867B-53CB-704F-96F5-70FB2EC67C20}" presName="parTx" presStyleLbl="revTx" presStyleIdx="0" presStyleCnt="6">
        <dgm:presLayoutVars>
          <dgm:chMax val="0"/>
          <dgm:chPref val="0"/>
        </dgm:presLayoutVars>
      </dgm:prSet>
      <dgm:spPr/>
    </dgm:pt>
    <dgm:pt modelId="{C7A2CE7D-115F-4F10-ABFD-930B4C332FF0}" type="pres">
      <dgm:prSet presAssocID="{2539867B-53CB-704F-96F5-70FB2EC67C20}" presName="txSpace" presStyleCnt="0"/>
      <dgm:spPr/>
    </dgm:pt>
    <dgm:pt modelId="{B024F65E-7B5B-424C-9974-2D2693E67E1B}" type="pres">
      <dgm:prSet presAssocID="{2539867B-53CB-704F-96F5-70FB2EC67C20}" presName="desTx" presStyleLbl="revTx" presStyleIdx="1" presStyleCnt="6" custLinFactNeighborX="13685" custLinFactNeighborY="834">
        <dgm:presLayoutVars/>
      </dgm:prSet>
      <dgm:spPr/>
    </dgm:pt>
    <dgm:pt modelId="{05934113-8E78-473A-868E-223452D3A3EA}" type="pres">
      <dgm:prSet presAssocID="{F40E92FE-FFAA-5646-9A8E-FC645CE70B16}" presName="sibTrans" presStyleCnt="0"/>
      <dgm:spPr/>
    </dgm:pt>
    <dgm:pt modelId="{C1C97EEA-72BB-4371-88EA-6EBA5F236500}" type="pres">
      <dgm:prSet presAssocID="{8ABE144A-785E-D14B-949C-5536117E6BE5}" presName="compNode" presStyleCnt="0"/>
      <dgm:spPr/>
    </dgm:pt>
    <dgm:pt modelId="{7DC5FCA9-620C-4EB8-AD6B-0EC3CCAF1592}" type="pres">
      <dgm:prSet presAssocID="{8ABE144A-785E-D14B-949C-5536117E6BE5}" presName="iconRect" presStyleLbl="node1" presStyleIdx="1" presStyleCnt="3" custAng="10800000"/>
      <dgm:spPr>
        <a:blipFill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dgm:pt>
    <dgm:pt modelId="{269DD465-7316-45E4-AE50-A9C5807C7A90}" type="pres">
      <dgm:prSet presAssocID="{8ABE144A-785E-D14B-949C-5536117E6BE5}" presName="iconSpace" presStyleCnt="0"/>
      <dgm:spPr/>
    </dgm:pt>
    <dgm:pt modelId="{6C1E082E-2223-4FC2-BE13-DFA72DF80B27}" type="pres">
      <dgm:prSet presAssocID="{8ABE144A-785E-D14B-949C-5536117E6BE5}" presName="parTx" presStyleLbl="revTx" presStyleIdx="2" presStyleCnt="6">
        <dgm:presLayoutVars>
          <dgm:chMax val="0"/>
          <dgm:chPref val="0"/>
        </dgm:presLayoutVars>
      </dgm:prSet>
      <dgm:spPr/>
    </dgm:pt>
    <dgm:pt modelId="{2880F679-F0AD-4F7E-AF96-54C9B309CD9E}" type="pres">
      <dgm:prSet presAssocID="{8ABE144A-785E-D14B-949C-5536117E6BE5}" presName="txSpace" presStyleCnt="0"/>
      <dgm:spPr/>
    </dgm:pt>
    <dgm:pt modelId="{80BA20E2-AF51-4F26-890D-186FDC1F963F}" type="pres">
      <dgm:prSet presAssocID="{8ABE144A-785E-D14B-949C-5536117E6BE5}" presName="desTx" presStyleLbl="revTx" presStyleIdx="3" presStyleCnt="6" custLinFactNeighborX="10382">
        <dgm:presLayoutVars/>
      </dgm:prSet>
      <dgm:spPr/>
    </dgm:pt>
    <dgm:pt modelId="{07B0D049-6C62-4817-B20D-CEE4426AEE64}" type="pres">
      <dgm:prSet presAssocID="{7A990721-11D9-2D4D-AA23-FF580B29D781}" presName="sibTrans" presStyleCnt="0"/>
      <dgm:spPr/>
    </dgm:pt>
    <dgm:pt modelId="{19938B61-1C79-4947-BB1F-F992BD5D37C2}" type="pres">
      <dgm:prSet presAssocID="{5807452E-20AC-434D-83C1-F2651D1F5806}" presName="compNode" presStyleCnt="0"/>
      <dgm:spPr/>
    </dgm:pt>
    <dgm:pt modelId="{F7F12E68-B0EE-411C-9C98-1D0AEEEE6DCC}" type="pres">
      <dgm:prSet presAssocID="{5807452E-20AC-434D-83C1-F2651D1F5806}" presName="iconRect" presStyleLbl="node1" presStyleIdx="2"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Arrow: Straight"/>
        </a:ext>
      </dgm:extLst>
    </dgm:pt>
    <dgm:pt modelId="{22626D93-6CD4-44C2-9C0A-84CDB21A07F8}" type="pres">
      <dgm:prSet presAssocID="{5807452E-20AC-434D-83C1-F2651D1F5806}" presName="iconSpace" presStyleCnt="0"/>
      <dgm:spPr/>
    </dgm:pt>
    <dgm:pt modelId="{0487A34F-3597-4CA8-BF9A-73B49330C31B}" type="pres">
      <dgm:prSet presAssocID="{5807452E-20AC-434D-83C1-F2651D1F5806}" presName="parTx" presStyleLbl="revTx" presStyleIdx="4" presStyleCnt="6">
        <dgm:presLayoutVars>
          <dgm:chMax val="0"/>
          <dgm:chPref val="0"/>
        </dgm:presLayoutVars>
      </dgm:prSet>
      <dgm:spPr/>
    </dgm:pt>
    <dgm:pt modelId="{FECED41D-8478-499B-B03E-1BD15DC7B2AB}" type="pres">
      <dgm:prSet presAssocID="{5807452E-20AC-434D-83C1-F2651D1F5806}" presName="txSpace" presStyleCnt="0"/>
      <dgm:spPr/>
    </dgm:pt>
    <dgm:pt modelId="{C9392CEB-B313-45AE-AD72-365CF7CB10AC}" type="pres">
      <dgm:prSet presAssocID="{5807452E-20AC-434D-83C1-F2651D1F5806}" presName="desTx" presStyleLbl="revTx" presStyleIdx="5" presStyleCnt="6" custScaleX="117180" custLinFactNeighborX="8022">
        <dgm:presLayoutVars/>
      </dgm:prSet>
      <dgm:spPr/>
    </dgm:pt>
  </dgm:ptLst>
  <dgm:cxnLst>
    <dgm:cxn modelId="{B8E8470B-6C63-CA4D-A0BA-44B6C5863665}" type="presOf" srcId="{156F3CE1-EDE2-9840-ACF2-7D9C4418C019}" destId="{C9392CEB-B313-45AE-AD72-365CF7CB10AC}" srcOrd="0" destOrd="0" presId="urn:microsoft.com/office/officeart/2018/5/layout/CenteredIconLabelDescriptionList"/>
    <dgm:cxn modelId="{403E9520-6FBD-5342-A410-D9488EDD2F7C}" srcId="{1635A943-0F51-1F49-AEC1-B1C75E612C0C}" destId="{2539867B-53CB-704F-96F5-70FB2EC67C20}" srcOrd="0" destOrd="0" parTransId="{8973A843-5676-5B42-887B-CDA1DF39D088}" sibTransId="{F40E92FE-FFAA-5646-9A8E-FC645CE70B16}"/>
    <dgm:cxn modelId="{A7B47C22-E6CA-C84D-8542-29FD7FBDAB72}" type="presOf" srcId="{22CE918B-2256-D040-990D-F72FA5F2E788}" destId="{80BA20E2-AF51-4F26-890D-186FDC1F963F}" srcOrd="0" destOrd="1" presId="urn:microsoft.com/office/officeart/2018/5/layout/CenteredIconLabelDescriptionList"/>
    <dgm:cxn modelId="{0F85322E-0784-5C4B-8D86-1E25433FD783}" srcId="{5807452E-20AC-434D-83C1-F2651D1F5806}" destId="{67125A7C-1D99-1E43-B48E-06A5C1166BBF}" srcOrd="1" destOrd="0" parTransId="{92CE0042-3DB4-7447-9741-5F53164639C9}" sibTransId="{71DE4099-DE35-114A-BE60-235B02720B82}"/>
    <dgm:cxn modelId="{5DC25644-DB1A-734C-A75F-1156A612E933}" type="presOf" srcId="{5807452E-20AC-434D-83C1-F2651D1F5806}" destId="{0487A34F-3597-4CA8-BF9A-73B49330C31B}" srcOrd="0" destOrd="0" presId="urn:microsoft.com/office/officeart/2018/5/layout/CenteredIconLabelDescriptionList"/>
    <dgm:cxn modelId="{18272746-D434-F84C-9FC4-0326D7E8EDE2}" srcId="{8ABE144A-785E-D14B-949C-5536117E6BE5}" destId="{22CE918B-2256-D040-990D-F72FA5F2E788}" srcOrd="1" destOrd="0" parTransId="{16AEAFF7-7C8F-AD4C-867D-743E184D40A1}" sibTransId="{8055437C-AD42-BE4E-94AC-67A938DB023F}"/>
    <dgm:cxn modelId="{6CF98B48-A182-284F-9F28-A1DDF293E21A}" srcId="{1635A943-0F51-1F49-AEC1-B1C75E612C0C}" destId="{5807452E-20AC-434D-83C1-F2651D1F5806}" srcOrd="2" destOrd="0" parTransId="{3052AFF3-E416-9746-A5D5-71B41B8DD78E}" sibTransId="{3DA99A9F-2007-784C-98E9-AB85B3FE32BA}"/>
    <dgm:cxn modelId="{F9C8B448-3C8C-F843-90A6-FAA281E1E3A1}" srcId="{2539867B-53CB-704F-96F5-70FB2EC67C20}" destId="{A26B480D-5CE0-4C49-AB1C-81AEA5509CEA}" srcOrd="1" destOrd="0" parTransId="{C0405311-AA32-4045-894C-B203D0320A5F}" sibTransId="{5A9D5183-1358-8C41-B779-69ED6AFC71DB}"/>
    <dgm:cxn modelId="{ED2D9E51-4ADB-D848-83CB-A971E323DB43}" srcId="{5807452E-20AC-434D-83C1-F2651D1F5806}" destId="{CE854DE8-2423-6740-91CB-A56BAC14A845}" srcOrd="2" destOrd="0" parTransId="{2E08F4ED-D8CC-1346-B8F0-B563A29F5E20}" sibTransId="{F2D7357E-19A6-C741-AA54-04AC465B4F25}"/>
    <dgm:cxn modelId="{9D466E58-F08B-834E-B585-AFFD6DAF6BC9}" type="presOf" srcId="{D99C2F7F-8E2F-4745-888E-E630C172072F}" destId="{B024F65E-7B5B-424C-9974-2D2693E67E1B}" srcOrd="0" destOrd="2" presId="urn:microsoft.com/office/officeart/2018/5/layout/CenteredIconLabelDescriptionList"/>
    <dgm:cxn modelId="{886E9E5B-6159-6640-AC62-4E4A21F1B20C}" type="presOf" srcId="{2F431C95-DA04-C14C-A19C-E2B5C470FE35}" destId="{C9392CEB-B313-45AE-AD72-365CF7CB10AC}" srcOrd="0" destOrd="4" presId="urn:microsoft.com/office/officeart/2018/5/layout/CenteredIconLabelDescriptionList"/>
    <dgm:cxn modelId="{49347060-C988-2044-880A-620DFA86F9BB}" type="presOf" srcId="{2641344C-1739-1742-BB62-CC9B024810DF}" destId="{80BA20E2-AF51-4F26-890D-186FDC1F963F}" srcOrd="0" destOrd="3" presId="urn:microsoft.com/office/officeart/2018/5/layout/CenteredIconLabelDescriptionList"/>
    <dgm:cxn modelId="{CFB76F62-0794-5B46-870A-613DCDBA861D}" type="presOf" srcId="{672916CF-2539-B44B-82EA-958D9BAC0A63}" destId="{80BA20E2-AF51-4F26-890D-186FDC1F963F}" srcOrd="0" destOrd="4" presId="urn:microsoft.com/office/officeart/2018/5/layout/CenteredIconLabelDescriptionList"/>
    <dgm:cxn modelId="{9133E26E-1684-2548-B1C0-6AEC7C2EDB77}" type="presOf" srcId="{1B9DB38D-D700-8C41-9870-0CF0510AFB5B}" destId="{B024F65E-7B5B-424C-9974-2D2693E67E1B}" srcOrd="0" destOrd="3" presId="urn:microsoft.com/office/officeart/2018/5/layout/CenteredIconLabelDescriptionList"/>
    <dgm:cxn modelId="{EBA6A572-A5C4-8E47-AEAB-4D8F9DF1E9F4}" srcId="{2539867B-53CB-704F-96F5-70FB2EC67C20}" destId="{4EDBD4B2-F55C-ED40-8A56-08BEF59AE7F3}" srcOrd="4" destOrd="0" parTransId="{763F2F2B-CEE7-A048-B252-57059E1D5B02}" sibTransId="{25C507B5-CB8C-B841-899A-A7843AA92094}"/>
    <dgm:cxn modelId="{7C4A2F82-1454-F048-AB6F-CF6A6710F316}" srcId="{2539867B-53CB-704F-96F5-70FB2EC67C20}" destId="{1B9DB38D-D700-8C41-9870-0CF0510AFB5B}" srcOrd="3" destOrd="0" parTransId="{17B613B3-9D71-9C48-9B9B-D3C1A7F855C9}" sibTransId="{7063D060-D232-4445-90CF-370BFB6C9595}"/>
    <dgm:cxn modelId="{1B139384-DE69-B543-BF74-ECF8DC5DDCC9}" srcId="{5807452E-20AC-434D-83C1-F2651D1F5806}" destId="{2F431C95-DA04-C14C-A19C-E2B5C470FE35}" srcOrd="4" destOrd="0" parTransId="{0317D54B-81EB-3945-B48F-A6EBFEA53A7B}" sibTransId="{D256D6A3-1F50-FB4E-8C89-0A1D1A7AC7AA}"/>
    <dgm:cxn modelId="{5B0E5785-7D96-1C4F-8E49-AEC185FD13F1}" srcId="{2539867B-53CB-704F-96F5-70FB2EC67C20}" destId="{F16C843A-2935-684D-9969-0A2B6386FD6C}" srcOrd="0" destOrd="0" parTransId="{B2A2A271-EB89-7746-B2E6-D848F588833A}" sibTransId="{9BB41695-C972-A54D-A055-091121354CAE}"/>
    <dgm:cxn modelId="{5B30B18C-F445-0443-A733-6AE2B555D520}" type="presOf" srcId="{0C7B5C7E-4CEB-D242-B491-2E1372B54DA9}" destId="{80BA20E2-AF51-4F26-890D-186FDC1F963F}" srcOrd="0" destOrd="2" presId="urn:microsoft.com/office/officeart/2018/5/layout/CenteredIconLabelDescriptionList"/>
    <dgm:cxn modelId="{652D5292-7503-8C43-A875-94B9F8F0354C}" srcId="{8ABE144A-785E-D14B-949C-5536117E6BE5}" destId="{1539DCAD-E710-274C-8C22-1C21D2C597DD}" srcOrd="0" destOrd="0" parTransId="{C18FA6F3-A87C-B64C-B5FC-CF267C330710}" sibTransId="{71C770BC-8F7C-6043-B06C-68A5E471DE26}"/>
    <dgm:cxn modelId="{43E4B6A3-1749-E24F-967A-D93F435CC591}" type="presOf" srcId="{1635A943-0F51-1F49-AEC1-B1C75E612C0C}" destId="{2A38774C-30AE-4C4C-A050-742C40D5CE48}" srcOrd="0" destOrd="0" presId="urn:microsoft.com/office/officeart/2018/5/layout/CenteredIconLabelDescriptionList"/>
    <dgm:cxn modelId="{798130A5-BBEA-EB46-A678-1C71DA7888F0}" srcId="{1635A943-0F51-1F49-AEC1-B1C75E612C0C}" destId="{8ABE144A-785E-D14B-949C-5536117E6BE5}" srcOrd="1" destOrd="0" parTransId="{7983B976-7E3A-044B-9CAA-C62B2F8C6DD2}" sibTransId="{7A990721-11D9-2D4D-AA23-FF580B29D781}"/>
    <dgm:cxn modelId="{C55521A6-8137-A044-BF91-18D3A6E8EBC4}" type="presOf" srcId="{2EA1DEF7-4958-7743-BC7F-39525EFD3D31}" destId="{C9392CEB-B313-45AE-AD72-365CF7CB10AC}" srcOrd="0" destOrd="3" presId="urn:microsoft.com/office/officeart/2018/5/layout/CenteredIconLabelDescriptionList"/>
    <dgm:cxn modelId="{B5532BB5-65B0-B048-8885-8E1781F6469D}" type="presOf" srcId="{8ABE144A-785E-D14B-949C-5536117E6BE5}" destId="{6C1E082E-2223-4FC2-BE13-DFA72DF80B27}" srcOrd="0" destOrd="0" presId="urn:microsoft.com/office/officeart/2018/5/layout/CenteredIconLabelDescriptionList"/>
    <dgm:cxn modelId="{A253FDB9-FB50-D543-9089-F97D6DE4C54C}" type="presOf" srcId="{1539DCAD-E710-274C-8C22-1C21D2C597DD}" destId="{80BA20E2-AF51-4F26-890D-186FDC1F963F}" srcOrd="0" destOrd="0" presId="urn:microsoft.com/office/officeart/2018/5/layout/CenteredIconLabelDescriptionList"/>
    <dgm:cxn modelId="{B73CC2BA-F06E-0346-A2B9-19C886156465}" srcId="{5807452E-20AC-434D-83C1-F2651D1F5806}" destId="{156F3CE1-EDE2-9840-ACF2-7D9C4418C019}" srcOrd="0" destOrd="0" parTransId="{979CFAE0-DB65-BC4F-8936-3621F19AB41B}" sibTransId="{C2AE7BA4-1CC7-D649-867E-70CD685DD911}"/>
    <dgm:cxn modelId="{9C7DF1C0-B26D-8141-BF0F-BF5FFE4AA680}" type="presOf" srcId="{2539867B-53CB-704F-96F5-70FB2EC67C20}" destId="{E8BCA260-E6BA-4F0A-B941-C7392FEB8BC5}" srcOrd="0" destOrd="0" presId="urn:microsoft.com/office/officeart/2018/5/layout/CenteredIconLabelDescriptionList"/>
    <dgm:cxn modelId="{E8ECB0C3-027C-3247-939B-3BEA0EEA3EFB}" srcId="{8ABE144A-785E-D14B-949C-5536117E6BE5}" destId="{0C7B5C7E-4CEB-D242-B491-2E1372B54DA9}" srcOrd="2" destOrd="0" parTransId="{9B2CD6F0-4F7E-AD45-84B1-242C0CABD860}" sibTransId="{29EF521C-4672-9448-A6B6-B94E12E0570E}"/>
    <dgm:cxn modelId="{6D7460C4-1AB4-404E-998C-FA4E3A9044D6}" srcId="{8ABE144A-785E-D14B-949C-5536117E6BE5}" destId="{2641344C-1739-1742-BB62-CC9B024810DF}" srcOrd="3" destOrd="0" parTransId="{BB0E02DB-7E07-5F4A-AD79-B99F91CDB721}" sibTransId="{6CC1CFB9-9E2D-B447-AFD1-6A9AA1C198A2}"/>
    <dgm:cxn modelId="{922F11C8-C65A-CD40-9C61-A9E76025FA10}" type="presOf" srcId="{F16C843A-2935-684D-9969-0A2B6386FD6C}" destId="{B024F65E-7B5B-424C-9974-2D2693E67E1B}" srcOrd="0" destOrd="0" presId="urn:microsoft.com/office/officeart/2018/5/layout/CenteredIconLabelDescriptionList"/>
    <dgm:cxn modelId="{44C0ACD5-6248-6E49-A985-977DBB89F766}" srcId="{2539867B-53CB-704F-96F5-70FB2EC67C20}" destId="{D99C2F7F-8E2F-4745-888E-E630C172072F}" srcOrd="2" destOrd="0" parTransId="{6342C04B-A6EC-A442-B2DE-D9C3ABDE7094}" sibTransId="{8B0FB550-C714-E942-ACE2-E6D6B7861DEF}"/>
    <dgm:cxn modelId="{8B118AD7-FBBF-104A-8212-3966C63113F5}" type="presOf" srcId="{67125A7C-1D99-1E43-B48E-06A5C1166BBF}" destId="{C9392CEB-B313-45AE-AD72-365CF7CB10AC}" srcOrd="0" destOrd="1" presId="urn:microsoft.com/office/officeart/2018/5/layout/CenteredIconLabelDescriptionList"/>
    <dgm:cxn modelId="{B8B0FED9-E053-B445-8127-891993368ED5}" type="presOf" srcId="{A26B480D-5CE0-4C49-AB1C-81AEA5509CEA}" destId="{B024F65E-7B5B-424C-9974-2D2693E67E1B}" srcOrd="0" destOrd="1" presId="urn:microsoft.com/office/officeart/2018/5/layout/CenteredIconLabelDescriptionList"/>
    <dgm:cxn modelId="{B128CEE9-E8DB-2248-9FBF-C0AD6DC84F65}" type="presOf" srcId="{CE854DE8-2423-6740-91CB-A56BAC14A845}" destId="{C9392CEB-B313-45AE-AD72-365CF7CB10AC}" srcOrd="0" destOrd="2" presId="urn:microsoft.com/office/officeart/2018/5/layout/CenteredIconLabelDescriptionList"/>
    <dgm:cxn modelId="{4BED55EF-C5EE-BC45-8E32-F507C275C8E3}" type="presOf" srcId="{4EDBD4B2-F55C-ED40-8A56-08BEF59AE7F3}" destId="{B024F65E-7B5B-424C-9974-2D2693E67E1B}" srcOrd="0" destOrd="4" presId="urn:microsoft.com/office/officeart/2018/5/layout/CenteredIconLabelDescriptionList"/>
    <dgm:cxn modelId="{4CFD6AFC-9BCF-8247-8B96-01022097A2EE}" srcId="{5807452E-20AC-434D-83C1-F2651D1F5806}" destId="{2EA1DEF7-4958-7743-BC7F-39525EFD3D31}" srcOrd="3" destOrd="0" parTransId="{453FD0AA-3A3E-5A4C-83D6-45FAB6FCF0D4}" sibTransId="{74FE17A7-7000-8B48-BE0C-A790557B8A34}"/>
    <dgm:cxn modelId="{F58709FE-1584-2640-852B-2DA00DF24B85}" srcId="{8ABE144A-785E-D14B-949C-5536117E6BE5}" destId="{672916CF-2539-B44B-82EA-958D9BAC0A63}" srcOrd="4" destOrd="0" parTransId="{53C5B164-CEEB-6E47-9D27-2DA0FC6BFF55}" sibTransId="{0EC353AE-BC06-0C4F-A14F-8FF087AB4E50}"/>
    <dgm:cxn modelId="{B7150B43-4323-8F4A-9383-26AC2E894523}" type="presParOf" srcId="{2A38774C-30AE-4C4C-A050-742C40D5CE48}" destId="{43D6F808-0EB3-44E7-AF9D-6CC1AB57202D}" srcOrd="0" destOrd="0" presId="urn:microsoft.com/office/officeart/2018/5/layout/CenteredIconLabelDescriptionList"/>
    <dgm:cxn modelId="{CBAD346F-3AD7-E14F-A870-D7EB6F3A930B}" type="presParOf" srcId="{43D6F808-0EB3-44E7-AF9D-6CC1AB57202D}" destId="{3231E527-CDC9-40DB-A502-B87200F39712}" srcOrd="0" destOrd="0" presId="urn:microsoft.com/office/officeart/2018/5/layout/CenteredIconLabelDescriptionList"/>
    <dgm:cxn modelId="{5DA50B7F-456F-684D-8B65-BC1A3D5CA665}" type="presParOf" srcId="{43D6F808-0EB3-44E7-AF9D-6CC1AB57202D}" destId="{8BF1408B-3EE8-4CF6-8242-08E5B37A688E}" srcOrd="1" destOrd="0" presId="urn:microsoft.com/office/officeart/2018/5/layout/CenteredIconLabelDescriptionList"/>
    <dgm:cxn modelId="{AAB879EB-4F95-2B4A-9215-565DC2A00B49}" type="presParOf" srcId="{43D6F808-0EB3-44E7-AF9D-6CC1AB57202D}" destId="{E8BCA260-E6BA-4F0A-B941-C7392FEB8BC5}" srcOrd="2" destOrd="0" presId="urn:microsoft.com/office/officeart/2018/5/layout/CenteredIconLabelDescriptionList"/>
    <dgm:cxn modelId="{C4783B3F-5B97-0E4F-BC6F-D36D59617165}" type="presParOf" srcId="{43D6F808-0EB3-44E7-AF9D-6CC1AB57202D}" destId="{C7A2CE7D-115F-4F10-ABFD-930B4C332FF0}" srcOrd="3" destOrd="0" presId="urn:microsoft.com/office/officeart/2018/5/layout/CenteredIconLabelDescriptionList"/>
    <dgm:cxn modelId="{74EA67E0-9023-654D-BA94-B7BCA2B9AE6E}" type="presParOf" srcId="{43D6F808-0EB3-44E7-AF9D-6CC1AB57202D}" destId="{B024F65E-7B5B-424C-9974-2D2693E67E1B}" srcOrd="4" destOrd="0" presId="urn:microsoft.com/office/officeart/2018/5/layout/CenteredIconLabelDescriptionList"/>
    <dgm:cxn modelId="{CF1DAA80-F6A6-A042-A7ED-57DC931CCF70}" type="presParOf" srcId="{2A38774C-30AE-4C4C-A050-742C40D5CE48}" destId="{05934113-8E78-473A-868E-223452D3A3EA}" srcOrd="1" destOrd="0" presId="urn:microsoft.com/office/officeart/2018/5/layout/CenteredIconLabelDescriptionList"/>
    <dgm:cxn modelId="{919B5BBB-EDF8-DB47-9215-5F051ACD4994}" type="presParOf" srcId="{2A38774C-30AE-4C4C-A050-742C40D5CE48}" destId="{C1C97EEA-72BB-4371-88EA-6EBA5F236500}" srcOrd="2" destOrd="0" presId="urn:microsoft.com/office/officeart/2018/5/layout/CenteredIconLabelDescriptionList"/>
    <dgm:cxn modelId="{8C89E320-A710-FB47-BF7D-DD224078D9D5}" type="presParOf" srcId="{C1C97EEA-72BB-4371-88EA-6EBA5F236500}" destId="{7DC5FCA9-620C-4EB8-AD6B-0EC3CCAF1592}" srcOrd="0" destOrd="0" presId="urn:microsoft.com/office/officeart/2018/5/layout/CenteredIconLabelDescriptionList"/>
    <dgm:cxn modelId="{3C4C1C0E-C9D1-7941-B544-E03676AC1FD9}" type="presParOf" srcId="{C1C97EEA-72BB-4371-88EA-6EBA5F236500}" destId="{269DD465-7316-45E4-AE50-A9C5807C7A90}" srcOrd="1" destOrd="0" presId="urn:microsoft.com/office/officeart/2018/5/layout/CenteredIconLabelDescriptionList"/>
    <dgm:cxn modelId="{57E43988-A563-3A42-86BE-08631FFC05E5}" type="presParOf" srcId="{C1C97EEA-72BB-4371-88EA-6EBA5F236500}" destId="{6C1E082E-2223-4FC2-BE13-DFA72DF80B27}" srcOrd="2" destOrd="0" presId="urn:microsoft.com/office/officeart/2018/5/layout/CenteredIconLabelDescriptionList"/>
    <dgm:cxn modelId="{4D47537C-97FC-1A46-9CF3-98B4C0E89208}" type="presParOf" srcId="{C1C97EEA-72BB-4371-88EA-6EBA5F236500}" destId="{2880F679-F0AD-4F7E-AF96-54C9B309CD9E}" srcOrd="3" destOrd="0" presId="urn:microsoft.com/office/officeart/2018/5/layout/CenteredIconLabelDescriptionList"/>
    <dgm:cxn modelId="{F147798D-AF21-1542-9C64-DBA3F3F76FDB}" type="presParOf" srcId="{C1C97EEA-72BB-4371-88EA-6EBA5F236500}" destId="{80BA20E2-AF51-4F26-890D-186FDC1F963F}" srcOrd="4" destOrd="0" presId="urn:microsoft.com/office/officeart/2018/5/layout/CenteredIconLabelDescriptionList"/>
    <dgm:cxn modelId="{79BDE836-61D6-9240-B03B-AA5608DAC81F}" type="presParOf" srcId="{2A38774C-30AE-4C4C-A050-742C40D5CE48}" destId="{07B0D049-6C62-4817-B20D-CEE4426AEE64}" srcOrd="3" destOrd="0" presId="urn:microsoft.com/office/officeart/2018/5/layout/CenteredIconLabelDescriptionList"/>
    <dgm:cxn modelId="{07FD06D7-F55C-3948-9A0C-EBC6A1D966C7}" type="presParOf" srcId="{2A38774C-30AE-4C4C-A050-742C40D5CE48}" destId="{19938B61-1C79-4947-BB1F-F992BD5D37C2}" srcOrd="4" destOrd="0" presId="urn:microsoft.com/office/officeart/2018/5/layout/CenteredIconLabelDescriptionList"/>
    <dgm:cxn modelId="{3801C7FE-EE8B-8A45-BA2C-C12249B9D196}" type="presParOf" srcId="{19938B61-1C79-4947-BB1F-F992BD5D37C2}" destId="{F7F12E68-B0EE-411C-9C98-1D0AEEEE6DCC}" srcOrd="0" destOrd="0" presId="urn:microsoft.com/office/officeart/2018/5/layout/CenteredIconLabelDescriptionList"/>
    <dgm:cxn modelId="{173B951B-2096-014F-B964-060C0ABD6358}" type="presParOf" srcId="{19938B61-1C79-4947-BB1F-F992BD5D37C2}" destId="{22626D93-6CD4-44C2-9C0A-84CDB21A07F8}" srcOrd="1" destOrd="0" presId="urn:microsoft.com/office/officeart/2018/5/layout/CenteredIconLabelDescriptionList"/>
    <dgm:cxn modelId="{69471F2A-BE01-2E48-B25A-03185BF4692A}" type="presParOf" srcId="{19938B61-1C79-4947-BB1F-F992BD5D37C2}" destId="{0487A34F-3597-4CA8-BF9A-73B49330C31B}" srcOrd="2" destOrd="0" presId="urn:microsoft.com/office/officeart/2018/5/layout/CenteredIconLabelDescriptionList"/>
    <dgm:cxn modelId="{FF6EEBE1-C4CA-084A-AE6A-6D7B09A87ADD}" type="presParOf" srcId="{19938B61-1C79-4947-BB1F-F992BD5D37C2}" destId="{FECED41D-8478-499B-B03E-1BD15DC7B2AB}" srcOrd="3" destOrd="0" presId="urn:microsoft.com/office/officeart/2018/5/layout/CenteredIconLabelDescriptionList"/>
    <dgm:cxn modelId="{D170B73B-69AE-5647-90D4-C8D218D11C8C}" type="presParOf" srcId="{19938B61-1C79-4947-BB1F-F992BD5D37C2}" destId="{C9392CEB-B313-45AE-AD72-365CF7CB10AC}" srcOrd="4" destOrd="0" presId="urn:microsoft.com/office/officeart/2018/5/layout/CenteredIconLabelDescription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406AE89-0ED3-446A-9013-3677CE0690F7}" type="doc">
      <dgm:prSet loTypeId="urn:microsoft.com/office/officeart/2005/8/layout/vList3" loCatId="icon" qsTypeId="urn:microsoft.com/office/officeart/2005/8/quickstyle/simple4" qsCatId="simple" csTypeId="urn:microsoft.com/office/officeart/2005/8/colors/colorful5" csCatId="colorful" phldr="1"/>
      <dgm:spPr/>
      <dgm:t>
        <a:bodyPr/>
        <a:lstStyle/>
        <a:p>
          <a:endParaRPr lang="en-US"/>
        </a:p>
      </dgm:t>
    </dgm:pt>
    <dgm:pt modelId="{E272C6DD-9EA6-4A72-9AFB-C6D44E090EC5}">
      <dgm:prSet/>
      <dgm:spPr/>
      <dgm:t>
        <a:bodyPr/>
        <a:lstStyle/>
        <a:p>
          <a:r>
            <a:rPr lang="en-US"/>
            <a:t>Uniquely identifies a row</a:t>
          </a:r>
        </a:p>
      </dgm:t>
    </dgm:pt>
    <dgm:pt modelId="{76F6D364-E767-4C0E-A5CB-1C98408486EE}" type="parTrans" cxnId="{A403E040-34B2-455F-9DCE-A70EE67F70D9}">
      <dgm:prSet/>
      <dgm:spPr/>
      <dgm:t>
        <a:bodyPr/>
        <a:lstStyle/>
        <a:p>
          <a:endParaRPr lang="en-US" sz="2400"/>
        </a:p>
      </dgm:t>
    </dgm:pt>
    <dgm:pt modelId="{BEC6641B-4296-4940-A847-0BD78967B8D0}" type="sibTrans" cxnId="{A403E040-34B2-455F-9DCE-A70EE67F70D9}">
      <dgm:prSet/>
      <dgm:spPr/>
      <dgm:t>
        <a:bodyPr/>
        <a:lstStyle/>
        <a:p>
          <a:endParaRPr lang="en-US"/>
        </a:p>
      </dgm:t>
    </dgm:pt>
    <dgm:pt modelId="{447DDF55-59C4-4784-B892-12EE4633FB2D}">
      <dgm:prSet/>
      <dgm:spPr/>
      <dgm:t>
        <a:bodyPr/>
        <a:lstStyle/>
        <a:p>
          <a:r>
            <a:rPr lang="en-US"/>
            <a:t>Can be primitives, structures or arrays</a:t>
          </a:r>
        </a:p>
      </dgm:t>
    </dgm:pt>
    <dgm:pt modelId="{16329CE5-7647-4FF8-94CB-7EA71109E98C}" type="parTrans" cxnId="{35886FE6-D22D-4CFD-80C8-06A350DCE4C3}">
      <dgm:prSet/>
      <dgm:spPr/>
      <dgm:t>
        <a:bodyPr/>
        <a:lstStyle/>
        <a:p>
          <a:endParaRPr lang="en-US" sz="2400"/>
        </a:p>
      </dgm:t>
    </dgm:pt>
    <dgm:pt modelId="{56F94306-E82A-4129-9415-7906C7F3EC4F}" type="sibTrans" cxnId="{35886FE6-D22D-4CFD-80C8-06A350DCE4C3}">
      <dgm:prSet/>
      <dgm:spPr/>
      <dgm:t>
        <a:bodyPr/>
        <a:lstStyle/>
        <a:p>
          <a:endParaRPr lang="en-US"/>
        </a:p>
      </dgm:t>
    </dgm:pt>
    <dgm:pt modelId="{11765DF4-BEC7-44DD-A222-0294C35DB43C}">
      <dgm:prSet/>
      <dgm:spPr/>
      <dgm:t>
        <a:bodyPr/>
        <a:lstStyle/>
        <a:p>
          <a:r>
            <a:rPr lang="en-US"/>
            <a:t>Represented internally as a byte array</a:t>
          </a:r>
        </a:p>
      </dgm:t>
    </dgm:pt>
    <dgm:pt modelId="{60D23044-EE82-4E90-868F-80316E2D7247}" type="parTrans" cxnId="{9F1602CC-96BB-4206-B4E5-7FBCEAE9B749}">
      <dgm:prSet/>
      <dgm:spPr/>
      <dgm:t>
        <a:bodyPr/>
        <a:lstStyle/>
        <a:p>
          <a:endParaRPr lang="en-US" sz="2400"/>
        </a:p>
      </dgm:t>
    </dgm:pt>
    <dgm:pt modelId="{3AF61725-7735-4679-A0B0-44B4A330B0D9}" type="sibTrans" cxnId="{9F1602CC-96BB-4206-B4E5-7FBCEAE9B749}">
      <dgm:prSet/>
      <dgm:spPr/>
      <dgm:t>
        <a:bodyPr/>
        <a:lstStyle/>
        <a:p>
          <a:endParaRPr lang="en-US"/>
        </a:p>
      </dgm:t>
    </dgm:pt>
    <dgm:pt modelId="{AE7DCF91-388F-4DE1-9820-5EC40F1EF6E2}">
      <dgm:prSet/>
      <dgm:spPr/>
      <dgm:t>
        <a:bodyPr/>
        <a:lstStyle/>
        <a:p>
          <a:r>
            <a:rPr lang="en-US"/>
            <a:t>Sorted in ascending order</a:t>
          </a:r>
        </a:p>
      </dgm:t>
    </dgm:pt>
    <dgm:pt modelId="{F280B3EA-8B24-422C-A32D-129C9C22030D}" type="parTrans" cxnId="{14F4DA81-0CBE-4EE2-89AF-D65AFB4C756F}">
      <dgm:prSet/>
      <dgm:spPr/>
      <dgm:t>
        <a:bodyPr/>
        <a:lstStyle/>
        <a:p>
          <a:endParaRPr lang="en-US" sz="2400"/>
        </a:p>
      </dgm:t>
    </dgm:pt>
    <dgm:pt modelId="{53CF061F-E2E1-4232-B9B6-CEF982403DBC}" type="sibTrans" cxnId="{14F4DA81-0CBE-4EE2-89AF-D65AFB4C756F}">
      <dgm:prSet/>
      <dgm:spPr/>
      <dgm:t>
        <a:bodyPr/>
        <a:lstStyle/>
        <a:p>
          <a:endParaRPr lang="en-US"/>
        </a:p>
      </dgm:t>
    </dgm:pt>
    <dgm:pt modelId="{66315515-D86F-4426-BD26-4905D4900853}">
      <dgm:prSet/>
      <dgm:spPr/>
      <dgm:t>
        <a:bodyPr/>
        <a:lstStyle/>
        <a:p>
          <a:r>
            <a:rPr lang="en-US" dirty="0"/>
            <a:t>Partitions into subsets called regions (based on sorted data)</a:t>
          </a:r>
        </a:p>
      </dgm:t>
    </dgm:pt>
    <dgm:pt modelId="{DD7EF132-5804-4FFC-92AB-F6DAE0EDD7E2}" type="parTrans" cxnId="{979AD7B5-A53A-4D26-A9F5-0FCB704C52AE}">
      <dgm:prSet/>
      <dgm:spPr/>
      <dgm:t>
        <a:bodyPr/>
        <a:lstStyle/>
        <a:p>
          <a:endParaRPr lang="en-US" sz="2400"/>
        </a:p>
      </dgm:t>
    </dgm:pt>
    <dgm:pt modelId="{6268EFBB-B5EC-4E7D-98D5-1686A90C6D81}" type="sibTrans" cxnId="{979AD7B5-A53A-4D26-A9F5-0FCB704C52AE}">
      <dgm:prSet/>
      <dgm:spPr/>
      <dgm:t>
        <a:bodyPr/>
        <a:lstStyle/>
        <a:p>
          <a:endParaRPr lang="en-US"/>
        </a:p>
      </dgm:t>
    </dgm:pt>
    <dgm:pt modelId="{83CF4FC0-BA1B-354F-80DD-5C5BFF851E30}" type="pres">
      <dgm:prSet presAssocID="{A406AE89-0ED3-446A-9013-3677CE0690F7}" presName="linearFlow" presStyleCnt="0">
        <dgm:presLayoutVars>
          <dgm:dir/>
          <dgm:resizeHandles val="exact"/>
        </dgm:presLayoutVars>
      </dgm:prSet>
      <dgm:spPr/>
    </dgm:pt>
    <dgm:pt modelId="{A18C0977-6633-C44E-B377-A6BBAB8699FB}" type="pres">
      <dgm:prSet presAssocID="{E272C6DD-9EA6-4A72-9AFB-C6D44E090EC5}" presName="composite" presStyleCnt="0"/>
      <dgm:spPr/>
    </dgm:pt>
    <dgm:pt modelId="{B77EAEA1-CE1D-9C45-AC1B-AAF92BE1370C}" type="pres">
      <dgm:prSet presAssocID="{E272C6DD-9EA6-4A72-9AFB-C6D44E090EC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Checkmark"/>
        </a:ext>
      </dgm:extLst>
    </dgm:pt>
    <dgm:pt modelId="{137A8E3E-150B-DB42-89D0-F24292A3A7EF}" type="pres">
      <dgm:prSet presAssocID="{E272C6DD-9EA6-4A72-9AFB-C6D44E090EC5}" presName="txShp" presStyleLbl="node1" presStyleIdx="0" presStyleCnt="5">
        <dgm:presLayoutVars>
          <dgm:bulletEnabled val="1"/>
        </dgm:presLayoutVars>
      </dgm:prSet>
      <dgm:spPr/>
    </dgm:pt>
    <dgm:pt modelId="{E491EA5A-28EA-1B4F-B5A5-B3E5D389153D}" type="pres">
      <dgm:prSet presAssocID="{BEC6641B-4296-4940-A847-0BD78967B8D0}" presName="spacing" presStyleCnt="0"/>
      <dgm:spPr/>
    </dgm:pt>
    <dgm:pt modelId="{BA9B4FB3-2BEA-3A41-BD91-6E1452BEAC21}" type="pres">
      <dgm:prSet presAssocID="{447DDF55-59C4-4784-B892-12EE4633FB2D}" presName="composite" presStyleCnt="0"/>
      <dgm:spPr/>
    </dgm:pt>
    <dgm:pt modelId="{10FBB2AA-3142-5148-8979-8F4A78369C7B}" type="pres">
      <dgm:prSet presAssocID="{447DDF55-59C4-4784-B892-12EE4633FB2D}" presName="imgShp" presStyleLbl="fgImgPlac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Close"/>
        </a:ext>
      </dgm:extLst>
    </dgm:pt>
    <dgm:pt modelId="{DCCE22C6-052A-E042-A8E9-6D738B3AFAB9}" type="pres">
      <dgm:prSet presAssocID="{447DDF55-59C4-4784-B892-12EE4633FB2D}" presName="txShp" presStyleLbl="node1" presStyleIdx="1" presStyleCnt="5">
        <dgm:presLayoutVars>
          <dgm:bulletEnabled val="1"/>
        </dgm:presLayoutVars>
      </dgm:prSet>
      <dgm:spPr/>
    </dgm:pt>
    <dgm:pt modelId="{44106EA0-3DA3-534B-A300-88694EA1E56D}" type="pres">
      <dgm:prSet presAssocID="{56F94306-E82A-4129-9415-7906C7F3EC4F}" presName="spacing" presStyleCnt="0"/>
      <dgm:spPr/>
    </dgm:pt>
    <dgm:pt modelId="{D9341B6A-6710-824C-8EFC-88976C985B46}" type="pres">
      <dgm:prSet presAssocID="{11765DF4-BEC7-44DD-A222-0294C35DB43C}" presName="composite" presStyleCnt="0"/>
      <dgm:spPr/>
    </dgm:pt>
    <dgm:pt modelId="{74F45AC3-F0BF-2446-A36D-3B7AAE89CDA3}" type="pres">
      <dgm:prSet presAssocID="{11765DF4-BEC7-44DD-A222-0294C35DB43C}" presName="imgShp" presStyleLbl="fgImgPlac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Database"/>
        </a:ext>
      </dgm:extLst>
    </dgm:pt>
    <dgm:pt modelId="{A09E8AFD-364E-5F4E-A7F1-2A9C262B5CC4}" type="pres">
      <dgm:prSet presAssocID="{11765DF4-BEC7-44DD-A222-0294C35DB43C}" presName="txShp" presStyleLbl="node1" presStyleIdx="2" presStyleCnt="5">
        <dgm:presLayoutVars>
          <dgm:bulletEnabled val="1"/>
        </dgm:presLayoutVars>
      </dgm:prSet>
      <dgm:spPr/>
    </dgm:pt>
    <dgm:pt modelId="{B6A35D93-EC4E-F441-B549-97131633F57A}" type="pres">
      <dgm:prSet presAssocID="{3AF61725-7735-4679-A0B0-44B4A330B0D9}" presName="spacing" presStyleCnt="0"/>
      <dgm:spPr/>
    </dgm:pt>
    <dgm:pt modelId="{04766626-38E7-C542-98AA-60CB5821B1EC}" type="pres">
      <dgm:prSet presAssocID="{AE7DCF91-388F-4DE1-9820-5EC40F1EF6E2}" presName="composite" presStyleCnt="0"/>
      <dgm:spPr/>
    </dgm:pt>
    <dgm:pt modelId="{FF55DD13-3353-C846-B721-6688147E5B8B}" type="pres">
      <dgm:prSet presAssocID="{AE7DCF91-388F-4DE1-9820-5EC40F1EF6E2}" presName="imgShp" presStyleLbl="fgImgPlac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Line Arrow: Straight"/>
        </a:ext>
      </dgm:extLst>
    </dgm:pt>
    <dgm:pt modelId="{A3631C59-2591-7F4D-8854-D8A6E56E2EAA}" type="pres">
      <dgm:prSet presAssocID="{AE7DCF91-388F-4DE1-9820-5EC40F1EF6E2}" presName="txShp" presStyleLbl="node1" presStyleIdx="3" presStyleCnt="5">
        <dgm:presLayoutVars>
          <dgm:bulletEnabled val="1"/>
        </dgm:presLayoutVars>
      </dgm:prSet>
      <dgm:spPr/>
    </dgm:pt>
    <dgm:pt modelId="{B2B33BDB-6EC3-2F47-8743-398714449A64}" type="pres">
      <dgm:prSet presAssocID="{53CF061F-E2E1-4232-B9B6-CEF982403DBC}" presName="spacing" presStyleCnt="0"/>
      <dgm:spPr/>
    </dgm:pt>
    <dgm:pt modelId="{FABCC80A-1A5C-B645-8BF3-55047E33307A}" type="pres">
      <dgm:prSet presAssocID="{66315515-D86F-4426-BD26-4905D4900853}" presName="composite" presStyleCnt="0"/>
      <dgm:spPr/>
    </dgm:pt>
    <dgm:pt modelId="{FE01BCE4-38F5-7344-A013-C2784E4AF282}" type="pres">
      <dgm:prSet presAssocID="{66315515-D86F-4426-BD26-4905D4900853}" presName="imgShp" presStyleLbl="fgImgPlac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DNA"/>
        </a:ext>
      </dgm:extLst>
    </dgm:pt>
    <dgm:pt modelId="{02F746C3-3795-7544-AA40-F61DCB183FDB}" type="pres">
      <dgm:prSet presAssocID="{66315515-D86F-4426-BD26-4905D4900853}" presName="txShp" presStyleLbl="node1" presStyleIdx="4" presStyleCnt="5">
        <dgm:presLayoutVars>
          <dgm:bulletEnabled val="1"/>
        </dgm:presLayoutVars>
      </dgm:prSet>
      <dgm:spPr/>
    </dgm:pt>
  </dgm:ptLst>
  <dgm:cxnLst>
    <dgm:cxn modelId="{A7B35330-6278-2040-9644-A5346C38E76A}" type="presOf" srcId="{A406AE89-0ED3-446A-9013-3677CE0690F7}" destId="{83CF4FC0-BA1B-354F-80DD-5C5BFF851E30}" srcOrd="0" destOrd="0" presId="urn:microsoft.com/office/officeart/2005/8/layout/vList3"/>
    <dgm:cxn modelId="{A403E040-34B2-455F-9DCE-A70EE67F70D9}" srcId="{A406AE89-0ED3-446A-9013-3677CE0690F7}" destId="{E272C6DD-9EA6-4A72-9AFB-C6D44E090EC5}" srcOrd="0" destOrd="0" parTransId="{76F6D364-E767-4C0E-A5CB-1C98408486EE}" sibTransId="{BEC6641B-4296-4940-A847-0BD78967B8D0}"/>
    <dgm:cxn modelId="{332DEC4D-1663-BC4D-8D15-17F868310A15}" type="presOf" srcId="{66315515-D86F-4426-BD26-4905D4900853}" destId="{02F746C3-3795-7544-AA40-F61DCB183FDB}" srcOrd="0" destOrd="0" presId="urn:microsoft.com/office/officeart/2005/8/layout/vList3"/>
    <dgm:cxn modelId="{7198BE67-FD52-9748-8D5A-FA57676F3330}" type="presOf" srcId="{447DDF55-59C4-4784-B892-12EE4633FB2D}" destId="{DCCE22C6-052A-E042-A8E9-6D738B3AFAB9}" srcOrd="0" destOrd="0" presId="urn:microsoft.com/office/officeart/2005/8/layout/vList3"/>
    <dgm:cxn modelId="{BC9F3071-CBA5-C84C-B3D6-24280BE8033D}" type="presOf" srcId="{AE7DCF91-388F-4DE1-9820-5EC40F1EF6E2}" destId="{A3631C59-2591-7F4D-8854-D8A6E56E2EAA}" srcOrd="0" destOrd="0" presId="urn:microsoft.com/office/officeart/2005/8/layout/vList3"/>
    <dgm:cxn modelId="{CF6A5675-278F-7940-9AF2-EE7BD4DD8D96}" type="presOf" srcId="{11765DF4-BEC7-44DD-A222-0294C35DB43C}" destId="{A09E8AFD-364E-5F4E-A7F1-2A9C262B5CC4}" srcOrd="0" destOrd="0" presId="urn:microsoft.com/office/officeart/2005/8/layout/vList3"/>
    <dgm:cxn modelId="{14F4DA81-0CBE-4EE2-89AF-D65AFB4C756F}" srcId="{A406AE89-0ED3-446A-9013-3677CE0690F7}" destId="{AE7DCF91-388F-4DE1-9820-5EC40F1EF6E2}" srcOrd="3" destOrd="0" parTransId="{F280B3EA-8B24-422C-A32D-129C9C22030D}" sibTransId="{53CF061F-E2E1-4232-B9B6-CEF982403DBC}"/>
    <dgm:cxn modelId="{7483FBA1-4137-3547-A7A6-E273A606B939}" type="presOf" srcId="{E272C6DD-9EA6-4A72-9AFB-C6D44E090EC5}" destId="{137A8E3E-150B-DB42-89D0-F24292A3A7EF}" srcOrd="0" destOrd="0" presId="urn:microsoft.com/office/officeart/2005/8/layout/vList3"/>
    <dgm:cxn modelId="{979AD7B5-A53A-4D26-A9F5-0FCB704C52AE}" srcId="{A406AE89-0ED3-446A-9013-3677CE0690F7}" destId="{66315515-D86F-4426-BD26-4905D4900853}" srcOrd="4" destOrd="0" parTransId="{DD7EF132-5804-4FFC-92AB-F6DAE0EDD7E2}" sibTransId="{6268EFBB-B5EC-4E7D-98D5-1686A90C6D81}"/>
    <dgm:cxn modelId="{9F1602CC-96BB-4206-B4E5-7FBCEAE9B749}" srcId="{A406AE89-0ED3-446A-9013-3677CE0690F7}" destId="{11765DF4-BEC7-44DD-A222-0294C35DB43C}" srcOrd="2" destOrd="0" parTransId="{60D23044-EE82-4E90-868F-80316E2D7247}" sibTransId="{3AF61725-7735-4679-A0B0-44B4A330B0D9}"/>
    <dgm:cxn modelId="{35886FE6-D22D-4CFD-80C8-06A350DCE4C3}" srcId="{A406AE89-0ED3-446A-9013-3677CE0690F7}" destId="{447DDF55-59C4-4784-B892-12EE4633FB2D}" srcOrd="1" destOrd="0" parTransId="{16329CE5-7647-4FF8-94CB-7EA71109E98C}" sibTransId="{56F94306-E82A-4129-9415-7906C7F3EC4F}"/>
    <dgm:cxn modelId="{38204AC9-C4D9-584A-B127-B9981DF2E838}" type="presParOf" srcId="{83CF4FC0-BA1B-354F-80DD-5C5BFF851E30}" destId="{A18C0977-6633-C44E-B377-A6BBAB8699FB}" srcOrd="0" destOrd="0" presId="urn:microsoft.com/office/officeart/2005/8/layout/vList3"/>
    <dgm:cxn modelId="{8DAF2B96-A892-0742-A32D-3122916774B8}" type="presParOf" srcId="{A18C0977-6633-C44E-B377-A6BBAB8699FB}" destId="{B77EAEA1-CE1D-9C45-AC1B-AAF92BE1370C}" srcOrd="0" destOrd="0" presId="urn:microsoft.com/office/officeart/2005/8/layout/vList3"/>
    <dgm:cxn modelId="{64E8B942-AF9C-2346-99F9-7AE7051DAA65}" type="presParOf" srcId="{A18C0977-6633-C44E-B377-A6BBAB8699FB}" destId="{137A8E3E-150B-DB42-89D0-F24292A3A7EF}" srcOrd="1" destOrd="0" presId="urn:microsoft.com/office/officeart/2005/8/layout/vList3"/>
    <dgm:cxn modelId="{E6B27BAE-00E6-0143-9492-43983FD4F3E8}" type="presParOf" srcId="{83CF4FC0-BA1B-354F-80DD-5C5BFF851E30}" destId="{E491EA5A-28EA-1B4F-B5A5-B3E5D389153D}" srcOrd="1" destOrd="0" presId="urn:microsoft.com/office/officeart/2005/8/layout/vList3"/>
    <dgm:cxn modelId="{A4395F5B-5728-B745-8120-1BFB24622471}" type="presParOf" srcId="{83CF4FC0-BA1B-354F-80DD-5C5BFF851E30}" destId="{BA9B4FB3-2BEA-3A41-BD91-6E1452BEAC21}" srcOrd="2" destOrd="0" presId="urn:microsoft.com/office/officeart/2005/8/layout/vList3"/>
    <dgm:cxn modelId="{DF65D8BD-4697-8746-A46F-8B5273F63F2E}" type="presParOf" srcId="{BA9B4FB3-2BEA-3A41-BD91-6E1452BEAC21}" destId="{10FBB2AA-3142-5148-8979-8F4A78369C7B}" srcOrd="0" destOrd="0" presId="urn:microsoft.com/office/officeart/2005/8/layout/vList3"/>
    <dgm:cxn modelId="{F30A5F79-0831-404C-97ED-D31FB87801C5}" type="presParOf" srcId="{BA9B4FB3-2BEA-3A41-BD91-6E1452BEAC21}" destId="{DCCE22C6-052A-E042-A8E9-6D738B3AFAB9}" srcOrd="1" destOrd="0" presId="urn:microsoft.com/office/officeart/2005/8/layout/vList3"/>
    <dgm:cxn modelId="{A02ED3B3-186F-AC42-B95B-B4AB8ED5C0F2}" type="presParOf" srcId="{83CF4FC0-BA1B-354F-80DD-5C5BFF851E30}" destId="{44106EA0-3DA3-534B-A300-88694EA1E56D}" srcOrd="3" destOrd="0" presId="urn:microsoft.com/office/officeart/2005/8/layout/vList3"/>
    <dgm:cxn modelId="{E5E80132-618F-124F-A0E6-3B0CF1EB81F3}" type="presParOf" srcId="{83CF4FC0-BA1B-354F-80DD-5C5BFF851E30}" destId="{D9341B6A-6710-824C-8EFC-88976C985B46}" srcOrd="4" destOrd="0" presId="urn:microsoft.com/office/officeart/2005/8/layout/vList3"/>
    <dgm:cxn modelId="{275CD002-1945-F747-856E-A4EBAA747C51}" type="presParOf" srcId="{D9341B6A-6710-824C-8EFC-88976C985B46}" destId="{74F45AC3-F0BF-2446-A36D-3B7AAE89CDA3}" srcOrd="0" destOrd="0" presId="urn:microsoft.com/office/officeart/2005/8/layout/vList3"/>
    <dgm:cxn modelId="{1F88CA5B-1967-794F-916E-356A8DA2E397}" type="presParOf" srcId="{D9341B6A-6710-824C-8EFC-88976C985B46}" destId="{A09E8AFD-364E-5F4E-A7F1-2A9C262B5CC4}" srcOrd="1" destOrd="0" presId="urn:microsoft.com/office/officeart/2005/8/layout/vList3"/>
    <dgm:cxn modelId="{35BE1EF9-FDEA-6D4C-AE9B-07FA2F25D73C}" type="presParOf" srcId="{83CF4FC0-BA1B-354F-80DD-5C5BFF851E30}" destId="{B6A35D93-EC4E-F441-B549-97131633F57A}" srcOrd="5" destOrd="0" presId="urn:microsoft.com/office/officeart/2005/8/layout/vList3"/>
    <dgm:cxn modelId="{92C21361-8953-AF46-B7D7-EDD9CA494D34}" type="presParOf" srcId="{83CF4FC0-BA1B-354F-80DD-5C5BFF851E30}" destId="{04766626-38E7-C542-98AA-60CB5821B1EC}" srcOrd="6" destOrd="0" presId="urn:microsoft.com/office/officeart/2005/8/layout/vList3"/>
    <dgm:cxn modelId="{DDF100D1-9D31-9A4C-9152-0D510FD9A53D}" type="presParOf" srcId="{04766626-38E7-C542-98AA-60CB5821B1EC}" destId="{FF55DD13-3353-C846-B721-6688147E5B8B}" srcOrd="0" destOrd="0" presId="urn:microsoft.com/office/officeart/2005/8/layout/vList3"/>
    <dgm:cxn modelId="{9D981934-8C4E-0F4B-8876-DC97ABD9159F}" type="presParOf" srcId="{04766626-38E7-C542-98AA-60CB5821B1EC}" destId="{A3631C59-2591-7F4D-8854-D8A6E56E2EAA}" srcOrd="1" destOrd="0" presId="urn:microsoft.com/office/officeart/2005/8/layout/vList3"/>
    <dgm:cxn modelId="{820059E6-65AC-6C4F-A786-B1283A89269B}" type="presParOf" srcId="{83CF4FC0-BA1B-354F-80DD-5C5BFF851E30}" destId="{B2B33BDB-6EC3-2F47-8743-398714449A64}" srcOrd="7" destOrd="0" presId="urn:microsoft.com/office/officeart/2005/8/layout/vList3"/>
    <dgm:cxn modelId="{A534CF69-FE69-4345-9D84-8FB6EEE606FD}" type="presParOf" srcId="{83CF4FC0-BA1B-354F-80DD-5C5BFF851E30}" destId="{FABCC80A-1A5C-B645-8BF3-55047E33307A}" srcOrd="8" destOrd="0" presId="urn:microsoft.com/office/officeart/2005/8/layout/vList3"/>
    <dgm:cxn modelId="{B6A27C70-E6BA-F748-836D-722F7C8F8ED3}" type="presParOf" srcId="{FABCC80A-1A5C-B645-8BF3-55047E33307A}" destId="{FE01BCE4-38F5-7344-A013-C2784E4AF282}" srcOrd="0" destOrd="0" presId="urn:microsoft.com/office/officeart/2005/8/layout/vList3"/>
    <dgm:cxn modelId="{369CD28A-913F-1546-979F-A6426A09D98D}" type="presParOf" srcId="{FABCC80A-1A5C-B645-8BF3-55047E33307A}" destId="{02F746C3-3795-7544-AA40-F61DCB183FDB}"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13CE79C-A400-4FFB-B8EB-7EC94C0DE657}" type="doc">
      <dgm:prSet loTypeId="urn:microsoft.com/office/officeart/2008/layout/VerticalCurvedList" loCatId="icon" qsTypeId="urn:microsoft.com/office/officeart/2005/8/quickstyle/simple4" qsCatId="simple" csTypeId="urn:microsoft.com/office/officeart/2005/8/colors/colorful5" csCatId="colorful" phldr="1"/>
      <dgm:spPr/>
      <dgm:t>
        <a:bodyPr/>
        <a:lstStyle/>
        <a:p>
          <a:endParaRPr lang="en-US"/>
        </a:p>
      </dgm:t>
    </dgm:pt>
    <dgm:pt modelId="{DD38DCB7-1488-42F2-83AF-F8B6614D701F}">
      <dgm:prSet/>
      <dgm:spPr/>
      <dgm:t>
        <a:bodyPr/>
        <a:lstStyle/>
        <a:p>
          <a:r>
            <a:rPr lang="en-US"/>
            <a:t>All rows have the same set of columns families</a:t>
          </a:r>
        </a:p>
      </dgm:t>
    </dgm:pt>
    <dgm:pt modelId="{56DCCAA5-6773-43A7-B536-DB8D100F9CCE}" type="parTrans" cxnId="{18AF891A-8F14-49E8-AB59-8B0895916600}">
      <dgm:prSet/>
      <dgm:spPr/>
      <dgm:t>
        <a:bodyPr/>
        <a:lstStyle/>
        <a:p>
          <a:endParaRPr lang="en-US" sz="2800"/>
        </a:p>
      </dgm:t>
    </dgm:pt>
    <dgm:pt modelId="{27ABF71D-6454-43C7-AAF2-8397E7C4388E}" type="sibTrans" cxnId="{18AF891A-8F14-49E8-AB59-8B0895916600}">
      <dgm:prSet phldrT="1"/>
      <dgm:spPr/>
      <dgm:t>
        <a:bodyPr/>
        <a:lstStyle/>
        <a:p>
          <a:endParaRPr lang="en-US"/>
        </a:p>
      </dgm:t>
    </dgm:pt>
    <dgm:pt modelId="{BAA7AB86-A81F-47CD-A54B-A848EC58AA88}">
      <dgm:prSet/>
      <dgm:spPr/>
      <dgm:t>
        <a:bodyPr/>
        <a:lstStyle/>
        <a:p>
          <a:r>
            <a:rPr lang="en-US" dirty="0"/>
            <a:t>Each column family is stored in a separate data file</a:t>
          </a:r>
        </a:p>
      </dgm:t>
    </dgm:pt>
    <dgm:pt modelId="{C19F373C-FDD3-4D7E-8B24-D5FA08554C84}" type="parTrans" cxnId="{D25A797A-9867-49B7-827E-B27C5C458F05}">
      <dgm:prSet/>
      <dgm:spPr/>
      <dgm:t>
        <a:bodyPr/>
        <a:lstStyle/>
        <a:p>
          <a:endParaRPr lang="en-US" sz="2800"/>
        </a:p>
      </dgm:t>
    </dgm:pt>
    <dgm:pt modelId="{1D93E0C1-6D09-4734-9640-BFF4C3C9DB4E}" type="sibTrans" cxnId="{D25A797A-9867-49B7-827E-B27C5C458F05}">
      <dgm:prSet phldrT="2"/>
      <dgm:spPr/>
      <dgm:t>
        <a:bodyPr/>
        <a:lstStyle/>
        <a:p>
          <a:endParaRPr lang="en-US"/>
        </a:p>
      </dgm:t>
    </dgm:pt>
    <dgm:pt modelId="{FE0D1050-603E-4090-BF7F-E785E3B8735B}">
      <dgm:prSet/>
      <dgm:spPr/>
      <dgm:t>
        <a:bodyPr/>
        <a:lstStyle/>
        <a:p>
          <a:r>
            <a:rPr lang="en-US"/>
            <a:t>Set up at schema definition time</a:t>
          </a:r>
        </a:p>
      </dgm:t>
    </dgm:pt>
    <dgm:pt modelId="{E885289C-4221-402E-B320-41090C3711F3}" type="parTrans" cxnId="{3CE2C2F9-F796-4B09-8F3C-790244028FD0}">
      <dgm:prSet/>
      <dgm:spPr/>
      <dgm:t>
        <a:bodyPr/>
        <a:lstStyle/>
        <a:p>
          <a:endParaRPr lang="en-US" sz="2800"/>
        </a:p>
      </dgm:t>
    </dgm:pt>
    <dgm:pt modelId="{174D9AB0-41A4-4F0D-8D71-B113C1504EBB}" type="sibTrans" cxnId="{3CE2C2F9-F796-4B09-8F3C-790244028FD0}">
      <dgm:prSet phldrT="3"/>
      <dgm:spPr/>
      <dgm:t>
        <a:bodyPr/>
        <a:lstStyle/>
        <a:p>
          <a:endParaRPr lang="en-US"/>
        </a:p>
      </dgm:t>
    </dgm:pt>
    <dgm:pt modelId="{8C3ED934-F384-43FB-ACC2-1AB525EC5B95}">
      <dgm:prSet/>
      <dgm:spPr/>
      <dgm:t>
        <a:bodyPr/>
        <a:lstStyle/>
        <a:p>
          <a:r>
            <a:rPr lang="en-US"/>
            <a:t>Can have different columns for each row</a:t>
          </a:r>
        </a:p>
      </dgm:t>
    </dgm:pt>
    <dgm:pt modelId="{18E5C4F7-722D-4D97-B86E-7573655A2912}" type="parTrans" cxnId="{0EE397D9-6D65-4346-87FD-D0FB3B0843C7}">
      <dgm:prSet/>
      <dgm:spPr/>
      <dgm:t>
        <a:bodyPr/>
        <a:lstStyle/>
        <a:p>
          <a:endParaRPr lang="en-US" sz="2800"/>
        </a:p>
      </dgm:t>
    </dgm:pt>
    <dgm:pt modelId="{A1AC4E1E-BBEC-46CC-9150-32C09F2F6D00}" type="sibTrans" cxnId="{0EE397D9-6D65-4346-87FD-D0FB3B0843C7}">
      <dgm:prSet phldrT="4"/>
      <dgm:spPr/>
      <dgm:t>
        <a:bodyPr/>
        <a:lstStyle/>
        <a:p>
          <a:endParaRPr lang="en-US"/>
        </a:p>
      </dgm:t>
    </dgm:pt>
    <dgm:pt modelId="{8C6CA548-61CA-4544-BDEF-31975631157D}">
      <dgm:prSet/>
      <dgm:spPr/>
      <dgm:t>
        <a:bodyPr/>
        <a:lstStyle/>
        <a:p>
          <a:r>
            <a:rPr lang="en-US"/>
            <a:t>Columns can be dynamically added </a:t>
          </a:r>
        </a:p>
      </dgm:t>
    </dgm:pt>
    <dgm:pt modelId="{12EF0B91-9107-419A-BF40-CC02954E5083}" type="parTrans" cxnId="{268127FA-E59C-482C-B3F0-D9FE1613547A}">
      <dgm:prSet/>
      <dgm:spPr/>
      <dgm:t>
        <a:bodyPr/>
        <a:lstStyle/>
        <a:p>
          <a:endParaRPr lang="en-US" sz="2800"/>
        </a:p>
      </dgm:t>
    </dgm:pt>
    <dgm:pt modelId="{DFEFAFD5-9F67-4431-B69D-638A0E33F4B5}" type="sibTrans" cxnId="{268127FA-E59C-482C-B3F0-D9FE1613547A}">
      <dgm:prSet phldrT="5"/>
      <dgm:spPr/>
      <dgm:t>
        <a:bodyPr/>
        <a:lstStyle/>
        <a:p>
          <a:endParaRPr lang="en-US"/>
        </a:p>
      </dgm:t>
    </dgm:pt>
    <dgm:pt modelId="{B3FCA300-686E-BD4F-893C-AE8300B6BCF4}" type="pres">
      <dgm:prSet presAssocID="{013CE79C-A400-4FFB-B8EB-7EC94C0DE657}" presName="Name0" presStyleCnt="0">
        <dgm:presLayoutVars>
          <dgm:chMax val="7"/>
          <dgm:chPref val="7"/>
          <dgm:dir/>
        </dgm:presLayoutVars>
      </dgm:prSet>
      <dgm:spPr/>
    </dgm:pt>
    <dgm:pt modelId="{07848D90-6330-B441-A3A9-8FB858B69B9B}" type="pres">
      <dgm:prSet presAssocID="{013CE79C-A400-4FFB-B8EB-7EC94C0DE657}" presName="Name1" presStyleCnt="0"/>
      <dgm:spPr/>
    </dgm:pt>
    <dgm:pt modelId="{5DC105CD-17EF-294B-B074-D6F65595033B}" type="pres">
      <dgm:prSet presAssocID="{013CE79C-A400-4FFB-B8EB-7EC94C0DE657}" presName="cycle" presStyleCnt="0"/>
      <dgm:spPr/>
    </dgm:pt>
    <dgm:pt modelId="{19BB5526-B88F-E743-AB48-FE3A91CA3785}" type="pres">
      <dgm:prSet presAssocID="{013CE79C-A400-4FFB-B8EB-7EC94C0DE657}" presName="srcNode" presStyleLbl="node1" presStyleIdx="0" presStyleCnt="5"/>
      <dgm:spPr/>
    </dgm:pt>
    <dgm:pt modelId="{A684E978-B03E-614E-AA17-85733B28FA75}" type="pres">
      <dgm:prSet presAssocID="{013CE79C-A400-4FFB-B8EB-7EC94C0DE657}" presName="conn" presStyleLbl="parChTrans1D2" presStyleIdx="0" presStyleCnt="1"/>
      <dgm:spPr/>
    </dgm:pt>
    <dgm:pt modelId="{3C520191-BEA4-044C-AEDD-E3E231E6800F}" type="pres">
      <dgm:prSet presAssocID="{013CE79C-A400-4FFB-B8EB-7EC94C0DE657}" presName="extraNode" presStyleLbl="node1" presStyleIdx="0" presStyleCnt="5"/>
      <dgm:spPr/>
    </dgm:pt>
    <dgm:pt modelId="{3D8B7DEC-38D4-164B-A107-FC41746EBC6D}" type="pres">
      <dgm:prSet presAssocID="{013CE79C-A400-4FFB-B8EB-7EC94C0DE657}" presName="dstNode" presStyleLbl="node1" presStyleIdx="0" presStyleCnt="5"/>
      <dgm:spPr/>
    </dgm:pt>
    <dgm:pt modelId="{19D92241-E13E-F94A-9744-AD346B0CD2E5}" type="pres">
      <dgm:prSet presAssocID="{DD38DCB7-1488-42F2-83AF-F8B6614D701F}" presName="text_1" presStyleLbl="node1" presStyleIdx="0" presStyleCnt="5">
        <dgm:presLayoutVars>
          <dgm:bulletEnabled val="1"/>
        </dgm:presLayoutVars>
      </dgm:prSet>
      <dgm:spPr/>
    </dgm:pt>
    <dgm:pt modelId="{FA90F7A0-4E7E-9444-B6CC-05AE24BBFDC9}" type="pres">
      <dgm:prSet presAssocID="{DD38DCB7-1488-42F2-83AF-F8B6614D701F}" presName="accent_1" presStyleCnt="0"/>
      <dgm:spPr/>
    </dgm:pt>
    <dgm:pt modelId="{FA93E3DC-AACB-4143-A991-E9A6BE66DB85}" type="pres">
      <dgm:prSet presAssocID="{DD38DCB7-1488-42F2-83AF-F8B6614D701F}" presName="accentRepeatNode" presStyleLbl="solidFgAcc1" presStyleIdx="0" presStyleCnt="5"/>
      <dgm:spPr/>
    </dgm:pt>
    <dgm:pt modelId="{1E8E56E5-EA83-C044-A27D-B2DBB6BD2CAF}" type="pres">
      <dgm:prSet presAssocID="{BAA7AB86-A81F-47CD-A54B-A848EC58AA88}" presName="text_2" presStyleLbl="node1" presStyleIdx="1" presStyleCnt="5">
        <dgm:presLayoutVars>
          <dgm:bulletEnabled val="1"/>
        </dgm:presLayoutVars>
      </dgm:prSet>
      <dgm:spPr/>
    </dgm:pt>
    <dgm:pt modelId="{E4919CC0-8F69-0B44-ADEC-BAABC212F4D8}" type="pres">
      <dgm:prSet presAssocID="{BAA7AB86-A81F-47CD-A54B-A848EC58AA88}" presName="accent_2" presStyleCnt="0"/>
      <dgm:spPr/>
    </dgm:pt>
    <dgm:pt modelId="{A352BACD-3211-3947-B525-E0BEC1B2F6A6}" type="pres">
      <dgm:prSet presAssocID="{BAA7AB86-A81F-47CD-A54B-A848EC58AA88}" presName="accentRepeatNode" presStyleLbl="solidFgAcc1" presStyleIdx="1" presStyleCnt="5"/>
      <dgm:spPr/>
    </dgm:pt>
    <dgm:pt modelId="{17652F8F-C0FB-8948-818E-37B61672D30C}" type="pres">
      <dgm:prSet presAssocID="{FE0D1050-603E-4090-BF7F-E785E3B8735B}" presName="text_3" presStyleLbl="node1" presStyleIdx="2" presStyleCnt="5">
        <dgm:presLayoutVars>
          <dgm:bulletEnabled val="1"/>
        </dgm:presLayoutVars>
      </dgm:prSet>
      <dgm:spPr/>
    </dgm:pt>
    <dgm:pt modelId="{6E655735-BD9E-4144-BB0F-C0A2E292E0AA}" type="pres">
      <dgm:prSet presAssocID="{FE0D1050-603E-4090-BF7F-E785E3B8735B}" presName="accent_3" presStyleCnt="0"/>
      <dgm:spPr/>
    </dgm:pt>
    <dgm:pt modelId="{8730940B-2D67-784A-99DF-DEC2D16DD43E}" type="pres">
      <dgm:prSet presAssocID="{FE0D1050-603E-4090-BF7F-E785E3B8735B}" presName="accentRepeatNode" presStyleLbl="solidFgAcc1" presStyleIdx="2" presStyleCnt="5"/>
      <dgm:spPr/>
    </dgm:pt>
    <dgm:pt modelId="{EB01D7EA-72B1-D341-A60B-855DD5CF7D83}" type="pres">
      <dgm:prSet presAssocID="{8C3ED934-F384-43FB-ACC2-1AB525EC5B95}" presName="text_4" presStyleLbl="node1" presStyleIdx="3" presStyleCnt="5">
        <dgm:presLayoutVars>
          <dgm:bulletEnabled val="1"/>
        </dgm:presLayoutVars>
      </dgm:prSet>
      <dgm:spPr/>
    </dgm:pt>
    <dgm:pt modelId="{A031AF18-BAFF-CB41-B851-21A48275CD62}" type="pres">
      <dgm:prSet presAssocID="{8C3ED934-F384-43FB-ACC2-1AB525EC5B95}" presName="accent_4" presStyleCnt="0"/>
      <dgm:spPr/>
    </dgm:pt>
    <dgm:pt modelId="{70D17EC7-0F3E-2D45-9FA2-8D3FB499FFF4}" type="pres">
      <dgm:prSet presAssocID="{8C3ED934-F384-43FB-ACC2-1AB525EC5B95}" presName="accentRepeatNode" presStyleLbl="solidFgAcc1" presStyleIdx="3" presStyleCnt="5"/>
      <dgm:spPr/>
    </dgm:pt>
    <dgm:pt modelId="{F0CA0DAA-3C97-F041-887E-EA14AED23E4E}" type="pres">
      <dgm:prSet presAssocID="{8C6CA548-61CA-4544-BDEF-31975631157D}" presName="text_5" presStyleLbl="node1" presStyleIdx="4" presStyleCnt="5">
        <dgm:presLayoutVars>
          <dgm:bulletEnabled val="1"/>
        </dgm:presLayoutVars>
      </dgm:prSet>
      <dgm:spPr/>
    </dgm:pt>
    <dgm:pt modelId="{F374BB99-C1AF-A346-BDB2-7D6EE2FA57E6}" type="pres">
      <dgm:prSet presAssocID="{8C6CA548-61CA-4544-BDEF-31975631157D}" presName="accent_5" presStyleCnt="0"/>
      <dgm:spPr/>
    </dgm:pt>
    <dgm:pt modelId="{C6DADC8F-07EA-214A-B7BF-D8BE2149C5DD}" type="pres">
      <dgm:prSet presAssocID="{8C6CA548-61CA-4544-BDEF-31975631157D}" presName="accentRepeatNode" presStyleLbl="solidFgAcc1" presStyleIdx="4" presStyleCnt="5"/>
      <dgm:spPr/>
    </dgm:pt>
  </dgm:ptLst>
  <dgm:cxnLst>
    <dgm:cxn modelId="{23987707-51E3-BC46-9331-93AD25D4AE58}" type="presOf" srcId="{27ABF71D-6454-43C7-AAF2-8397E7C4388E}" destId="{A684E978-B03E-614E-AA17-85733B28FA75}" srcOrd="0" destOrd="0" presId="urn:microsoft.com/office/officeart/2008/layout/VerticalCurvedList"/>
    <dgm:cxn modelId="{18AF891A-8F14-49E8-AB59-8B0895916600}" srcId="{013CE79C-A400-4FFB-B8EB-7EC94C0DE657}" destId="{DD38DCB7-1488-42F2-83AF-F8B6614D701F}" srcOrd="0" destOrd="0" parTransId="{56DCCAA5-6773-43A7-B536-DB8D100F9CCE}" sibTransId="{27ABF71D-6454-43C7-AAF2-8397E7C4388E}"/>
    <dgm:cxn modelId="{E25CA833-C9FB-2943-9E53-B0A978C88056}" type="presOf" srcId="{8C6CA548-61CA-4544-BDEF-31975631157D}" destId="{F0CA0DAA-3C97-F041-887E-EA14AED23E4E}" srcOrd="0" destOrd="0" presId="urn:microsoft.com/office/officeart/2008/layout/VerticalCurvedList"/>
    <dgm:cxn modelId="{D6B8C541-538D-4549-B1A1-7FDE251475BC}" type="presOf" srcId="{FE0D1050-603E-4090-BF7F-E785E3B8735B}" destId="{17652F8F-C0FB-8948-818E-37B61672D30C}" srcOrd="0" destOrd="0" presId="urn:microsoft.com/office/officeart/2008/layout/VerticalCurvedList"/>
    <dgm:cxn modelId="{83B4035F-6148-C64E-817A-D8188BA49F0A}" type="presOf" srcId="{DD38DCB7-1488-42F2-83AF-F8B6614D701F}" destId="{19D92241-E13E-F94A-9744-AD346B0CD2E5}" srcOrd="0" destOrd="0" presId="urn:microsoft.com/office/officeart/2008/layout/VerticalCurvedList"/>
    <dgm:cxn modelId="{CA268B69-8E6A-CD4F-94DD-3ED882C8CE23}" type="presOf" srcId="{8C3ED934-F384-43FB-ACC2-1AB525EC5B95}" destId="{EB01D7EA-72B1-D341-A60B-855DD5CF7D83}" srcOrd="0" destOrd="0" presId="urn:microsoft.com/office/officeart/2008/layout/VerticalCurvedList"/>
    <dgm:cxn modelId="{D25A797A-9867-49B7-827E-B27C5C458F05}" srcId="{013CE79C-A400-4FFB-B8EB-7EC94C0DE657}" destId="{BAA7AB86-A81F-47CD-A54B-A848EC58AA88}" srcOrd="1" destOrd="0" parTransId="{C19F373C-FDD3-4D7E-8B24-D5FA08554C84}" sibTransId="{1D93E0C1-6D09-4734-9640-BFF4C3C9DB4E}"/>
    <dgm:cxn modelId="{06DEDFBF-879A-3149-BB67-EFC73D653AD7}" type="presOf" srcId="{013CE79C-A400-4FFB-B8EB-7EC94C0DE657}" destId="{B3FCA300-686E-BD4F-893C-AE8300B6BCF4}" srcOrd="0" destOrd="0" presId="urn:microsoft.com/office/officeart/2008/layout/VerticalCurvedList"/>
    <dgm:cxn modelId="{0EE397D9-6D65-4346-87FD-D0FB3B0843C7}" srcId="{013CE79C-A400-4FFB-B8EB-7EC94C0DE657}" destId="{8C3ED934-F384-43FB-ACC2-1AB525EC5B95}" srcOrd="3" destOrd="0" parTransId="{18E5C4F7-722D-4D97-B86E-7573655A2912}" sibTransId="{A1AC4E1E-BBEC-46CC-9150-32C09F2F6D00}"/>
    <dgm:cxn modelId="{14D5A9E4-F357-384A-8C0E-2C0EB5B18912}" type="presOf" srcId="{BAA7AB86-A81F-47CD-A54B-A848EC58AA88}" destId="{1E8E56E5-EA83-C044-A27D-B2DBB6BD2CAF}" srcOrd="0" destOrd="0" presId="urn:microsoft.com/office/officeart/2008/layout/VerticalCurvedList"/>
    <dgm:cxn modelId="{3CE2C2F9-F796-4B09-8F3C-790244028FD0}" srcId="{013CE79C-A400-4FFB-B8EB-7EC94C0DE657}" destId="{FE0D1050-603E-4090-BF7F-E785E3B8735B}" srcOrd="2" destOrd="0" parTransId="{E885289C-4221-402E-B320-41090C3711F3}" sibTransId="{174D9AB0-41A4-4F0D-8D71-B113C1504EBB}"/>
    <dgm:cxn modelId="{268127FA-E59C-482C-B3F0-D9FE1613547A}" srcId="{013CE79C-A400-4FFB-B8EB-7EC94C0DE657}" destId="{8C6CA548-61CA-4544-BDEF-31975631157D}" srcOrd="4" destOrd="0" parTransId="{12EF0B91-9107-419A-BF40-CC02954E5083}" sibTransId="{DFEFAFD5-9F67-4431-B69D-638A0E33F4B5}"/>
    <dgm:cxn modelId="{563E219C-6896-544C-82BB-7564E8A56CD2}" type="presParOf" srcId="{B3FCA300-686E-BD4F-893C-AE8300B6BCF4}" destId="{07848D90-6330-B441-A3A9-8FB858B69B9B}" srcOrd="0" destOrd="0" presId="urn:microsoft.com/office/officeart/2008/layout/VerticalCurvedList"/>
    <dgm:cxn modelId="{C33A5A29-144E-2E4C-85AA-B2649F3B029F}" type="presParOf" srcId="{07848D90-6330-B441-A3A9-8FB858B69B9B}" destId="{5DC105CD-17EF-294B-B074-D6F65595033B}" srcOrd="0" destOrd="0" presId="urn:microsoft.com/office/officeart/2008/layout/VerticalCurvedList"/>
    <dgm:cxn modelId="{2829EED0-5862-9E40-8403-28C59BB3B92E}" type="presParOf" srcId="{5DC105CD-17EF-294B-B074-D6F65595033B}" destId="{19BB5526-B88F-E743-AB48-FE3A91CA3785}" srcOrd="0" destOrd="0" presId="urn:microsoft.com/office/officeart/2008/layout/VerticalCurvedList"/>
    <dgm:cxn modelId="{315D16A7-21BE-D643-8876-7B78297847EB}" type="presParOf" srcId="{5DC105CD-17EF-294B-B074-D6F65595033B}" destId="{A684E978-B03E-614E-AA17-85733B28FA75}" srcOrd="1" destOrd="0" presId="urn:microsoft.com/office/officeart/2008/layout/VerticalCurvedList"/>
    <dgm:cxn modelId="{443A0170-0A52-BB47-A38B-5A2EEAE2352C}" type="presParOf" srcId="{5DC105CD-17EF-294B-B074-D6F65595033B}" destId="{3C520191-BEA4-044C-AEDD-E3E231E6800F}" srcOrd="2" destOrd="0" presId="urn:microsoft.com/office/officeart/2008/layout/VerticalCurvedList"/>
    <dgm:cxn modelId="{72A3B08A-17A5-0F40-835C-B7E4B9893A42}" type="presParOf" srcId="{5DC105CD-17EF-294B-B074-D6F65595033B}" destId="{3D8B7DEC-38D4-164B-A107-FC41746EBC6D}" srcOrd="3" destOrd="0" presId="urn:microsoft.com/office/officeart/2008/layout/VerticalCurvedList"/>
    <dgm:cxn modelId="{0A0BB10D-5BD0-9641-959C-C38369856345}" type="presParOf" srcId="{07848D90-6330-B441-A3A9-8FB858B69B9B}" destId="{19D92241-E13E-F94A-9744-AD346B0CD2E5}" srcOrd="1" destOrd="0" presId="urn:microsoft.com/office/officeart/2008/layout/VerticalCurvedList"/>
    <dgm:cxn modelId="{511DDD0F-5A74-984E-98BD-40A7293DB082}" type="presParOf" srcId="{07848D90-6330-B441-A3A9-8FB858B69B9B}" destId="{FA90F7A0-4E7E-9444-B6CC-05AE24BBFDC9}" srcOrd="2" destOrd="0" presId="urn:microsoft.com/office/officeart/2008/layout/VerticalCurvedList"/>
    <dgm:cxn modelId="{C0B384D5-17ED-1848-82DE-436CF24EF5B8}" type="presParOf" srcId="{FA90F7A0-4E7E-9444-B6CC-05AE24BBFDC9}" destId="{FA93E3DC-AACB-4143-A991-E9A6BE66DB85}" srcOrd="0" destOrd="0" presId="urn:microsoft.com/office/officeart/2008/layout/VerticalCurvedList"/>
    <dgm:cxn modelId="{4B8AD231-A3E1-BF4A-A2C9-22A299896C98}" type="presParOf" srcId="{07848D90-6330-B441-A3A9-8FB858B69B9B}" destId="{1E8E56E5-EA83-C044-A27D-B2DBB6BD2CAF}" srcOrd="3" destOrd="0" presId="urn:microsoft.com/office/officeart/2008/layout/VerticalCurvedList"/>
    <dgm:cxn modelId="{7A0E48A0-62DF-F74D-8AA7-ED3143C44305}" type="presParOf" srcId="{07848D90-6330-B441-A3A9-8FB858B69B9B}" destId="{E4919CC0-8F69-0B44-ADEC-BAABC212F4D8}" srcOrd="4" destOrd="0" presId="urn:microsoft.com/office/officeart/2008/layout/VerticalCurvedList"/>
    <dgm:cxn modelId="{EB3CC4AB-3D29-D14A-B55D-4EF1F0861CD2}" type="presParOf" srcId="{E4919CC0-8F69-0B44-ADEC-BAABC212F4D8}" destId="{A352BACD-3211-3947-B525-E0BEC1B2F6A6}" srcOrd="0" destOrd="0" presId="urn:microsoft.com/office/officeart/2008/layout/VerticalCurvedList"/>
    <dgm:cxn modelId="{083BFE39-74B0-4E4B-8277-D536AF2F2496}" type="presParOf" srcId="{07848D90-6330-B441-A3A9-8FB858B69B9B}" destId="{17652F8F-C0FB-8948-818E-37B61672D30C}" srcOrd="5" destOrd="0" presId="urn:microsoft.com/office/officeart/2008/layout/VerticalCurvedList"/>
    <dgm:cxn modelId="{A2B1C64A-F418-1D42-AD63-979F70954DCE}" type="presParOf" srcId="{07848D90-6330-B441-A3A9-8FB858B69B9B}" destId="{6E655735-BD9E-4144-BB0F-C0A2E292E0AA}" srcOrd="6" destOrd="0" presId="urn:microsoft.com/office/officeart/2008/layout/VerticalCurvedList"/>
    <dgm:cxn modelId="{5870AC79-AE00-A74C-B4A3-E0EF3C8EEB86}" type="presParOf" srcId="{6E655735-BD9E-4144-BB0F-C0A2E292E0AA}" destId="{8730940B-2D67-784A-99DF-DEC2D16DD43E}" srcOrd="0" destOrd="0" presId="urn:microsoft.com/office/officeart/2008/layout/VerticalCurvedList"/>
    <dgm:cxn modelId="{83BBEE19-DE91-BB4F-B497-EC51FC4E9EDC}" type="presParOf" srcId="{07848D90-6330-B441-A3A9-8FB858B69B9B}" destId="{EB01D7EA-72B1-D341-A60B-855DD5CF7D83}" srcOrd="7" destOrd="0" presId="urn:microsoft.com/office/officeart/2008/layout/VerticalCurvedList"/>
    <dgm:cxn modelId="{1F4681F5-36F2-604F-AE9C-BB3F3F497718}" type="presParOf" srcId="{07848D90-6330-B441-A3A9-8FB858B69B9B}" destId="{A031AF18-BAFF-CB41-B851-21A48275CD62}" srcOrd="8" destOrd="0" presId="urn:microsoft.com/office/officeart/2008/layout/VerticalCurvedList"/>
    <dgm:cxn modelId="{77D8A135-2910-DD46-BD4A-79D97FE226EA}" type="presParOf" srcId="{A031AF18-BAFF-CB41-B851-21A48275CD62}" destId="{70D17EC7-0F3E-2D45-9FA2-8D3FB499FFF4}" srcOrd="0" destOrd="0" presId="urn:microsoft.com/office/officeart/2008/layout/VerticalCurvedList"/>
    <dgm:cxn modelId="{E8F14605-5B38-F54A-94AB-2D0A58B4E6A4}" type="presParOf" srcId="{07848D90-6330-B441-A3A9-8FB858B69B9B}" destId="{F0CA0DAA-3C97-F041-887E-EA14AED23E4E}" srcOrd="9" destOrd="0" presId="urn:microsoft.com/office/officeart/2008/layout/VerticalCurvedList"/>
    <dgm:cxn modelId="{2775E2E2-4984-FB42-910F-869362EE9421}" type="presParOf" srcId="{07848D90-6330-B441-A3A9-8FB858B69B9B}" destId="{F374BB99-C1AF-A346-BDB2-7D6EE2FA57E6}" srcOrd="10" destOrd="0" presId="urn:microsoft.com/office/officeart/2008/layout/VerticalCurvedList"/>
    <dgm:cxn modelId="{D293B47D-E99F-6B4E-B901-962371EDD198}" type="presParOf" srcId="{F374BB99-C1AF-A346-BDB2-7D6EE2FA57E6}" destId="{C6DADC8F-07EA-214A-B7BF-D8BE2149C5D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13CE79C-A400-4FFB-B8EB-7EC94C0DE657}" type="doc">
      <dgm:prSet loTypeId="urn:microsoft.com/office/officeart/2005/8/layout/vList3" loCatId="icon" qsTypeId="urn:microsoft.com/office/officeart/2005/8/quickstyle/simple4" qsCatId="simple" csTypeId="urn:microsoft.com/office/officeart/2005/8/colors/colorful5" csCatId="colorful" phldr="1"/>
      <dgm:spPr/>
      <dgm:t>
        <a:bodyPr/>
        <a:lstStyle/>
        <a:p>
          <a:endParaRPr lang="en-US"/>
        </a:p>
      </dgm:t>
    </dgm:pt>
    <dgm:pt modelId="{DD38DCB7-1488-42F2-83AF-F8B6614D701F}">
      <dgm:prSet/>
      <dgm:spPr/>
      <dgm:t>
        <a:bodyPr/>
        <a:lstStyle/>
        <a:p>
          <a:r>
            <a:rPr lang="en-US"/>
            <a:t>Columns are units within a column family </a:t>
          </a:r>
        </a:p>
      </dgm:t>
    </dgm:pt>
    <dgm:pt modelId="{56DCCAA5-6773-43A7-B536-DB8D100F9CCE}" type="parTrans" cxnId="{18AF891A-8F14-49E8-AB59-8B0895916600}">
      <dgm:prSet/>
      <dgm:spPr/>
      <dgm:t>
        <a:bodyPr/>
        <a:lstStyle/>
        <a:p>
          <a:endParaRPr lang="en-US" sz="2800"/>
        </a:p>
      </dgm:t>
    </dgm:pt>
    <dgm:pt modelId="{27ABF71D-6454-43C7-AAF2-8397E7C4388E}" type="sibTrans" cxnId="{18AF891A-8F14-49E8-AB59-8B0895916600}">
      <dgm:prSet/>
      <dgm:spPr/>
      <dgm:t>
        <a:bodyPr/>
        <a:lstStyle/>
        <a:p>
          <a:endParaRPr lang="en-US"/>
        </a:p>
      </dgm:t>
    </dgm:pt>
    <dgm:pt modelId="{BAA7AB86-A81F-47CD-A54B-A848EC58AA88}">
      <dgm:prSet/>
      <dgm:spPr/>
      <dgm:t>
        <a:bodyPr/>
        <a:lstStyle/>
        <a:p>
          <a:r>
            <a:rPr lang="en-US"/>
            <a:t>New Columns can be added on the fly</a:t>
          </a:r>
        </a:p>
      </dgm:t>
    </dgm:pt>
    <dgm:pt modelId="{C19F373C-FDD3-4D7E-8B24-D5FA08554C84}" type="parTrans" cxnId="{D25A797A-9867-49B7-827E-B27C5C458F05}">
      <dgm:prSet/>
      <dgm:spPr/>
      <dgm:t>
        <a:bodyPr/>
        <a:lstStyle/>
        <a:p>
          <a:endParaRPr lang="en-US" sz="2800"/>
        </a:p>
      </dgm:t>
    </dgm:pt>
    <dgm:pt modelId="{1D93E0C1-6D09-4734-9640-BFF4C3C9DB4E}" type="sibTrans" cxnId="{D25A797A-9867-49B7-827E-B27C5C458F05}">
      <dgm:prSet/>
      <dgm:spPr/>
      <dgm:t>
        <a:bodyPr/>
        <a:lstStyle/>
        <a:p>
          <a:endParaRPr lang="en-US"/>
        </a:p>
      </dgm:t>
    </dgm:pt>
    <dgm:pt modelId="{FE0D1050-603E-4090-BF7F-E785E3B8735B}">
      <dgm:prSet/>
      <dgm:spPr/>
      <dgm:t>
        <a:bodyPr/>
        <a:lstStyle/>
        <a:p>
          <a:r>
            <a:rPr lang="en-US"/>
            <a:t>Column Identification is done this way: ColumnFamily:ColumnName</a:t>
          </a:r>
        </a:p>
      </dgm:t>
    </dgm:pt>
    <dgm:pt modelId="{E885289C-4221-402E-B320-41090C3711F3}" type="parTrans" cxnId="{3CE2C2F9-F796-4B09-8F3C-790244028FD0}">
      <dgm:prSet/>
      <dgm:spPr/>
      <dgm:t>
        <a:bodyPr/>
        <a:lstStyle/>
        <a:p>
          <a:endParaRPr lang="en-US" sz="2800"/>
        </a:p>
      </dgm:t>
    </dgm:pt>
    <dgm:pt modelId="{174D9AB0-41A4-4F0D-8D71-B113C1504EBB}" type="sibTrans" cxnId="{3CE2C2F9-F796-4B09-8F3C-790244028FD0}">
      <dgm:prSet/>
      <dgm:spPr/>
      <dgm:t>
        <a:bodyPr/>
        <a:lstStyle/>
        <a:p>
          <a:endParaRPr lang="en-US"/>
        </a:p>
      </dgm:t>
    </dgm:pt>
    <dgm:pt modelId="{9B379087-2F4E-0B49-A539-33F62CC758FD}" type="pres">
      <dgm:prSet presAssocID="{013CE79C-A400-4FFB-B8EB-7EC94C0DE657}" presName="linearFlow" presStyleCnt="0">
        <dgm:presLayoutVars>
          <dgm:dir/>
          <dgm:resizeHandles val="exact"/>
        </dgm:presLayoutVars>
      </dgm:prSet>
      <dgm:spPr/>
    </dgm:pt>
    <dgm:pt modelId="{DB56173B-A4E9-614D-855C-30890EF4AC99}" type="pres">
      <dgm:prSet presAssocID="{DD38DCB7-1488-42F2-83AF-F8B6614D701F}" presName="composite" presStyleCnt="0"/>
      <dgm:spPr/>
    </dgm:pt>
    <dgm:pt modelId="{C2D68D90-66C9-0E44-BCAF-1CEA8D4AF68F}" type="pres">
      <dgm:prSet presAssocID="{DD38DCB7-1488-42F2-83AF-F8B6614D701F}" presName="imgShp"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Home"/>
        </a:ext>
      </dgm:extLst>
    </dgm:pt>
    <dgm:pt modelId="{0C5F843C-E44E-3642-8963-581E2EEF99BF}" type="pres">
      <dgm:prSet presAssocID="{DD38DCB7-1488-42F2-83AF-F8B6614D701F}" presName="txShp" presStyleLbl="node1" presStyleIdx="0" presStyleCnt="3">
        <dgm:presLayoutVars>
          <dgm:bulletEnabled val="1"/>
        </dgm:presLayoutVars>
      </dgm:prSet>
      <dgm:spPr/>
    </dgm:pt>
    <dgm:pt modelId="{ADD58AAA-4A22-A443-BB2E-B0399B8181D1}" type="pres">
      <dgm:prSet presAssocID="{27ABF71D-6454-43C7-AAF2-8397E7C4388E}" presName="spacing" presStyleCnt="0"/>
      <dgm:spPr/>
    </dgm:pt>
    <dgm:pt modelId="{927D0174-26DE-B845-A955-158D9CD75D01}" type="pres">
      <dgm:prSet presAssocID="{BAA7AB86-A81F-47CD-A54B-A848EC58AA88}" presName="composite" presStyleCnt="0"/>
      <dgm:spPr/>
    </dgm:pt>
    <dgm:pt modelId="{5813A9C0-34C6-274E-8399-C928E5C55FFC}" type="pres">
      <dgm:prSet presAssocID="{BAA7AB86-A81F-47CD-A54B-A848EC58AA88}" presName="imgShp" presStyleLbl="fgImgPlac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Right Pointing Backhand Index"/>
        </a:ext>
      </dgm:extLst>
    </dgm:pt>
    <dgm:pt modelId="{E3BC8E0E-4F6E-5747-98F7-C7186046D4AA}" type="pres">
      <dgm:prSet presAssocID="{BAA7AB86-A81F-47CD-A54B-A848EC58AA88}" presName="txShp" presStyleLbl="node1" presStyleIdx="1" presStyleCnt="3">
        <dgm:presLayoutVars>
          <dgm:bulletEnabled val="1"/>
        </dgm:presLayoutVars>
      </dgm:prSet>
      <dgm:spPr/>
    </dgm:pt>
    <dgm:pt modelId="{6A4C2A45-1411-9A4E-8051-2FDE50992E7D}" type="pres">
      <dgm:prSet presAssocID="{1D93E0C1-6D09-4734-9640-BFF4C3C9DB4E}" presName="spacing" presStyleCnt="0"/>
      <dgm:spPr/>
    </dgm:pt>
    <dgm:pt modelId="{77635DA1-E038-BF43-A412-489BF3164F31}" type="pres">
      <dgm:prSet presAssocID="{FE0D1050-603E-4090-BF7F-E785E3B8735B}" presName="composite" presStyleCnt="0"/>
      <dgm:spPr/>
    </dgm:pt>
    <dgm:pt modelId="{1C7CF215-3CC8-5E4A-962E-0203E336E277}" type="pres">
      <dgm:prSet presAssocID="{FE0D1050-603E-4090-BF7F-E785E3B8735B}" presName="imgShp" presStyleLbl="fgImgPlac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Thumbs Up Sign"/>
        </a:ext>
      </dgm:extLst>
    </dgm:pt>
    <dgm:pt modelId="{7994EA49-B3AB-BF4D-9DCF-9F0387399667}" type="pres">
      <dgm:prSet presAssocID="{FE0D1050-603E-4090-BF7F-E785E3B8735B}" presName="txShp" presStyleLbl="node1" presStyleIdx="2" presStyleCnt="3">
        <dgm:presLayoutVars>
          <dgm:bulletEnabled val="1"/>
        </dgm:presLayoutVars>
      </dgm:prSet>
      <dgm:spPr/>
    </dgm:pt>
  </dgm:ptLst>
  <dgm:cxnLst>
    <dgm:cxn modelId="{18AF891A-8F14-49E8-AB59-8B0895916600}" srcId="{013CE79C-A400-4FFB-B8EB-7EC94C0DE657}" destId="{DD38DCB7-1488-42F2-83AF-F8B6614D701F}" srcOrd="0" destOrd="0" parTransId="{56DCCAA5-6773-43A7-B536-DB8D100F9CCE}" sibTransId="{27ABF71D-6454-43C7-AAF2-8397E7C4388E}"/>
    <dgm:cxn modelId="{5D8AFC34-C796-0B41-8814-3B7375C35AD3}" type="presOf" srcId="{013CE79C-A400-4FFB-B8EB-7EC94C0DE657}" destId="{9B379087-2F4E-0B49-A539-33F62CC758FD}" srcOrd="0" destOrd="0" presId="urn:microsoft.com/office/officeart/2005/8/layout/vList3"/>
    <dgm:cxn modelId="{1FBBAC40-43CD-BF4C-9436-4A6BA6F837D0}" type="presOf" srcId="{FE0D1050-603E-4090-BF7F-E785E3B8735B}" destId="{7994EA49-B3AB-BF4D-9DCF-9F0387399667}" srcOrd="0" destOrd="0" presId="urn:microsoft.com/office/officeart/2005/8/layout/vList3"/>
    <dgm:cxn modelId="{D25A797A-9867-49B7-827E-B27C5C458F05}" srcId="{013CE79C-A400-4FFB-B8EB-7EC94C0DE657}" destId="{BAA7AB86-A81F-47CD-A54B-A848EC58AA88}" srcOrd="1" destOrd="0" parTransId="{C19F373C-FDD3-4D7E-8B24-D5FA08554C84}" sibTransId="{1D93E0C1-6D09-4734-9640-BFF4C3C9DB4E}"/>
    <dgm:cxn modelId="{10E25199-D48F-C041-A1C1-42A31066D13C}" type="presOf" srcId="{BAA7AB86-A81F-47CD-A54B-A848EC58AA88}" destId="{E3BC8E0E-4F6E-5747-98F7-C7186046D4AA}" srcOrd="0" destOrd="0" presId="urn:microsoft.com/office/officeart/2005/8/layout/vList3"/>
    <dgm:cxn modelId="{7AA94DDE-EC5B-A440-9A78-C1D22EB358C1}" type="presOf" srcId="{DD38DCB7-1488-42F2-83AF-F8B6614D701F}" destId="{0C5F843C-E44E-3642-8963-581E2EEF99BF}" srcOrd="0" destOrd="0" presId="urn:microsoft.com/office/officeart/2005/8/layout/vList3"/>
    <dgm:cxn modelId="{3CE2C2F9-F796-4B09-8F3C-790244028FD0}" srcId="{013CE79C-A400-4FFB-B8EB-7EC94C0DE657}" destId="{FE0D1050-603E-4090-BF7F-E785E3B8735B}" srcOrd="2" destOrd="0" parTransId="{E885289C-4221-402E-B320-41090C3711F3}" sibTransId="{174D9AB0-41A4-4F0D-8D71-B113C1504EBB}"/>
    <dgm:cxn modelId="{611528A8-0FF2-5340-8141-92DA19965A39}" type="presParOf" srcId="{9B379087-2F4E-0B49-A539-33F62CC758FD}" destId="{DB56173B-A4E9-614D-855C-30890EF4AC99}" srcOrd="0" destOrd="0" presId="urn:microsoft.com/office/officeart/2005/8/layout/vList3"/>
    <dgm:cxn modelId="{BE158422-5403-4146-A3B3-18EFA512BDB9}" type="presParOf" srcId="{DB56173B-A4E9-614D-855C-30890EF4AC99}" destId="{C2D68D90-66C9-0E44-BCAF-1CEA8D4AF68F}" srcOrd="0" destOrd="0" presId="urn:microsoft.com/office/officeart/2005/8/layout/vList3"/>
    <dgm:cxn modelId="{4D93927B-3C72-CA4A-A235-BAC2BBE48A89}" type="presParOf" srcId="{DB56173B-A4E9-614D-855C-30890EF4AC99}" destId="{0C5F843C-E44E-3642-8963-581E2EEF99BF}" srcOrd="1" destOrd="0" presId="urn:microsoft.com/office/officeart/2005/8/layout/vList3"/>
    <dgm:cxn modelId="{9901CCDA-674E-C345-BE62-02A2CB56CE6E}" type="presParOf" srcId="{9B379087-2F4E-0B49-A539-33F62CC758FD}" destId="{ADD58AAA-4A22-A443-BB2E-B0399B8181D1}" srcOrd="1" destOrd="0" presId="urn:microsoft.com/office/officeart/2005/8/layout/vList3"/>
    <dgm:cxn modelId="{61B6F8B1-2247-114C-A20A-6E5881DDB0EA}" type="presParOf" srcId="{9B379087-2F4E-0B49-A539-33F62CC758FD}" destId="{927D0174-26DE-B845-A955-158D9CD75D01}" srcOrd="2" destOrd="0" presId="urn:microsoft.com/office/officeart/2005/8/layout/vList3"/>
    <dgm:cxn modelId="{D5C3F775-0A3F-8440-BB5C-4689137E0BD2}" type="presParOf" srcId="{927D0174-26DE-B845-A955-158D9CD75D01}" destId="{5813A9C0-34C6-274E-8399-C928E5C55FFC}" srcOrd="0" destOrd="0" presId="urn:microsoft.com/office/officeart/2005/8/layout/vList3"/>
    <dgm:cxn modelId="{5F2F6C4F-0366-724E-8D4B-7DC3FF304521}" type="presParOf" srcId="{927D0174-26DE-B845-A955-158D9CD75D01}" destId="{E3BC8E0E-4F6E-5747-98F7-C7186046D4AA}" srcOrd="1" destOrd="0" presId="urn:microsoft.com/office/officeart/2005/8/layout/vList3"/>
    <dgm:cxn modelId="{4BBFCC8C-81B8-DE46-88F0-C79879AC6649}" type="presParOf" srcId="{9B379087-2F4E-0B49-A539-33F62CC758FD}" destId="{6A4C2A45-1411-9A4E-8051-2FDE50992E7D}" srcOrd="3" destOrd="0" presId="urn:microsoft.com/office/officeart/2005/8/layout/vList3"/>
    <dgm:cxn modelId="{F5EFDAEA-43F1-4244-8367-759E2C494D58}" type="presParOf" srcId="{9B379087-2F4E-0B49-A539-33F62CC758FD}" destId="{77635DA1-E038-BF43-A412-489BF3164F31}" srcOrd="4" destOrd="0" presId="urn:microsoft.com/office/officeart/2005/8/layout/vList3"/>
    <dgm:cxn modelId="{A25158EE-E59C-0A46-BE8B-5AEF648BDB49}" type="presParOf" srcId="{77635DA1-E038-BF43-A412-489BF3164F31}" destId="{1C7CF215-3CC8-5E4A-962E-0203E336E277}" srcOrd="0" destOrd="0" presId="urn:microsoft.com/office/officeart/2005/8/layout/vList3"/>
    <dgm:cxn modelId="{C7EC5D9E-FE1D-B644-8E3F-F6BF922DA0DF}" type="presParOf" srcId="{77635DA1-E038-BF43-A412-489BF3164F31}" destId="{7994EA49-B3AB-BF4D-9DCF-9F038739966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2A4409B-4115-4F3A-97CC-7263CDDA97EA}" type="doc">
      <dgm:prSet loTypeId="urn:microsoft.com/office/officeart/2005/8/layout/vList3" loCatId="icon" qsTypeId="urn:microsoft.com/office/officeart/2005/8/quickstyle/simple1" qsCatId="simple" csTypeId="urn:microsoft.com/office/officeart/2018/5/colors/Iconchunking_neutralbg_colorful5" csCatId="colorful" phldr="1"/>
      <dgm:spPr/>
      <dgm:t>
        <a:bodyPr/>
        <a:lstStyle/>
        <a:p>
          <a:endParaRPr lang="en-US"/>
        </a:p>
      </dgm:t>
    </dgm:pt>
    <dgm:pt modelId="{4ACD6270-5418-498E-A4BC-62572BE3C740}">
      <dgm:prSet/>
      <dgm:spPr/>
      <dgm:t>
        <a:bodyPr/>
        <a:lstStyle/>
        <a:p>
          <a:r>
            <a:rPr lang="en-US" dirty="0"/>
            <a:t>Used as the version number for the values stored in a column</a:t>
          </a:r>
        </a:p>
      </dgm:t>
    </dgm:pt>
    <dgm:pt modelId="{B3EA95AB-E876-4FA5-866B-84AFDEE26FF4}" type="parTrans" cxnId="{6A5D5C71-7F2A-43C5-ABD3-3E96812F3869}">
      <dgm:prSet/>
      <dgm:spPr/>
      <dgm:t>
        <a:bodyPr/>
        <a:lstStyle/>
        <a:p>
          <a:endParaRPr lang="en-US"/>
        </a:p>
      </dgm:t>
    </dgm:pt>
    <dgm:pt modelId="{E2F0F6E1-9697-42B8-B57A-8C2B66BD322C}" type="sibTrans" cxnId="{6A5D5C71-7F2A-43C5-ABD3-3E96812F3869}">
      <dgm:prSet/>
      <dgm:spPr/>
      <dgm:t>
        <a:bodyPr/>
        <a:lstStyle/>
        <a:p>
          <a:endParaRPr lang="en-US"/>
        </a:p>
      </dgm:t>
    </dgm:pt>
    <dgm:pt modelId="{0E27CC1D-374F-4612-95F4-5F3D6B1AE301}">
      <dgm:prSet/>
      <dgm:spPr/>
      <dgm:t>
        <a:bodyPr/>
        <a:lstStyle/>
        <a:p>
          <a:r>
            <a:rPr lang="en-US"/>
            <a:t>The value for any version can be accessed</a:t>
          </a:r>
        </a:p>
      </dgm:t>
    </dgm:pt>
    <dgm:pt modelId="{2042A3B6-8B1A-44CF-916A-34112282A8DD}" type="parTrans" cxnId="{1DACDD3E-B8BC-467B-97F8-F5C288C142EA}">
      <dgm:prSet/>
      <dgm:spPr/>
      <dgm:t>
        <a:bodyPr/>
        <a:lstStyle/>
        <a:p>
          <a:endParaRPr lang="en-US"/>
        </a:p>
      </dgm:t>
    </dgm:pt>
    <dgm:pt modelId="{B195FF77-4699-4702-A48D-C54619F63DCE}" type="sibTrans" cxnId="{1DACDD3E-B8BC-467B-97F8-F5C288C142EA}">
      <dgm:prSet/>
      <dgm:spPr/>
      <dgm:t>
        <a:bodyPr/>
        <a:lstStyle/>
        <a:p>
          <a:endParaRPr lang="en-US"/>
        </a:p>
      </dgm:t>
    </dgm:pt>
    <dgm:pt modelId="{676AA9ED-1411-4629-9E38-CD3F8ED43A07}">
      <dgm:prSet/>
      <dgm:spPr/>
      <dgm:t>
        <a:bodyPr/>
        <a:lstStyle/>
        <a:p>
          <a:r>
            <a:rPr lang="en-US"/>
            <a:t>It is calculated based on epoch time – since Jan 1</a:t>
          </a:r>
          <a:r>
            <a:rPr lang="en-US" baseline="30000"/>
            <a:t>st</a:t>
          </a:r>
          <a:r>
            <a:rPr lang="en-US"/>
            <a:t> 1970</a:t>
          </a:r>
        </a:p>
      </dgm:t>
    </dgm:pt>
    <dgm:pt modelId="{A0FD2C81-9B23-40B1-B522-CEC26A67CE07}" type="parTrans" cxnId="{DF6033A1-33C7-4EE5-846E-9CC1EDB0E674}">
      <dgm:prSet/>
      <dgm:spPr/>
      <dgm:t>
        <a:bodyPr/>
        <a:lstStyle/>
        <a:p>
          <a:endParaRPr lang="en-US"/>
        </a:p>
      </dgm:t>
    </dgm:pt>
    <dgm:pt modelId="{471ABB4F-04CF-47C0-8A91-48977F01BFB5}" type="sibTrans" cxnId="{DF6033A1-33C7-4EE5-846E-9CC1EDB0E674}">
      <dgm:prSet/>
      <dgm:spPr/>
      <dgm:t>
        <a:bodyPr/>
        <a:lstStyle/>
        <a:p>
          <a:endParaRPr lang="en-US"/>
        </a:p>
      </dgm:t>
    </dgm:pt>
    <dgm:pt modelId="{4C9BBAC3-1F23-5244-AD00-7FCF012B7735}" type="pres">
      <dgm:prSet presAssocID="{92A4409B-4115-4F3A-97CC-7263CDDA97EA}" presName="linearFlow" presStyleCnt="0">
        <dgm:presLayoutVars>
          <dgm:dir/>
          <dgm:resizeHandles val="exact"/>
        </dgm:presLayoutVars>
      </dgm:prSet>
      <dgm:spPr/>
    </dgm:pt>
    <dgm:pt modelId="{CE26153C-F864-D34D-AA5F-96B17861F18C}" type="pres">
      <dgm:prSet presAssocID="{4ACD6270-5418-498E-A4BC-62572BE3C740}" presName="composite" presStyleCnt="0"/>
      <dgm:spPr/>
    </dgm:pt>
    <dgm:pt modelId="{591E2E0F-7248-C147-8451-CEF139AE6E31}" type="pres">
      <dgm:prSet presAssocID="{4ACD6270-5418-498E-A4BC-62572BE3C740}" presName="imgShp"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Database"/>
        </a:ext>
      </dgm:extLst>
    </dgm:pt>
    <dgm:pt modelId="{28E2208B-6757-4842-8E4D-898F1633FB82}" type="pres">
      <dgm:prSet presAssocID="{4ACD6270-5418-498E-A4BC-62572BE3C740}" presName="txShp" presStyleLbl="node1" presStyleIdx="0" presStyleCnt="3">
        <dgm:presLayoutVars>
          <dgm:bulletEnabled val="1"/>
        </dgm:presLayoutVars>
      </dgm:prSet>
      <dgm:spPr/>
    </dgm:pt>
    <dgm:pt modelId="{BF947BF3-0C16-954B-B72B-45CA7B59DDFF}" type="pres">
      <dgm:prSet presAssocID="{E2F0F6E1-9697-42B8-B57A-8C2B66BD322C}" presName="spacing" presStyleCnt="0"/>
      <dgm:spPr/>
    </dgm:pt>
    <dgm:pt modelId="{A2E5067B-9564-6641-95E7-052F37A8D5E9}" type="pres">
      <dgm:prSet presAssocID="{0E27CC1D-374F-4612-95F4-5F3D6B1AE301}" presName="composite" presStyleCnt="0"/>
      <dgm:spPr/>
    </dgm:pt>
    <dgm:pt modelId="{9B07463E-908B-7B47-B789-B5CB4A8F50C5}" type="pres">
      <dgm:prSet presAssocID="{0E27CC1D-374F-4612-95F4-5F3D6B1AE301}" presName="imgShp" presStyleLbl="fgImgPlac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Head with Gears"/>
        </a:ext>
      </dgm:extLst>
    </dgm:pt>
    <dgm:pt modelId="{D98F93E7-368E-2D4B-9BAD-A52A2E8111EA}" type="pres">
      <dgm:prSet presAssocID="{0E27CC1D-374F-4612-95F4-5F3D6B1AE301}" presName="txShp" presStyleLbl="node1" presStyleIdx="1" presStyleCnt="3">
        <dgm:presLayoutVars>
          <dgm:bulletEnabled val="1"/>
        </dgm:presLayoutVars>
      </dgm:prSet>
      <dgm:spPr/>
    </dgm:pt>
    <dgm:pt modelId="{4BDC5051-0248-164D-8BD4-FA6290A3ED9E}" type="pres">
      <dgm:prSet presAssocID="{B195FF77-4699-4702-A48D-C54619F63DCE}" presName="spacing" presStyleCnt="0"/>
      <dgm:spPr/>
    </dgm:pt>
    <dgm:pt modelId="{DA9ECE5F-2943-CB46-8ACC-D36BF3047E2C}" type="pres">
      <dgm:prSet presAssocID="{676AA9ED-1411-4629-9E38-CD3F8ED43A07}" presName="composite" presStyleCnt="0"/>
      <dgm:spPr/>
    </dgm:pt>
    <dgm:pt modelId="{5D8BE53C-C7A4-744A-BF73-65B85ECB0EAF}" type="pres">
      <dgm:prSet presAssocID="{676AA9ED-1411-4629-9E38-CD3F8ED43A07}" presName="imgShp" presStyleLbl="fgImgPlac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Stopwatch"/>
        </a:ext>
      </dgm:extLst>
    </dgm:pt>
    <dgm:pt modelId="{07FD549A-95CE-8646-9313-EFA9C7086B8D}" type="pres">
      <dgm:prSet presAssocID="{676AA9ED-1411-4629-9E38-CD3F8ED43A07}" presName="txShp" presStyleLbl="node1" presStyleIdx="2" presStyleCnt="3">
        <dgm:presLayoutVars>
          <dgm:bulletEnabled val="1"/>
        </dgm:presLayoutVars>
      </dgm:prSet>
      <dgm:spPr/>
    </dgm:pt>
  </dgm:ptLst>
  <dgm:cxnLst>
    <dgm:cxn modelId="{4A5AF520-C8F7-9049-9B67-A04C61ABDA94}" type="presOf" srcId="{92A4409B-4115-4F3A-97CC-7263CDDA97EA}" destId="{4C9BBAC3-1F23-5244-AD00-7FCF012B7735}" srcOrd="0" destOrd="0" presId="urn:microsoft.com/office/officeart/2005/8/layout/vList3"/>
    <dgm:cxn modelId="{1DACDD3E-B8BC-467B-97F8-F5C288C142EA}" srcId="{92A4409B-4115-4F3A-97CC-7263CDDA97EA}" destId="{0E27CC1D-374F-4612-95F4-5F3D6B1AE301}" srcOrd="1" destOrd="0" parTransId="{2042A3B6-8B1A-44CF-916A-34112282A8DD}" sibTransId="{B195FF77-4699-4702-A48D-C54619F63DCE}"/>
    <dgm:cxn modelId="{6A5D5C71-7F2A-43C5-ABD3-3E96812F3869}" srcId="{92A4409B-4115-4F3A-97CC-7263CDDA97EA}" destId="{4ACD6270-5418-498E-A4BC-62572BE3C740}" srcOrd="0" destOrd="0" parTransId="{B3EA95AB-E876-4FA5-866B-84AFDEE26FF4}" sibTransId="{E2F0F6E1-9697-42B8-B57A-8C2B66BD322C}"/>
    <dgm:cxn modelId="{F4BD5C71-B1FB-FC47-AF6F-BF18468BC6EF}" type="presOf" srcId="{0E27CC1D-374F-4612-95F4-5F3D6B1AE301}" destId="{D98F93E7-368E-2D4B-9BAD-A52A2E8111EA}" srcOrd="0" destOrd="0" presId="urn:microsoft.com/office/officeart/2005/8/layout/vList3"/>
    <dgm:cxn modelId="{663E5975-A5ED-1841-ADE4-D9447DB4F311}" type="presOf" srcId="{4ACD6270-5418-498E-A4BC-62572BE3C740}" destId="{28E2208B-6757-4842-8E4D-898F1633FB82}" srcOrd="0" destOrd="0" presId="urn:microsoft.com/office/officeart/2005/8/layout/vList3"/>
    <dgm:cxn modelId="{DF6033A1-33C7-4EE5-846E-9CC1EDB0E674}" srcId="{92A4409B-4115-4F3A-97CC-7263CDDA97EA}" destId="{676AA9ED-1411-4629-9E38-CD3F8ED43A07}" srcOrd="2" destOrd="0" parTransId="{A0FD2C81-9B23-40B1-B522-CEC26A67CE07}" sibTransId="{471ABB4F-04CF-47C0-8A91-48977F01BFB5}"/>
    <dgm:cxn modelId="{CE472AD8-7AAE-F046-A5B1-E0B669C3C4BB}" type="presOf" srcId="{676AA9ED-1411-4629-9E38-CD3F8ED43A07}" destId="{07FD549A-95CE-8646-9313-EFA9C7086B8D}" srcOrd="0" destOrd="0" presId="urn:microsoft.com/office/officeart/2005/8/layout/vList3"/>
    <dgm:cxn modelId="{6C133868-858E-1345-A260-CB6FFF02377C}" type="presParOf" srcId="{4C9BBAC3-1F23-5244-AD00-7FCF012B7735}" destId="{CE26153C-F864-D34D-AA5F-96B17861F18C}" srcOrd="0" destOrd="0" presId="urn:microsoft.com/office/officeart/2005/8/layout/vList3"/>
    <dgm:cxn modelId="{BF40AAB6-2270-B546-A8DF-B670BC81932F}" type="presParOf" srcId="{CE26153C-F864-D34D-AA5F-96B17861F18C}" destId="{591E2E0F-7248-C147-8451-CEF139AE6E31}" srcOrd="0" destOrd="0" presId="urn:microsoft.com/office/officeart/2005/8/layout/vList3"/>
    <dgm:cxn modelId="{1F996B92-56B4-7D42-9C4E-71A4440EABA3}" type="presParOf" srcId="{CE26153C-F864-D34D-AA5F-96B17861F18C}" destId="{28E2208B-6757-4842-8E4D-898F1633FB82}" srcOrd="1" destOrd="0" presId="urn:microsoft.com/office/officeart/2005/8/layout/vList3"/>
    <dgm:cxn modelId="{28B07A1F-6FA3-7A44-9BE0-83E8E2EFAD40}" type="presParOf" srcId="{4C9BBAC3-1F23-5244-AD00-7FCF012B7735}" destId="{BF947BF3-0C16-954B-B72B-45CA7B59DDFF}" srcOrd="1" destOrd="0" presId="urn:microsoft.com/office/officeart/2005/8/layout/vList3"/>
    <dgm:cxn modelId="{41D6A5B4-25D4-1047-A021-54030E71E2E6}" type="presParOf" srcId="{4C9BBAC3-1F23-5244-AD00-7FCF012B7735}" destId="{A2E5067B-9564-6641-95E7-052F37A8D5E9}" srcOrd="2" destOrd="0" presId="urn:microsoft.com/office/officeart/2005/8/layout/vList3"/>
    <dgm:cxn modelId="{F3CD6B62-4390-2D4E-A43E-DC4098DDBC04}" type="presParOf" srcId="{A2E5067B-9564-6641-95E7-052F37A8D5E9}" destId="{9B07463E-908B-7B47-B789-B5CB4A8F50C5}" srcOrd="0" destOrd="0" presId="urn:microsoft.com/office/officeart/2005/8/layout/vList3"/>
    <dgm:cxn modelId="{96A1C74A-7D8C-5F4C-AC3F-11CC67DDCC10}" type="presParOf" srcId="{A2E5067B-9564-6641-95E7-052F37A8D5E9}" destId="{D98F93E7-368E-2D4B-9BAD-A52A2E8111EA}" srcOrd="1" destOrd="0" presId="urn:microsoft.com/office/officeart/2005/8/layout/vList3"/>
    <dgm:cxn modelId="{E40CE2CC-13B5-AD48-B818-7AE637E168F7}" type="presParOf" srcId="{4C9BBAC3-1F23-5244-AD00-7FCF012B7735}" destId="{4BDC5051-0248-164D-8BD4-FA6290A3ED9E}" srcOrd="3" destOrd="0" presId="urn:microsoft.com/office/officeart/2005/8/layout/vList3"/>
    <dgm:cxn modelId="{730564A5-FB37-E14F-BA6E-988FE5E1976B}" type="presParOf" srcId="{4C9BBAC3-1F23-5244-AD00-7FCF012B7735}" destId="{DA9ECE5F-2943-CB46-8ACC-D36BF3047E2C}" srcOrd="4" destOrd="0" presId="urn:microsoft.com/office/officeart/2005/8/layout/vList3"/>
    <dgm:cxn modelId="{DC3CAA5F-E044-2A40-82A2-DF90FEC1FC05}" type="presParOf" srcId="{DA9ECE5F-2943-CB46-8ACC-D36BF3047E2C}" destId="{5D8BE53C-C7A4-744A-BF73-65B85ECB0EAF}" srcOrd="0" destOrd="0" presId="urn:microsoft.com/office/officeart/2005/8/layout/vList3"/>
    <dgm:cxn modelId="{E6ADA449-F3B8-1340-8A6F-817131CDC174}" type="presParOf" srcId="{DA9ECE5F-2943-CB46-8ACC-D36BF3047E2C}" destId="{07FD549A-95CE-8646-9313-EFA9C7086B8D}"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18B9AF5-A500-4405-8B76-8F772547E6B0}" type="doc">
      <dgm:prSet loTypeId="urn:microsoft.com/office/officeart/2018/5/layout/CenteredIconLabelDescriptionList" loCatId="icon" qsTypeId="urn:microsoft.com/office/officeart/2005/8/quickstyle/simple4" qsCatId="simple" csTypeId="urn:microsoft.com/office/officeart/2018/5/colors/Iconchunking_neutralbg_colorful1" csCatId="colorful" phldr="1"/>
      <dgm:spPr/>
      <dgm:t>
        <a:bodyPr/>
        <a:lstStyle/>
        <a:p>
          <a:endParaRPr lang="en-US"/>
        </a:p>
      </dgm:t>
    </dgm:pt>
    <dgm:pt modelId="{44B9B880-A703-4485-85AC-CC6B488F696F}">
      <dgm:prSet/>
      <dgm:spPr/>
      <dgm:t>
        <a:bodyPr/>
        <a:lstStyle/>
        <a:p>
          <a:pPr>
            <a:lnSpc>
              <a:spcPct val="100000"/>
            </a:lnSpc>
            <a:defRPr b="1"/>
          </a:pPr>
          <a:r>
            <a:rPr lang="en-US"/>
            <a:t>Client API in Java</a:t>
          </a:r>
        </a:p>
      </dgm:t>
    </dgm:pt>
    <dgm:pt modelId="{483DAA8A-FD02-4438-96EE-A4EA9E9F28F1}" type="parTrans" cxnId="{CA24EB5A-43B8-4F91-9A6C-E830410E54EA}">
      <dgm:prSet/>
      <dgm:spPr/>
      <dgm:t>
        <a:bodyPr/>
        <a:lstStyle/>
        <a:p>
          <a:endParaRPr lang="en-US"/>
        </a:p>
      </dgm:t>
    </dgm:pt>
    <dgm:pt modelId="{D51412FD-F1E3-4724-AAFB-3FF7415FC4B8}" type="sibTrans" cxnId="{CA24EB5A-43B8-4F91-9A6C-E830410E54EA}">
      <dgm:prSet/>
      <dgm:spPr/>
      <dgm:t>
        <a:bodyPr/>
        <a:lstStyle/>
        <a:p>
          <a:endParaRPr lang="en-US"/>
        </a:p>
      </dgm:t>
    </dgm:pt>
    <dgm:pt modelId="{14FE6F3F-7C64-46F1-8029-E56A6E87F70F}">
      <dgm:prSet/>
      <dgm:spPr/>
      <dgm:t>
        <a:bodyPr/>
        <a:lstStyle/>
        <a:p>
          <a:pPr>
            <a:lnSpc>
              <a:spcPct val="100000"/>
            </a:lnSpc>
            <a:defRPr b="1"/>
          </a:pPr>
          <a:r>
            <a:rPr lang="en-US"/>
            <a:t>Thrift</a:t>
          </a:r>
        </a:p>
      </dgm:t>
    </dgm:pt>
    <dgm:pt modelId="{F474B9EF-1B17-456D-A3C2-4CC14CF9A9A3}" type="parTrans" cxnId="{7E91BF4C-BE81-4FE1-A5DA-256818914722}">
      <dgm:prSet/>
      <dgm:spPr/>
      <dgm:t>
        <a:bodyPr/>
        <a:lstStyle/>
        <a:p>
          <a:endParaRPr lang="en-US"/>
        </a:p>
      </dgm:t>
    </dgm:pt>
    <dgm:pt modelId="{5533EDD8-13AE-4F58-9D1E-B95269AD3BD4}" type="sibTrans" cxnId="{7E91BF4C-BE81-4FE1-A5DA-256818914722}">
      <dgm:prSet/>
      <dgm:spPr/>
      <dgm:t>
        <a:bodyPr/>
        <a:lstStyle/>
        <a:p>
          <a:endParaRPr lang="en-US"/>
        </a:p>
      </dgm:t>
    </dgm:pt>
    <dgm:pt modelId="{EEB00B2C-86E0-4CBC-A9FF-17D305858355}">
      <dgm:prSet/>
      <dgm:spPr/>
      <dgm:t>
        <a:bodyPr/>
        <a:lstStyle/>
        <a:p>
          <a:pPr>
            <a:lnSpc>
              <a:spcPct val="100000"/>
            </a:lnSpc>
            <a:defRPr b="1"/>
          </a:pPr>
          <a:r>
            <a:rPr lang="en-US"/>
            <a:t>REST API</a:t>
          </a:r>
        </a:p>
      </dgm:t>
    </dgm:pt>
    <dgm:pt modelId="{E511CDF1-3F1D-43A5-AEF1-7C6CD259D431}" type="parTrans" cxnId="{D31100DC-A4B8-4613-B5F2-4D7B6CC9A207}">
      <dgm:prSet/>
      <dgm:spPr/>
      <dgm:t>
        <a:bodyPr/>
        <a:lstStyle/>
        <a:p>
          <a:endParaRPr lang="en-US"/>
        </a:p>
      </dgm:t>
    </dgm:pt>
    <dgm:pt modelId="{BC0D54FB-501B-4A20-80E3-DE148A7800AF}" type="sibTrans" cxnId="{D31100DC-A4B8-4613-B5F2-4D7B6CC9A207}">
      <dgm:prSet/>
      <dgm:spPr/>
      <dgm:t>
        <a:bodyPr/>
        <a:lstStyle/>
        <a:p>
          <a:endParaRPr lang="en-US"/>
        </a:p>
      </dgm:t>
    </dgm:pt>
    <dgm:pt modelId="{A4D6A0D0-C482-423D-AD0D-D868B525B8F6}">
      <dgm:prSet/>
      <dgm:spPr/>
      <dgm:t>
        <a:bodyPr/>
        <a:lstStyle/>
        <a:p>
          <a:pPr>
            <a:lnSpc>
              <a:spcPct val="100000"/>
            </a:lnSpc>
            <a:defRPr b="1"/>
          </a:pPr>
          <a:r>
            <a:rPr lang="en-US"/>
            <a:t>Apache Phoenix</a:t>
          </a:r>
        </a:p>
      </dgm:t>
    </dgm:pt>
    <dgm:pt modelId="{3123EE76-1471-4C9C-B2E5-51D06B8E800A}" type="parTrans" cxnId="{9CE1239F-CCF3-4B52-972D-1B099E3384DE}">
      <dgm:prSet/>
      <dgm:spPr/>
      <dgm:t>
        <a:bodyPr/>
        <a:lstStyle/>
        <a:p>
          <a:endParaRPr lang="en-US"/>
        </a:p>
      </dgm:t>
    </dgm:pt>
    <dgm:pt modelId="{C3FA7166-5EAD-47ED-B6C1-77B188B569C8}" type="sibTrans" cxnId="{9CE1239F-CCF3-4B52-972D-1B099E3384DE}">
      <dgm:prSet/>
      <dgm:spPr/>
      <dgm:t>
        <a:bodyPr/>
        <a:lstStyle/>
        <a:p>
          <a:endParaRPr lang="en-US"/>
        </a:p>
      </dgm:t>
    </dgm:pt>
    <dgm:pt modelId="{AEB4CD97-BE73-4121-A6EB-4DC42DEBE121}">
      <dgm:prSet/>
      <dgm:spPr/>
      <dgm:t>
        <a:bodyPr/>
        <a:lstStyle/>
        <a:p>
          <a:pPr>
            <a:lnSpc>
              <a:spcPct val="100000"/>
            </a:lnSpc>
            <a:defRPr b="1"/>
          </a:pPr>
          <a:r>
            <a:rPr lang="en-US"/>
            <a:t>Hive</a:t>
          </a:r>
        </a:p>
      </dgm:t>
    </dgm:pt>
    <dgm:pt modelId="{2EFBD39A-AF97-439D-9F59-8261AB4176BA}" type="parTrans" cxnId="{D086AA41-3D23-4CB9-B03D-46E667208A25}">
      <dgm:prSet/>
      <dgm:spPr/>
      <dgm:t>
        <a:bodyPr/>
        <a:lstStyle/>
        <a:p>
          <a:endParaRPr lang="en-US"/>
        </a:p>
      </dgm:t>
    </dgm:pt>
    <dgm:pt modelId="{0DA2FBB6-EA05-43AB-81C8-8E8DDC43962E}" type="sibTrans" cxnId="{D086AA41-3D23-4CB9-B03D-46E667208A25}">
      <dgm:prSet/>
      <dgm:spPr/>
      <dgm:t>
        <a:bodyPr/>
        <a:lstStyle/>
        <a:p>
          <a:endParaRPr lang="en-US"/>
        </a:p>
      </dgm:t>
    </dgm:pt>
    <dgm:pt modelId="{0284087D-0CF4-4077-9EA9-9502558F4B05}" type="pres">
      <dgm:prSet presAssocID="{718B9AF5-A500-4405-8B76-8F772547E6B0}" presName="root" presStyleCnt="0">
        <dgm:presLayoutVars>
          <dgm:dir/>
          <dgm:resizeHandles val="exact"/>
        </dgm:presLayoutVars>
      </dgm:prSet>
      <dgm:spPr/>
    </dgm:pt>
    <dgm:pt modelId="{B9DA4FEC-9B76-4795-A59A-D094B39A5E59}" type="pres">
      <dgm:prSet presAssocID="{44B9B880-A703-4485-85AC-CC6B488F696F}" presName="compNode" presStyleCnt="0"/>
      <dgm:spPr/>
    </dgm:pt>
    <dgm:pt modelId="{D5860871-D124-45D7-A278-A180629B70F7}" type="pres">
      <dgm:prSet presAssocID="{44B9B880-A703-4485-85AC-CC6B488F696F}"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Computer"/>
        </a:ext>
      </dgm:extLst>
    </dgm:pt>
    <dgm:pt modelId="{3A3040B0-CCF2-4F01-8E68-BBBD3E2C948A}" type="pres">
      <dgm:prSet presAssocID="{44B9B880-A703-4485-85AC-CC6B488F696F}" presName="iconSpace" presStyleCnt="0"/>
      <dgm:spPr/>
    </dgm:pt>
    <dgm:pt modelId="{469C2A33-1010-4519-93A2-60B1A88E2B41}" type="pres">
      <dgm:prSet presAssocID="{44B9B880-A703-4485-85AC-CC6B488F696F}" presName="parTx" presStyleLbl="revTx" presStyleIdx="0" presStyleCnt="10">
        <dgm:presLayoutVars>
          <dgm:chMax val="0"/>
          <dgm:chPref val="0"/>
        </dgm:presLayoutVars>
      </dgm:prSet>
      <dgm:spPr/>
    </dgm:pt>
    <dgm:pt modelId="{DB895109-1495-4D12-9412-1C170F84EE05}" type="pres">
      <dgm:prSet presAssocID="{44B9B880-A703-4485-85AC-CC6B488F696F}" presName="txSpace" presStyleCnt="0"/>
      <dgm:spPr/>
    </dgm:pt>
    <dgm:pt modelId="{E8781D8E-8130-43F1-A416-64720E945CF2}" type="pres">
      <dgm:prSet presAssocID="{44B9B880-A703-4485-85AC-CC6B488F696F}" presName="desTx" presStyleLbl="revTx" presStyleIdx="1" presStyleCnt="10">
        <dgm:presLayoutVars/>
      </dgm:prSet>
      <dgm:spPr/>
    </dgm:pt>
    <dgm:pt modelId="{18DCFF6C-2A14-4955-B6D4-42FC63871AE6}" type="pres">
      <dgm:prSet presAssocID="{D51412FD-F1E3-4724-AAFB-3FF7415FC4B8}" presName="sibTrans" presStyleCnt="0"/>
      <dgm:spPr/>
    </dgm:pt>
    <dgm:pt modelId="{8736F5D9-2E44-4B13-B98E-F06907B45E77}" type="pres">
      <dgm:prSet presAssocID="{14FE6F3F-7C64-46F1-8029-E56A6E87F70F}" presName="compNode" presStyleCnt="0"/>
      <dgm:spPr/>
    </dgm:pt>
    <dgm:pt modelId="{AF79498F-26E2-4E3E-B051-74182838CE36}" type="pres">
      <dgm:prSet presAssocID="{14FE6F3F-7C64-46F1-8029-E56A6E87F70F}"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ank"/>
        </a:ext>
      </dgm:extLst>
    </dgm:pt>
    <dgm:pt modelId="{D5DE3807-F1E4-495D-A861-2C15DC86832F}" type="pres">
      <dgm:prSet presAssocID="{14FE6F3F-7C64-46F1-8029-E56A6E87F70F}" presName="iconSpace" presStyleCnt="0"/>
      <dgm:spPr/>
    </dgm:pt>
    <dgm:pt modelId="{DACD89DA-7F61-4EE3-97F1-92FEC9AE68C6}" type="pres">
      <dgm:prSet presAssocID="{14FE6F3F-7C64-46F1-8029-E56A6E87F70F}" presName="parTx" presStyleLbl="revTx" presStyleIdx="2" presStyleCnt="10">
        <dgm:presLayoutVars>
          <dgm:chMax val="0"/>
          <dgm:chPref val="0"/>
        </dgm:presLayoutVars>
      </dgm:prSet>
      <dgm:spPr/>
    </dgm:pt>
    <dgm:pt modelId="{A3BBD490-C7DA-4E6A-9C86-F48D65828DC9}" type="pres">
      <dgm:prSet presAssocID="{14FE6F3F-7C64-46F1-8029-E56A6E87F70F}" presName="txSpace" presStyleCnt="0"/>
      <dgm:spPr/>
    </dgm:pt>
    <dgm:pt modelId="{2A85264E-9B67-44A9-93AB-A20AADB54CBF}" type="pres">
      <dgm:prSet presAssocID="{14FE6F3F-7C64-46F1-8029-E56A6E87F70F}" presName="desTx" presStyleLbl="revTx" presStyleIdx="3" presStyleCnt="10">
        <dgm:presLayoutVars/>
      </dgm:prSet>
      <dgm:spPr/>
    </dgm:pt>
    <dgm:pt modelId="{5255257C-6A8E-4962-8541-DB6071681D1A}" type="pres">
      <dgm:prSet presAssocID="{5533EDD8-13AE-4F58-9D1E-B95269AD3BD4}" presName="sibTrans" presStyleCnt="0"/>
      <dgm:spPr/>
    </dgm:pt>
    <dgm:pt modelId="{3E9222E5-B19A-493A-BDC3-AE6322FDA6F3}" type="pres">
      <dgm:prSet presAssocID="{EEB00B2C-86E0-4CBC-A9FF-17D305858355}" presName="compNode" presStyleCnt="0"/>
      <dgm:spPr/>
    </dgm:pt>
    <dgm:pt modelId="{B14EE407-AD98-4CAC-A386-0AA25826428F}" type="pres">
      <dgm:prSet presAssocID="{EEB00B2C-86E0-4CBC-A9FF-17D305858355}"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Database"/>
        </a:ext>
      </dgm:extLst>
    </dgm:pt>
    <dgm:pt modelId="{D55F11CE-695E-4023-9506-03E719C91E14}" type="pres">
      <dgm:prSet presAssocID="{EEB00B2C-86E0-4CBC-A9FF-17D305858355}" presName="iconSpace" presStyleCnt="0"/>
      <dgm:spPr/>
    </dgm:pt>
    <dgm:pt modelId="{ED20C461-114B-450B-996F-BBE3589B2028}" type="pres">
      <dgm:prSet presAssocID="{EEB00B2C-86E0-4CBC-A9FF-17D305858355}" presName="parTx" presStyleLbl="revTx" presStyleIdx="4" presStyleCnt="10">
        <dgm:presLayoutVars>
          <dgm:chMax val="0"/>
          <dgm:chPref val="0"/>
        </dgm:presLayoutVars>
      </dgm:prSet>
      <dgm:spPr/>
    </dgm:pt>
    <dgm:pt modelId="{6C9870DC-FFF4-405B-BE58-1C07E2949E3E}" type="pres">
      <dgm:prSet presAssocID="{EEB00B2C-86E0-4CBC-A9FF-17D305858355}" presName="txSpace" presStyleCnt="0"/>
      <dgm:spPr/>
    </dgm:pt>
    <dgm:pt modelId="{B217F893-5109-4306-A8E9-7BF3A0B6D81D}" type="pres">
      <dgm:prSet presAssocID="{EEB00B2C-86E0-4CBC-A9FF-17D305858355}" presName="desTx" presStyleLbl="revTx" presStyleIdx="5" presStyleCnt="10">
        <dgm:presLayoutVars/>
      </dgm:prSet>
      <dgm:spPr/>
    </dgm:pt>
    <dgm:pt modelId="{413A82B2-5D7F-46A5-975D-037FBEDF5972}" type="pres">
      <dgm:prSet presAssocID="{BC0D54FB-501B-4A20-80E3-DE148A7800AF}" presName="sibTrans" presStyleCnt="0"/>
      <dgm:spPr/>
    </dgm:pt>
    <dgm:pt modelId="{9CE9BE47-7B19-4BD7-940C-D168678CEC12}" type="pres">
      <dgm:prSet presAssocID="{A4D6A0D0-C482-423D-AD0D-D868B525B8F6}" presName="compNode" presStyleCnt="0"/>
      <dgm:spPr/>
    </dgm:pt>
    <dgm:pt modelId="{5F61592D-15AB-4AE7-AF15-FD1760A855AB}" type="pres">
      <dgm:prSet presAssocID="{A4D6A0D0-C482-423D-AD0D-D868B525B8F6}" presName="iconRect" presStyleLbl="nod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User"/>
        </a:ext>
      </dgm:extLst>
    </dgm:pt>
    <dgm:pt modelId="{45CAF5AF-BF48-4A8C-BFEA-4E7F851FE821}" type="pres">
      <dgm:prSet presAssocID="{A4D6A0D0-C482-423D-AD0D-D868B525B8F6}" presName="iconSpace" presStyleCnt="0"/>
      <dgm:spPr/>
    </dgm:pt>
    <dgm:pt modelId="{B60C0FD1-59A9-44CA-8609-48E89666F3C1}" type="pres">
      <dgm:prSet presAssocID="{A4D6A0D0-C482-423D-AD0D-D868B525B8F6}" presName="parTx" presStyleLbl="revTx" presStyleIdx="6" presStyleCnt="10">
        <dgm:presLayoutVars>
          <dgm:chMax val="0"/>
          <dgm:chPref val="0"/>
        </dgm:presLayoutVars>
      </dgm:prSet>
      <dgm:spPr/>
    </dgm:pt>
    <dgm:pt modelId="{DEB90A0E-252D-42BA-AEDD-4FC52ED58F1B}" type="pres">
      <dgm:prSet presAssocID="{A4D6A0D0-C482-423D-AD0D-D868B525B8F6}" presName="txSpace" presStyleCnt="0"/>
      <dgm:spPr/>
    </dgm:pt>
    <dgm:pt modelId="{0B354204-3261-465D-B5FA-E551C630FD36}" type="pres">
      <dgm:prSet presAssocID="{A4D6A0D0-C482-423D-AD0D-D868B525B8F6}" presName="desTx" presStyleLbl="revTx" presStyleIdx="7" presStyleCnt="10">
        <dgm:presLayoutVars/>
      </dgm:prSet>
      <dgm:spPr/>
    </dgm:pt>
    <dgm:pt modelId="{36B78516-EF65-4AF3-A0C6-23E0DC0B9910}" type="pres">
      <dgm:prSet presAssocID="{C3FA7166-5EAD-47ED-B6C1-77B188B569C8}" presName="sibTrans" presStyleCnt="0"/>
      <dgm:spPr/>
    </dgm:pt>
    <dgm:pt modelId="{D2F51FBE-AFD4-4FB8-B48A-D3B34EC48854}" type="pres">
      <dgm:prSet presAssocID="{AEB4CD97-BE73-4121-A6EB-4DC42DEBE121}" presName="compNode" presStyleCnt="0"/>
      <dgm:spPr/>
    </dgm:pt>
    <dgm:pt modelId="{850F5A7E-2B63-415F-BBF7-99FCBC82006B}" type="pres">
      <dgm:prSet presAssocID="{AEB4CD97-BE73-4121-A6EB-4DC42DEBE121}" presName="iconRect" presStyleLbl="nod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Play"/>
        </a:ext>
      </dgm:extLst>
    </dgm:pt>
    <dgm:pt modelId="{B49B9224-5375-4479-AC4B-B5EE6A6F8391}" type="pres">
      <dgm:prSet presAssocID="{AEB4CD97-BE73-4121-A6EB-4DC42DEBE121}" presName="iconSpace" presStyleCnt="0"/>
      <dgm:spPr/>
    </dgm:pt>
    <dgm:pt modelId="{72E1662B-428E-48C7-887B-E7D22CD43915}" type="pres">
      <dgm:prSet presAssocID="{AEB4CD97-BE73-4121-A6EB-4DC42DEBE121}" presName="parTx" presStyleLbl="revTx" presStyleIdx="8" presStyleCnt="10">
        <dgm:presLayoutVars>
          <dgm:chMax val="0"/>
          <dgm:chPref val="0"/>
        </dgm:presLayoutVars>
      </dgm:prSet>
      <dgm:spPr/>
    </dgm:pt>
    <dgm:pt modelId="{F7293E0D-F8EF-4473-8EA8-4063F2129DB0}" type="pres">
      <dgm:prSet presAssocID="{AEB4CD97-BE73-4121-A6EB-4DC42DEBE121}" presName="txSpace" presStyleCnt="0"/>
      <dgm:spPr/>
    </dgm:pt>
    <dgm:pt modelId="{A0AB1DFA-B8D6-4704-9B3D-142149669B4F}" type="pres">
      <dgm:prSet presAssocID="{AEB4CD97-BE73-4121-A6EB-4DC42DEBE121}" presName="desTx" presStyleLbl="revTx" presStyleIdx="9" presStyleCnt="10">
        <dgm:presLayoutVars/>
      </dgm:prSet>
      <dgm:spPr/>
    </dgm:pt>
  </dgm:ptLst>
  <dgm:cxnLst>
    <dgm:cxn modelId="{3601E60A-7B31-9D40-A38E-09CD1F224F9D}" type="presOf" srcId="{14FE6F3F-7C64-46F1-8029-E56A6E87F70F}" destId="{DACD89DA-7F61-4EE3-97F1-92FEC9AE68C6}" srcOrd="0" destOrd="0" presId="urn:microsoft.com/office/officeart/2018/5/layout/CenteredIconLabelDescriptionList"/>
    <dgm:cxn modelId="{C2E94439-BF91-2144-842C-4AD3D0E42385}" type="presOf" srcId="{AEB4CD97-BE73-4121-A6EB-4DC42DEBE121}" destId="{72E1662B-428E-48C7-887B-E7D22CD43915}" srcOrd="0" destOrd="0" presId="urn:microsoft.com/office/officeart/2018/5/layout/CenteredIconLabelDescriptionList"/>
    <dgm:cxn modelId="{D086AA41-3D23-4CB9-B03D-46E667208A25}" srcId="{718B9AF5-A500-4405-8B76-8F772547E6B0}" destId="{AEB4CD97-BE73-4121-A6EB-4DC42DEBE121}" srcOrd="4" destOrd="0" parTransId="{2EFBD39A-AF97-439D-9F59-8261AB4176BA}" sibTransId="{0DA2FBB6-EA05-43AB-81C8-8E8DDC43962E}"/>
    <dgm:cxn modelId="{7E91BF4C-BE81-4FE1-A5DA-256818914722}" srcId="{718B9AF5-A500-4405-8B76-8F772547E6B0}" destId="{14FE6F3F-7C64-46F1-8029-E56A6E87F70F}" srcOrd="1" destOrd="0" parTransId="{F474B9EF-1B17-456D-A3C2-4CC14CF9A9A3}" sibTransId="{5533EDD8-13AE-4F58-9D1E-B95269AD3BD4}"/>
    <dgm:cxn modelId="{CA24EB5A-43B8-4F91-9A6C-E830410E54EA}" srcId="{718B9AF5-A500-4405-8B76-8F772547E6B0}" destId="{44B9B880-A703-4485-85AC-CC6B488F696F}" srcOrd="0" destOrd="0" parTransId="{483DAA8A-FD02-4438-96EE-A4EA9E9F28F1}" sibTransId="{D51412FD-F1E3-4724-AAFB-3FF7415FC4B8}"/>
    <dgm:cxn modelId="{8DD01079-6152-E843-B255-04AB5391486C}" type="presOf" srcId="{A4D6A0D0-C482-423D-AD0D-D868B525B8F6}" destId="{B60C0FD1-59A9-44CA-8609-48E89666F3C1}" srcOrd="0" destOrd="0" presId="urn:microsoft.com/office/officeart/2018/5/layout/CenteredIconLabelDescriptionList"/>
    <dgm:cxn modelId="{9CE1239F-CCF3-4B52-972D-1B099E3384DE}" srcId="{718B9AF5-A500-4405-8B76-8F772547E6B0}" destId="{A4D6A0D0-C482-423D-AD0D-D868B525B8F6}" srcOrd="3" destOrd="0" parTransId="{3123EE76-1471-4C9C-B2E5-51D06B8E800A}" sibTransId="{C3FA7166-5EAD-47ED-B6C1-77B188B569C8}"/>
    <dgm:cxn modelId="{3C326BB0-C830-314E-9B79-8D8F9AB3B44A}" type="presOf" srcId="{44B9B880-A703-4485-85AC-CC6B488F696F}" destId="{469C2A33-1010-4519-93A2-60B1A88E2B41}" srcOrd="0" destOrd="0" presId="urn:microsoft.com/office/officeart/2018/5/layout/CenteredIconLabelDescriptionList"/>
    <dgm:cxn modelId="{A7A96DB0-6DA9-854F-8D95-DE4C1365EDCF}" type="presOf" srcId="{EEB00B2C-86E0-4CBC-A9FF-17D305858355}" destId="{ED20C461-114B-450B-996F-BBE3589B2028}" srcOrd="0" destOrd="0" presId="urn:microsoft.com/office/officeart/2018/5/layout/CenteredIconLabelDescriptionList"/>
    <dgm:cxn modelId="{DFDFF2BC-7F36-064B-A88C-0C4E26F1C0C5}" type="presOf" srcId="{718B9AF5-A500-4405-8B76-8F772547E6B0}" destId="{0284087D-0CF4-4077-9EA9-9502558F4B05}" srcOrd="0" destOrd="0" presId="urn:microsoft.com/office/officeart/2018/5/layout/CenteredIconLabelDescriptionList"/>
    <dgm:cxn modelId="{D31100DC-A4B8-4613-B5F2-4D7B6CC9A207}" srcId="{718B9AF5-A500-4405-8B76-8F772547E6B0}" destId="{EEB00B2C-86E0-4CBC-A9FF-17D305858355}" srcOrd="2" destOrd="0" parTransId="{E511CDF1-3F1D-43A5-AEF1-7C6CD259D431}" sibTransId="{BC0D54FB-501B-4A20-80E3-DE148A7800AF}"/>
    <dgm:cxn modelId="{4FECD2EE-8081-EE4D-81C9-456228E0E373}" type="presParOf" srcId="{0284087D-0CF4-4077-9EA9-9502558F4B05}" destId="{B9DA4FEC-9B76-4795-A59A-D094B39A5E59}" srcOrd="0" destOrd="0" presId="urn:microsoft.com/office/officeart/2018/5/layout/CenteredIconLabelDescriptionList"/>
    <dgm:cxn modelId="{8CCC5C37-AC7E-1A40-ABD4-69E42358E252}" type="presParOf" srcId="{B9DA4FEC-9B76-4795-A59A-D094B39A5E59}" destId="{D5860871-D124-45D7-A278-A180629B70F7}" srcOrd="0" destOrd="0" presId="urn:microsoft.com/office/officeart/2018/5/layout/CenteredIconLabelDescriptionList"/>
    <dgm:cxn modelId="{3A087D81-7BE9-4049-A80E-EA71E9E06176}" type="presParOf" srcId="{B9DA4FEC-9B76-4795-A59A-D094B39A5E59}" destId="{3A3040B0-CCF2-4F01-8E68-BBBD3E2C948A}" srcOrd="1" destOrd="0" presId="urn:microsoft.com/office/officeart/2018/5/layout/CenteredIconLabelDescriptionList"/>
    <dgm:cxn modelId="{D06516AB-AC82-4A40-9E6B-A0F1E368C757}" type="presParOf" srcId="{B9DA4FEC-9B76-4795-A59A-D094B39A5E59}" destId="{469C2A33-1010-4519-93A2-60B1A88E2B41}" srcOrd="2" destOrd="0" presId="urn:microsoft.com/office/officeart/2018/5/layout/CenteredIconLabelDescriptionList"/>
    <dgm:cxn modelId="{5B81DA77-599D-204A-A218-285F017C0490}" type="presParOf" srcId="{B9DA4FEC-9B76-4795-A59A-D094B39A5E59}" destId="{DB895109-1495-4D12-9412-1C170F84EE05}" srcOrd="3" destOrd="0" presId="urn:microsoft.com/office/officeart/2018/5/layout/CenteredIconLabelDescriptionList"/>
    <dgm:cxn modelId="{47B6349D-B712-6848-8CAB-DF190AC872FD}" type="presParOf" srcId="{B9DA4FEC-9B76-4795-A59A-D094B39A5E59}" destId="{E8781D8E-8130-43F1-A416-64720E945CF2}" srcOrd="4" destOrd="0" presId="urn:microsoft.com/office/officeart/2018/5/layout/CenteredIconLabelDescriptionList"/>
    <dgm:cxn modelId="{B1DE3AAB-35F1-7849-9391-F3D9B9A59A20}" type="presParOf" srcId="{0284087D-0CF4-4077-9EA9-9502558F4B05}" destId="{18DCFF6C-2A14-4955-B6D4-42FC63871AE6}" srcOrd="1" destOrd="0" presId="urn:microsoft.com/office/officeart/2018/5/layout/CenteredIconLabelDescriptionList"/>
    <dgm:cxn modelId="{8E62C400-19CE-3041-AF71-34890C3941D9}" type="presParOf" srcId="{0284087D-0CF4-4077-9EA9-9502558F4B05}" destId="{8736F5D9-2E44-4B13-B98E-F06907B45E77}" srcOrd="2" destOrd="0" presId="urn:microsoft.com/office/officeart/2018/5/layout/CenteredIconLabelDescriptionList"/>
    <dgm:cxn modelId="{7E8F46A0-3E31-BA45-8E68-E93BF77B599B}" type="presParOf" srcId="{8736F5D9-2E44-4B13-B98E-F06907B45E77}" destId="{AF79498F-26E2-4E3E-B051-74182838CE36}" srcOrd="0" destOrd="0" presId="urn:microsoft.com/office/officeart/2018/5/layout/CenteredIconLabelDescriptionList"/>
    <dgm:cxn modelId="{E5745561-6111-0A44-B153-3FA27F542958}" type="presParOf" srcId="{8736F5D9-2E44-4B13-B98E-F06907B45E77}" destId="{D5DE3807-F1E4-495D-A861-2C15DC86832F}" srcOrd="1" destOrd="0" presId="urn:microsoft.com/office/officeart/2018/5/layout/CenteredIconLabelDescriptionList"/>
    <dgm:cxn modelId="{D6D6BB61-4D22-164E-9B7D-989E9EDE0006}" type="presParOf" srcId="{8736F5D9-2E44-4B13-B98E-F06907B45E77}" destId="{DACD89DA-7F61-4EE3-97F1-92FEC9AE68C6}" srcOrd="2" destOrd="0" presId="urn:microsoft.com/office/officeart/2018/5/layout/CenteredIconLabelDescriptionList"/>
    <dgm:cxn modelId="{768DC7F9-A9A1-E74C-A053-DAA2D42F792B}" type="presParOf" srcId="{8736F5D9-2E44-4B13-B98E-F06907B45E77}" destId="{A3BBD490-C7DA-4E6A-9C86-F48D65828DC9}" srcOrd="3" destOrd="0" presId="urn:microsoft.com/office/officeart/2018/5/layout/CenteredIconLabelDescriptionList"/>
    <dgm:cxn modelId="{881AD825-A967-9B48-A8BD-60F053E00293}" type="presParOf" srcId="{8736F5D9-2E44-4B13-B98E-F06907B45E77}" destId="{2A85264E-9B67-44A9-93AB-A20AADB54CBF}" srcOrd="4" destOrd="0" presId="urn:microsoft.com/office/officeart/2018/5/layout/CenteredIconLabelDescriptionList"/>
    <dgm:cxn modelId="{151F013E-DC27-7D4F-BDF1-6B877BD287B6}" type="presParOf" srcId="{0284087D-0CF4-4077-9EA9-9502558F4B05}" destId="{5255257C-6A8E-4962-8541-DB6071681D1A}" srcOrd="3" destOrd="0" presId="urn:microsoft.com/office/officeart/2018/5/layout/CenteredIconLabelDescriptionList"/>
    <dgm:cxn modelId="{894A4474-383E-FB46-9FB2-61E29349D220}" type="presParOf" srcId="{0284087D-0CF4-4077-9EA9-9502558F4B05}" destId="{3E9222E5-B19A-493A-BDC3-AE6322FDA6F3}" srcOrd="4" destOrd="0" presId="urn:microsoft.com/office/officeart/2018/5/layout/CenteredIconLabelDescriptionList"/>
    <dgm:cxn modelId="{608D9A7C-2E10-6740-876D-675BD3F78D9D}" type="presParOf" srcId="{3E9222E5-B19A-493A-BDC3-AE6322FDA6F3}" destId="{B14EE407-AD98-4CAC-A386-0AA25826428F}" srcOrd="0" destOrd="0" presId="urn:microsoft.com/office/officeart/2018/5/layout/CenteredIconLabelDescriptionList"/>
    <dgm:cxn modelId="{A7EBA8EC-C1E6-7545-AF68-71833E4D90E0}" type="presParOf" srcId="{3E9222E5-B19A-493A-BDC3-AE6322FDA6F3}" destId="{D55F11CE-695E-4023-9506-03E719C91E14}" srcOrd="1" destOrd="0" presId="urn:microsoft.com/office/officeart/2018/5/layout/CenteredIconLabelDescriptionList"/>
    <dgm:cxn modelId="{DFD794D5-7A78-2F4B-8D3C-90F688648A8D}" type="presParOf" srcId="{3E9222E5-B19A-493A-BDC3-AE6322FDA6F3}" destId="{ED20C461-114B-450B-996F-BBE3589B2028}" srcOrd="2" destOrd="0" presId="urn:microsoft.com/office/officeart/2018/5/layout/CenteredIconLabelDescriptionList"/>
    <dgm:cxn modelId="{1985AE7C-0A2D-314E-9B82-AB43A806B5DD}" type="presParOf" srcId="{3E9222E5-B19A-493A-BDC3-AE6322FDA6F3}" destId="{6C9870DC-FFF4-405B-BE58-1C07E2949E3E}" srcOrd="3" destOrd="0" presId="urn:microsoft.com/office/officeart/2018/5/layout/CenteredIconLabelDescriptionList"/>
    <dgm:cxn modelId="{AF60C3E4-A6D6-6D42-BF5C-A14B788119D3}" type="presParOf" srcId="{3E9222E5-B19A-493A-BDC3-AE6322FDA6F3}" destId="{B217F893-5109-4306-A8E9-7BF3A0B6D81D}" srcOrd="4" destOrd="0" presId="urn:microsoft.com/office/officeart/2018/5/layout/CenteredIconLabelDescriptionList"/>
    <dgm:cxn modelId="{C19A0533-DB87-C745-8D40-3511BD2DBBB3}" type="presParOf" srcId="{0284087D-0CF4-4077-9EA9-9502558F4B05}" destId="{413A82B2-5D7F-46A5-975D-037FBEDF5972}" srcOrd="5" destOrd="0" presId="urn:microsoft.com/office/officeart/2018/5/layout/CenteredIconLabelDescriptionList"/>
    <dgm:cxn modelId="{A6B530E7-EBB2-8D47-AE48-1C0A3B365937}" type="presParOf" srcId="{0284087D-0CF4-4077-9EA9-9502558F4B05}" destId="{9CE9BE47-7B19-4BD7-940C-D168678CEC12}" srcOrd="6" destOrd="0" presId="urn:microsoft.com/office/officeart/2018/5/layout/CenteredIconLabelDescriptionList"/>
    <dgm:cxn modelId="{9CB683F9-8046-6D4F-A567-0376A7621788}" type="presParOf" srcId="{9CE9BE47-7B19-4BD7-940C-D168678CEC12}" destId="{5F61592D-15AB-4AE7-AF15-FD1760A855AB}" srcOrd="0" destOrd="0" presId="urn:microsoft.com/office/officeart/2018/5/layout/CenteredIconLabelDescriptionList"/>
    <dgm:cxn modelId="{FF7DDA28-D360-4049-82E5-670107308786}" type="presParOf" srcId="{9CE9BE47-7B19-4BD7-940C-D168678CEC12}" destId="{45CAF5AF-BF48-4A8C-BFEA-4E7F851FE821}" srcOrd="1" destOrd="0" presId="urn:microsoft.com/office/officeart/2018/5/layout/CenteredIconLabelDescriptionList"/>
    <dgm:cxn modelId="{39A8D469-171A-7345-A9D6-1E24E393C9C0}" type="presParOf" srcId="{9CE9BE47-7B19-4BD7-940C-D168678CEC12}" destId="{B60C0FD1-59A9-44CA-8609-48E89666F3C1}" srcOrd="2" destOrd="0" presId="urn:microsoft.com/office/officeart/2018/5/layout/CenteredIconLabelDescriptionList"/>
    <dgm:cxn modelId="{7042F62D-D64F-6E40-BCAA-652A27332A11}" type="presParOf" srcId="{9CE9BE47-7B19-4BD7-940C-D168678CEC12}" destId="{DEB90A0E-252D-42BA-AEDD-4FC52ED58F1B}" srcOrd="3" destOrd="0" presId="urn:microsoft.com/office/officeart/2018/5/layout/CenteredIconLabelDescriptionList"/>
    <dgm:cxn modelId="{9E3D27DF-04BB-3F4B-B083-A13B3BAC016B}" type="presParOf" srcId="{9CE9BE47-7B19-4BD7-940C-D168678CEC12}" destId="{0B354204-3261-465D-B5FA-E551C630FD36}" srcOrd="4" destOrd="0" presId="urn:microsoft.com/office/officeart/2018/5/layout/CenteredIconLabelDescriptionList"/>
    <dgm:cxn modelId="{DA7FFDB3-7F4A-C249-8A87-D1AF474254FE}" type="presParOf" srcId="{0284087D-0CF4-4077-9EA9-9502558F4B05}" destId="{36B78516-EF65-4AF3-A0C6-23E0DC0B9910}" srcOrd="7" destOrd="0" presId="urn:microsoft.com/office/officeart/2018/5/layout/CenteredIconLabelDescriptionList"/>
    <dgm:cxn modelId="{2BC2EF23-5A94-F84F-B2E4-A632DCB48B22}" type="presParOf" srcId="{0284087D-0CF4-4077-9EA9-9502558F4B05}" destId="{D2F51FBE-AFD4-4FB8-B48A-D3B34EC48854}" srcOrd="8" destOrd="0" presId="urn:microsoft.com/office/officeart/2018/5/layout/CenteredIconLabelDescriptionList"/>
    <dgm:cxn modelId="{60E16A81-15E8-3645-85B3-22A55C8D00FE}" type="presParOf" srcId="{D2F51FBE-AFD4-4FB8-B48A-D3B34EC48854}" destId="{850F5A7E-2B63-415F-BBF7-99FCBC82006B}" srcOrd="0" destOrd="0" presId="urn:microsoft.com/office/officeart/2018/5/layout/CenteredIconLabelDescriptionList"/>
    <dgm:cxn modelId="{D72223BD-E42A-E04E-9DC0-85D7E6BB206E}" type="presParOf" srcId="{D2F51FBE-AFD4-4FB8-B48A-D3B34EC48854}" destId="{B49B9224-5375-4479-AC4B-B5EE6A6F8391}" srcOrd="1" destOrd="0" presId="urn:microsoft.com/office/officeart/2018/5/layout/CenteredIconLabelDescriptionList"/>
    <dgm:cxn modelId="{0D210EE4-CFF8-9C46-88CF-034E9F992BF0}" type="presParOf" srcId="{D2F51FBE-AFD4-4FB8-B48A-D3B34EC48854}" destId="{72E1662B-428E-48C7-887B-E7D22CD43915}" srcOrd="2" destOrd="0" presId="urn:microsoft.com/office/officeart/2018/5/layout/CenteredIconLabelDescriptionList"/>
    <dgm:cxn modelId="{6FBDF262-8356-3E4B-9282-B9A6E009E220}" type="presParOf" srcId="{D2F51FBE-AFD4-4FB8-B48A-D3B34EC48854}" destId="{F7293E0D-F8EF-4473-8EA8-4063F2129DB0}" srcOrd="3" destOrd="0" presId="urn:microsoft.com/office/officeart/2018/5/layout/CenteredIconLabelDescriptionList"/>
    <dgm:cxn modelId="{AA0FA5D2-26AE-6E4C-B503-BE6625E35E49}" type="presParOf" srcId="{D2F51FBE-AFD4-4FB8-B48A-D3B34EC48854}" destId="{A0AB1DFA-B8D6-4704-9B3D-142149669B4F}" srcOrd="4" destOrd="0" presId="urn:microsoft.com/office/officeart/2018/5/layout/CenteredIconLabelDescri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CE78A63-42F7-AD46-96C0-04AC7FB4F433}" type="doc">
      <dgm:prSet loTypeId="urn:microsoft.com/office/officeart/2005/8/layout/vList5" loCatId="" qsTypeId="urn:microsoft.com/office/officeart/2005/8/quickstyle/simple1" qsCatId="simple" csTypeId="urn:microsoft.com/office/officeart/2005/8/colors/accent1_2" csCatId="accent1" phldr="1"/>
      <dgm:spPr/>
      <dgm:t>
        <a:bodyPr/>
        <a:lstStyle/>
        <a:p>
          <a:endParaRPr lang="en-US"/>
        </a:p>
      </dgm:t>
    </dgm:pt>
    <dgm:pt modelId="{8C2B18E3-DF0A-754A-9B2B-C355A10698B7}">
      <dgm:prSet phldrT="[Text]"/>
      <dgm:spPr/>
      <dgm:t>
        <a:bodyPr/>
        <a:lstStyle/>
        <a:p>
          <a:r>
            <a:rPr lang="en-US" dirty="0"/>
            <a:t>Query Engine</a:t>
          </a:r>
        </a:p>
      </dgm:t>
    </dgm:pt>
    <dgm:pt modelId="{00D72FD3-D49A-9242-B864-5710DC2D9A3D}" type="parTrans" cxnId="{99BCC60C-25B5-7A4B-BA51-0195A41031F0}">
      <dgm:prSet/>
      <dgm:spPr/>
      <dgm:t>
        <a:bodyPr/>
        <a:lstStyle/>
        <a:p>
          <a:endParaRPr lang="en-US"/>
        </a:p>
      </dgm:t>
    </dgm:pt>
    <dgm:pt modelId="{4DEE2EF9-2C74-F243-8822-7EE9384BDEBE}" type="sibTrans" cxnId="{99BCC60C-25B5-7A4B-BA51-0195A41031F0}">
      <dgm:prSet/>
      <dgm:spPr/>
      <dgm:t>
        <a:bodyPr/>
        <a:lstStyle/>
        <a:p>
          <a:endParaRPr lang="en-US"/>
        </a:p>
      </dgm:t>
    </dgm:pt>
    <dgm:pt modelId="{04FAEFA2-D62E-4B43-94E9-95C775E31BEF}">
      <dgm:prSet phldrT="[Text]"/>
      <dgm:spPr/>
      <dgm:t>
        <a:bodyPr/>
        <a:lstStyle/>
        <a:p>
          <a:r>
            <a:rPr lang="en-US" dirty="0"/>
            <a:t>Transforms SQL Queries into native HBase API Calls</a:t>
          </a:r>
        </a:p>
      </dgm:t>
    </dgm:pt>
    <dgm:pt modelId="{19467CCD-11B3-1443-9525-A2F0F33A87D3}" type="parTrans" cxnId="{A3385DDC-0292-9140-AEC9-A03661679564}">
      <dgm:prSet/>
      <dgm:spPr/>
      <dgm:t>
        <a:bodyPr/>
        <a:lstStyle/>
        <a:p>
          <a:endParaRPr lang="en-US"/>
        </a:p>
      </dgm:t>
    </dgm:pt>
    <dgm:pt modelId="{FE905694-2502-2541-8534-B240AAA089EA}" type="sibTrans" cxnId="{A3385DDC-0292-9140-AEC9-A03661679564}">
      <dgm:prSet/>
      <dgm:spPr/>
      <dgm:t>
        <a:bodyPr/>
        <a:lstStyle/>
        <a:p>
          <a:endParaRPr lang="en-US"/>
        </a:p>
      </dgm:t>
    </dgm:pt>
    <dgm:pt modelId="{2EA0271E-FBB3-634A-8998-7EE3884F5261}">
      <dgm:prSet phldrT="[Text]"/>
      <dgm:spPr/>
      <dgm:t>
        <a:bodyPr/>
        <a:lstStyle/>
        <a:p>
          <a:r>
            <a:rPr lang="en-US" dirty="0"/>
            <a:t>Pushes as much as possible to the cluster for parallel processing</a:t>
          </a:r>
        </a:p>
      </dgm:t>
    </dgm:pt>
    <dgm:pt modelId="{723EF376-6AD9-494D-A32C-F8C6E2814D8A}" type="parTrans" cxnId="{4E94FAD8-CAC9-5746-8ED7-6C30AFD08819}">
      <dgm:prSet/>
      <dgm:spPr/>
      <dgm:t>
        <a:bodyPr/>
        <a:lstStyle/>
        <a:p>
          <a:endParaRPr lang="en-US"/>
        </a:p>
      </dgm:t>
    </dgm:pt>
    <dgm:pt modelId="{0B45F234-6565-8D43-98FB-9FE949B35110}" type="sibTrans" cxnId="{4E94FAD8-CAC9-5746-8ED7-6C30AFD08819}">
      <dgm:prSet/>
      <dgm:spPr/>
      <dgm:t>
        <a:bodyPr/>
        <a:lstStyle/>
        <a:p>
          <a:endParaRPr lang="en-US"/>
        </a:p>
      </dgm:t>
    </dgm:pt>
    <dgm:pt modelId="{7B95B309-7A6C-9243-A5B8-FD81AA1E5FA6}">
      <dgm:prSet phldrT="[Text]"/>
      <dgm:spPr/>
      <dgm:t>
        <a:bodyPr/>
        <a:lstStyle/>
        <a:p>
          <a:r>
            <a:rPr lang="en-US" dirty="0"/>
            <a:t>Metadata Repository</a:t>
          </a:r>
        </a:p>
      </dgm:t>
    </dgm:pt>
    <dgm:pt modelId="{4BADD9DD-DA90-7048-AF58-A84A799BC979}" type="parTrans" cxnId="{512625E7-F636-8049-9AE1-EFE4236D6862}">
      <dgm:prSet/>
      <dgm:spPr/>
      <dgm:t>
        <a:bodyPr/>
        <a:lstStyle/>
        <a:p>
          <a:endParaRPr lang="en-US"/>
        </a:p>
      </dgm:t>
    </dgm:pt>
    <dgm:pt modelId="{89851069-FEB3-4D4A-A322-782BAE9CA6CD}" type="sibTrans" cxnId="{512625E7-F636-8049-9AE1-EFE4236D6862}">
      <dgm:prSet/>
      <dgm:spPr/>
      <dgm:t>
        <a:bodyPr/>
        <a:lstStyle/>
        <a:p>
          <a:endParaRPr lang="en-US"/>
        </a:p>
      </dgm:t>
    </dgm:pt>
    <dgm:pt modelId="{0C988978-01C4-FC47-A384-6A9A827BFE52}">
      <dgm:prSet phldrT="[Text]"/>
      <dgm:spPr/>
      <dgm:t>
        <a:bodyPr/>
        <a:lstStyle/>
        <a:p>
          <a:r>
            <a:rPr lang="en-US" dirty="0"/>
            <a:t>Typed access to data stored in HBase tables</a:t>
          </a:r>
        </a:p>
      </dgm:t>
    </dgm:pt>
    <dgm:pt modelId="{D423D4BF-B090-A24A-964E-71DC7078EDF9}" type="parTrans" cxnId="{9B16CD40-90B4-0842-889E-F171FAE014EC}">
      <dgm:prSet/>
      <dgm:spPr/>
      <dgm:t>
        <a:bodyPr/>
        <a:lstStyle/>
        <a:p>
          <a:endParaRPr lang="en-US"/>
        </a:p>
      </dgm:t>
    </dgm:pt>
    <dgm:pt modelId="{9618D0AC-32CD-2C4B-9E2E-02C7C5058E7F}" type="sibTrans" cxnId="{9B16CD40-90B4-0842-889E-F171FAE014EC}">
      <dgm:prSet/>
      <dgm:spPr/>
      <dgm:t>
        <a:bodyPr/>
        <a:lstStyle/>
        <a:p>
          <a:endParaRPr lang="en-US"/>
        </a:p>
      </dgm:t>
    </dgm:pt>
    <dgm:pt modelId="{6CCAA91D-6A0E-1843-913F-D356BFEF3C3D}">
      <dgm:prSet phldrT="[Text]"/>
      <dgm:spPr/>
      <dgm:t>
        <a:bodyPr/>
        <a:lstStyle/>
        <a:p>
          <a:r>
            <a:rPr lang="en-US" dirty="0"/>
            <a:t>JDBC Driver</a:t>
          </a:r>
        </a:p>
      </dgm:t>
    </dgm:pt>
    <dgm:pt modelId="{6C6EC6DA-A41B-B247-BF8F-2F0808016675}" type="parTrans" cxnId="{3952E2EB-BC51-D448-87AC-64B75ACBDE50}">
      <dgm:prSet/>
      <dgm:spPr/>
      <dgm:t>
        <a:bodyPr/>
        <a:lstStyle/>
        <a:p>
          <a:endParaRPr lang="en-US"/>
        </a:p>
      </dgm:t>
    </dgm:pt>
    <dgm:pt modelId="{985F5F07-D779-4242-ADCB-68342A422B7C}" type="sibTrans" cxnId="{3952E2EB-BC51-D448-87AC-64B75ACBDE50}">
      <dgm:prSet/>
      <dgm:spPr/>
      <dgm:t>
        <a:bodyPr/>
        <a:lstStyle/>
        <a:p>
          <a:endParaRPr lang="en-US"/>
        </a:p>
      </dgm:t>
    </dgm:pt>
    <dgm:pt modelId="{5248416B-C21A-4F4A-B326-CB4DE81F662B}">
      <dgm:prSet phldrT="[Text]"/>
      <dgm:spPr/>
      <dgm:t>
        <a:bodyPr/>
        <a:lstStyle/>
        <a:p>
          <a:r>
            <a:rPr lang="en-US" dirty="0"/>
            <a:t>provides JDBC driver and hence accessible in a standard way</a:t>
          </a:r>
        </a:p>
      </dgm:t>
    </dgm:pt>
    <dgm:pt modelId="{AC5C90C4-BF6F-CA45-BCFF-8DB4E13D6E49}" type="parTrans" cxnId="{ECCF9406-C1A1-F84C-928A-F48F065EFC54}">
      <dgm:prSet/>
      <dgm:spPr/>
      <dgm:t>
        <a:bodyPr/>
        <a:lstStyle/>
        <a:p>
          <a:endParaRPr lang="en-US"/>
        </a:p>
      </dgm:t>
    </dgm:pt>
    <dgm:pt modelId="{07CA6085-0DA1-A043-BB56-945204D1E5EB}" type="sibTrans" cxnId="{ECCF9406-C1A1-F84C-928A-F48F065EFC54}">
      <dgm:prSet/>
      <dgm:spPr/>
      <dgm:t>
        <a:bodyPr/>
        <a:lstStyle/>
        <a:p>
          <a:endParaRPr lang="en-US"/>
        </a:p>
      </dgm:t>
    </dgm:pt>
    <dgm:pt modelId="{BE222C70-1DD3-5044-B8AF-8C32017218BF}" type="pres">
      <dgm:prSet presAssocID="{BCE78A63-42F7-AD46-96C0-04AC7FB4F433}" presName="Name0" presStyleCnt="0">
        <dgm:presLayoutVars>
          <dgm:dir/>
          <dgm:animLvl val="lvl"/>
          <dgm:resizeHandles val="exact"/>
        </dgm:presLayoutVars>
      </dgm:prSet>
      <dgm:spPr/>
    </dgm:pt>
    <dgm:pt modelId="{6AC39393-1FF0-9042-91C2-BB8A74131591}" type="pres">
      <dgm:prSet presAssocID="{8C2B18E3-DF0A-754A-9B2B-C355A10698B7}" presName="linNode" presStyleCnt="0"/>
      <dgm:spPr/>
    </dgm:pt>
    <dgm:pt modelId="{3DB2C6A9-E94C-6446-A8E1-A24AE8E3AE84}" type="pres">
      <dgm:prSet presAssocID="{8C2B18E3-DF0A-754A-9B2B-C355A10698B7}" presName="parentText" presStyleLbl="node1" presStyleIdx="0" presStyleCnt="3">
        <dgm:presLayoutVars>
          <dgm:chMax val="1"/>
          <dgm:bulletEnabled val="1"/>
        </dgm:presLayoutVars>
      </dgm:prSet>
      <dgm:spPr/>
    </dgm:pt>
    <dgm:pt modelId="{333023BF-5E8F-8E48-80BA-229EAB9DA176}" type="pres">
      <dgm:prSet presAssocID="{8C2B18E3-DF0A-754A-9B2B-C355A10698B7}" presName="descendantText" presStyleLbl="alignAccFollowNode1" presStyleIdx="0" presStyleCnt="3">
        <dgm:presLayoutVars>
          <dgm:bulletEnabled val="1"/>
        </dgm:presLayoutVars>
      </dgm:prSet>
      <dgm:spPr/>
    </dgm:pt>
    <dgm:pt modelId="{793913B4-5765-8F4A-BBC8-8C3E99C28ADC}" type="pres">
      <dgm:prSet presAssocID="{4DEE2EF9-2C74-F243-8822-7EE9384BDEBE}" presName="sp" presStyleCnt="0"/>
      <dgm:spPr/>
    </dgm:pt>
    <dgm:pt modelId="{981444D0-CE9E-5D44-BF8D-6B0FF9A966FE}" type="pres">
      <dgm:prSet presAssocID="{7B95B309-7A6C-9243-A5B8-FD81AA1E5FA6}" presName="linNode" presStyleCnt="0"/>
      <dgm:spPr/>
    </dgm:pt>
    <dgm:pt modelId="{37957DCC-99E0-7E4F-B7B0-2729DEC929E5}" type="pres">
      <dgm:prSet presAssocID="{7B95B309-7A6C-9243-A5B8-FD81AA1E5FA6}" presName="parentText" presStyleLbl="node1" presStyleIdx="1" presStyleCnt="3">
        <dgm:presLayoutVars>
          <dgm:chMax val="1"/>
          <dgm:bulletEnabled val="1"/>
        </dgm:presLayoutVars>
      </dgm:prSet>
      <dgm:spPr/>
    </dgm:pt>
    <dgm:pt modelId="{BD0BC7A4-16F6-5341-9417-45420648A6BE}" type="pres">
      <dgm:prSet presAssocID="{7B95B309-7A6C-9243-A5B8-FD81AA1E5FA6}" presName="descendantText" presStyleLbl="alignAccFollowNode1" presStyleIdx="1" presStyleCnt="3">
        <dgm:presLayoutVars>
          <dgm:bulletEnabled val="1"/>
        </dgm:presLayoutVars>
      </dgm:prSet>
      <dgm:spPr/>
    </dgm:pt>
    <dgm:pt modelId="{C2D81316-B4AF-4743-A8B1-63E2FD3C1B2B}" type="pres">
      <dgm:prSet presAssocID="{89851069-FEB3-4D4A-A322-782BAE9CA6CD}" presName="sp" presStyleCnt="0"/>
      <dgm:spPr/>
    </dgm:pt>
    <dgm:pt modelId="{A2C7CA5C-F61B-F84D-9D73-B1DFBF454D18}" type="pres">
      <dgm:prSet presAssocID="{6CCAA91D-6A0E-1843-913F-D356BFEF3C3D}" presName="linNode" presStyleCnt="0"/>
      <dgm:spPr/>
    </dgm:pt>
    <dgm:pt modelId="{940FD3E7-8416-F346-8B27-1541D52EBCB2}" type="pres">
      <dgm:prSet presAssocID="{6CCAA91D-6A0E-1843-913F-D356BFEF3C3D}" presName="parentText" presStyleLbl="node1" presStyleIdx="2" presStyleCnt="3">
        <dgm:presLayoutVars>
          <dgm:chMax val="1"/>
          <dgm:bulletEnabled val="1"/>
        </dgm:presLayoutVars>
      </dgm:prSet>
      <dgm:spPr/>
    </dgm:pt>
    <dgm:pt modelId="{71FA1968-8257-DB42-B60D-53445D84DE0C}" type="pres">
      <dgm:prSet presAssocID="{6CCAA91D-6A0E-1843-913F-D356BFEF3C3D}" presName="descendantText" presStyleLbl="alignAccFollowNode1" presStyleIdx="2" presStyleCnt="3">
        <dgm:presLayoutVars>
          <dgm:bulletEnabled val="1"/>
        </dgm:presLayoutVars>
      </dgm:prSet>
      <dgm:spPr/>
    </dgm:pt>
  </dgm:ptLst>
  <dgm:cxnLst>
    <dgm:cxn modelId="{3F274505-D2FF-4542-BF2A-551CD9D2AAD5}" type="presOf" srcId="{BCE78A63-42F7-AD46-96C0-04AC7FB4F433}" destId="{BE222C70-1DD3-5044-B8AF-8C32017218BF}" srcOrd="0" destOrd="0" presId="urn:microsoft.com/office/officeart/2005/8/layout/vList5"/>
    <dgm:cxn modelId="{ECCF9406-C1A1-F84C-928A-F48F065EFC54}" srcId="{6CCAA91D-6A0E-1843-913F-D356BFEF3C3D}" destId="{5248416B-C21A-4F4A-B326-CB4DE81F662B}" srcOrd="0" destOrd="0" parTransId="{AC5C90C4-BF6F-CA45-BCFF-8DB4E13D6E49}" sibTransId="{07CA6085-0DA1-A043-BB56-945204D1E5EB}"/>
    <dgm:cxn modelId="{99BCC60C-25B5-7A4B-BA51-0195A41031F0}" srcId="{BCE78A63-42F7-AD46-96C0-04AC7FB4F433}" destId="{8C2B18E3-DF0A-754A-9B2B-C355A10698B7}" srcOrd="0" destOrd="0" parTransId="{00D72FD3-D49A-9242-B864-5710DC2D9A3D}" sibTransId="{4DEE2EF9-2C74-F243-8822-7EE9384BDEBE}"/>
    <dgm:cxn modelId="{9B16CD40-90B4-0842-889E-F171FAE014EC}" srcId="{7B95B309-7A6C-9243-A5B8-FD81AA1E5FA6}" destId="{0C988978-01C4-FC47-A384-6A9A827BFE52}" srcOrd="0" destOrd="0" parTransId="{D423D4BF-B090-A24A-964E-71DC7078EDF9}" sibTransId="{9618D0AC-32CD-2C4B-9E2E-02C7C5058E7F}"/>
    <dgm:cxn modelId="{E30C3A44-82E3-A24C-B270-F7390EC50E29}" type="presOf" srcId="{2EA0271E-FBB3-634A-8998-7EE3884F5261}" destId="{333023BF-5E8F-8E48-80BA-229EAB9DA176}" srcOrd="0" destOrd="1" presId="urn:microsoft.com/office/officeart/2005/8/layout/vList5"/>
    <dgm:cxn modelId="{8FB3C369-F656-A842-BE61-4D97FFE6920C}" type="presOf" srcId="{7B95B309-7A6C-9243-A5B8-FD81AA1E5FA6}" destId="{37957DCC-99E0-7E4F-B7B0-2729DEC929E5}" srcOrd="0" destOrd="0" presId="urn:microsoft.com/office/officeart/2005/8/layout/vList5"/>
    <dgm:cxn modelId="{B465387D-0613-7F4B-8F13-E246DC217C4C}" type="presOf" srcId="{6CCAA91D-6A0E-1843-913F-D356BFEF3C3D}" destId="{940FD3E7-8416-F346-8B27-1541D52EBCB2}" srcOrd="0" destOrd="0" presId="urn:microsoft.com/office/officeart/2005/8/layout/vList5"/>
    <dgm:cxn modelId="{415815BB-5771-B147-8E4B-A3A9E4477990}" type="presOf" srcId="{5248416B-C21A-4F4A-B326-CB4DE81F662B}" destId="{71FA1968-8257-DB42-B60D-53445D84DE0C}" srcOrd="0" destOrd="0" presId="urn:microsoft.com/office/officeart/2005/8/layout/vList5"/>
    <dgm:cxn modelId="{7F6DC3C7-AE3A-E849-9AEF-8F6154D7AA7A}" type="presOf" srcId="{0C988978-01C4-FC47-A384-6A9A827BFE52}" destId="{BD0BC7A4-16F6-5341-9417-45420648A6BE}" srcOrd="0" destOrd="0" presId="urn:microsoft.com/office/officeart/2005/8/layout/vList5"/>
    <dgm:cxn modelId="{4E94FAD8-CAC9-5746-8ED7-6C30AFD08819}" srcId="{8C2B18E3-DF0A-754A-9B2B-C355A10698B7}" destId="{2EA0271E-FBB3-634A-8998-7EE3884F5261}" srcOrd="1" destOrd="0" parTransId="{723EF376-6AD9-494D-A32C-F8C6E2814D8A}" sibTransId="{0B45F234-6565-8D43-98FB-9FE949B35110}"/>
    <dgm:cxn modelId="{A3385DDC-0292-9140-AEC9-A03661679564}" srcId="{8C2B18E3-DF0A-754A-9B2B-C355A10698B7}" destId="{04FAEFA2-D62E-4B43-94E9-95C775E31BEF}" srcOrd="0" destOrd="0" parTransId="{19467CCD-11B3-1443-9525-A2F0F33A87D3}" sibTransId="{FE905694-2502-2541-8534-B240AAA089EA}"/>
    <dgm:cxn modelId="{C2F154DF-9CC7-D049-9785-F9389B2C700D}" type="presOf" srcId="{8C2B18E3-DF0A-754A-9B2B-C355A10698B7}" destId="{3DB2C6A9-E94C-6446-A8E1-A24AE8E3AE84}" srcOrd="0" destOrd="0" presId="urn:microsoft.com/office/officeart/2005/8/layout/vList5"/>
    <dgm:cxn modelId="{512625E7-F636-8049-9AE1-EFE4236D6862}" srcId="{BCE78A63-42F7-AD46-96C0-04AC7FB4F433}" destId="{7B95B309-7A6C-9243-A5B8-FD81AA1E5FA6}" srcOrd="1" destOrd="0" parTransId="{4BADD9DD-DA90-7048-AF58-A84A799BC979}" sibTransId="{89851069-FEB3-4D4A-A322-782BAE9CA6CD}"/>
    <dgm:cxn modelId="{3952E2EB-BC51-D448-87AC-64B75ACBDE50}" srcId="{BCE78A63-42F7-AD46-96C0-04AC7FB4F433}" destId="{6CCAA91D-6A0E-1843-913F-D356BFEF3C3D}" srcOrd="2" destOrd="0" parTransId="{6C6EC6DA-A41B-B247-BF8F-2F0808016675}" sibTransId="{985F5F07-D779-4242-ADCB-68342A422B7C}"/>
    <dgm:cxn modelId="{67E52FFE-AD34-9C43-8CE1-2F33AED47087}" type="presOf" srcId="{04FAEFA2-D62E-4B43-94E9-95C775E31BEF}" destId="{333023BF-5E8F-8E48-80BA-229EAB9DA176}" srcOrd="0" destOrd="0" presId="urn:microsoft.com/office/officeart/2005/8/layout/vList5"/>
    <dgm:cxn modelId="{6AFD492A-427D-B045-B567-0A26297C8648}" type="presParOf" srcId="{BE222C70-1DD3-5044-B8AF-8C32017218BF}" destId="{6AC39393-1FF0-9042-91C2-BB8A74131591}" srcOrd="0" destOrd="0" presId="urn:microsoft.com/office/officeart/2005/8/layout/vList5"/>
    <dgm:cxn modelId="{863B04EB-BF02-EB4E-9171-2148C354F4EA}" type="presParOf" srcId="{6AC39393-1FF0-9042-91C2-BB8A74131591}" destId="{3DB2C6A9-E94C-6446-A8E1-A24AE8E3AE84}" srcOrd="0" destOrd="0" presId="urn:microsoft.com/office/officeart/2005/8/layout/vList5"/>
    <dgm:cxn modelId="{96F22B40-FB8B-9445-AE34-8B7D826E4C2C}" type="presParOf" srcId="{6AC39393-1FF0-9042-91C2-BB8A74131591}" destId="{333023BF-5E8F-8E48-80BA-229EAB9DA176}" srcOrd="1" destOrd="0" presId="urn:microsoft.com/office/officeart/2005/8/layout/vList5"/>
    <dgm:cxn modelId="{8C8504B1-28F7-E24E-812A-37E06369D9D6}" type="presParOf" srcId="{BE222C70-1DD3-5044-B8AF-8C32017218BF}" destId="{793913B4-5765-8F4A-BBC8-8C3E99C28ADC}" srcOrd="1" destOrd="0" presId="urn:microsoft.com/office/officeart/2005/8/layout/vList5"/>
    <dgm:cxn modelId="{37DFCF52-FD3A-DE49-B2A4-52ADE2285942}" type="presParOf" srcId="{BE222C70-1DD3-5044-B8AF-8C32017218BF}" destId="{981444D0-CE9E-5D44-BF8D-6B0FF9A966FE}" srcOrd="2" destOrd="0" presId="urn:microsoft.com/office/officeart/2005/8/layout/vList5"/>
    <dgm:cxn modelId="{12E7289A-C8D9-214F-90C3-6E312D545915}" type="presParOf" srcId="{981444D0-CE9E-5D44-BF8D-6B0FF9A966FE}" destId="{37957DCC-99E0-7E4F-B7B0-2729DEC929E5}" srcOrd="0" destOrd="0" presId="urn:microsoft.com/office/officeart/2005/8/layout/vList5"/>
    <dgm:cxn modelId="{E5759A28-C1CA-C249-AC29-F7F6842FE40D}" type="presParOf" srcId="{981444D0-CE9E-5D44-BF8D-6B0FF9A966FE}" destId="{BD0BC7A4-16F6-5341-9417-45420648A6BE}" srcOrd="1" destOrd="0" presId="urn:microsoft.com/office/officeart/2005/8/layout/vList5"/>
    <dgm:cxn modelId="{399B01D8-D963-F24B-A518-81DBCDD11B07}" type="presParOf" srcId="{BE222C70-1DD3-5044-B8AF-8C32017218BF}" destId="{C2D81316-B4AF-4743-A8B1-63E2FD3C1B2B}" srcOrd="3" destOrd="0" presId="urn:microsoft.com/office/officeart/2005/8/layout/vList5"/>
    <dgm:cxn modelId="{1A51BC91-B269-AE46-8A93-CBF81E760D0A}" type="presParOf" srcId="{BE222C70-1DD3-5044-B8AF-8C32017218BF}" destId="{A2C7CA5C-F61B-F84D-9D73-B1DFBF454D18}" srcOrd="4" destOrd="0" presId="urn:microsoft.com/office/officeart/2005/8/layout/vList5"/>
    <dgm:cxn modelId="{D4AEEF0E-4AF3-BC47-98B1-83598A6FBD4A}" type="presParOf" srcId="{A2C7CA5C-F61B-F84D-9D73-B1DFBF454D18}" destId="{940FD3E7-8416-F346-8B27-1541D52EBCB2}" srcOrd="0" destOrd="0" presId="urn:microsoft.com/office/officeart/2005/8/layout/vList5"/>
    <dgm:cxn modelId="{B4277D71-B235-CB40-B05A-01B79D725841}" type="presParOf" srcId="{A2C7CA5C-F61B-F84D-9D73-B1DFBF454D18}" destId="{71FA1968-8257-DB42-B60D-53445D84DE0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FBB3D3A6-AFD7-44C0-B134-9B9BE8AD4BF4}"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B460CE53-F706-4391-A24C-58EBD7544104}">
      <dgm:prSet/>
      <dgm:spPr/>
      <dgm:t>
        <a:bodyPr/>
        <a:lstStyle/>
        <a:p>
          <a:pPr>
            <a:defRPr cap="all"/>
          </a:pPr>
          <a:r>
            <a:rPr lang="en-US"/>
            <a:t>Supports Joins, SubQueries, Derived Tables</a:t>
          </a:r>
        </a:p>
      </dgm:t>
    </dgm:pt>
    <dgm:pt modelId="{DEAC767A-F233-4460-8A19-96A30C56993F}" type="parTrans" cxnId="{455F82B9-6C44-45EE-9A23-D463B82B14A4}">
      <dgm:prSet/>
      <dgm:spPr/>
      <dgm:t>
        <a:bodyPr/>
        <a:lstStyle/>
        <a:p>
          <a:endParaRPr lang="en-US"/>
        </a:p>
      </dgm:t>
    </dgm:pt>
    <dgm:pt modelId="{723EA6F7-FEE1-4AD0-A81C-03CA6E7B1989}" type="sibTrans" cxnId="{455F82B9-6C44-45EE-9A23-D463B82B14A4}">
      <dgm:prSet/>
      <dgm:spPr/>
      <dgm:t>
        <a:bodyPr/>
        <a:lstStyle/>
        <a:p>
          <a:endParaRPr lang="en-US"/>
        </a:p>
      </dgm:t>
    </dgm:pt>
    <dgm:pt modelId="{2E736563-8FC1-41F5-900A-B8C451079C1C}">
      <dgm:prSet/>
      <dgm:spPr/>
      <dgm:t>
        <a:bodyPr/>
        <a:lstStyle/>
        <a:p>
          <a:pPr>
            <a:defRPr cap="all"/>
          </a:pPr>
          <a:r>
            <a:rPr lang="en-US"/>
            <a:t>Three different Secondary Index types</a:t>
          </a:r>
        </a:p>
      </dgm:t>
    </dgm:pt>
    <dgm:pt modelId="{AE840B97-5E5D-438A-9492-F6125FEF15B0}" type="parTrans" cxnId="{1907EEFF-3732-4C6D-A48F-334A9A6A6375}">
      <dgm:prSet/>
      <dgm:spPr/>
      <dgm:t>
        <a:bodyPr/>
        <a:lstStyle/>
        <a:p>
          <a:endParaRPr lang="en-US"/>
        </a:p>
      </dgm:t>
    </dgm:pt>
    <dgm:pt modelId="{5619844D-E02C-4E42-BE89-21AD73C06071}" type="sibTrans" cxnId="{1907EEFF-3732-4C6D-A48F-334A9A6A6375}">
      <dgm:prSet/>
      <dgm:spPr/>
      <dgm:t>
        <a:bodyPr/>
        <a:lstStyle/>
        <a:p>
          <a:endParaRPr lang="en-US"/>
        </a:p>
      </dgm:t>
    </dgm:pt>
    <dgm:pt modelId="{E5F23463-6F5F-42B1-B3AC-52888455E802}">
      <dgm:prSet/>
      <dgm:spPr/>
      <dgm:t>
        <a:bodyPr/>
        <a:lstStyle/>
        <a:p>
          <a:pPr>
            <a:defRPr cap="all"/>
          </a:pPr>
          <a:r>
            <a:rPr lang="en-US"/>
            <a:t>Statistics driven parallel execution</a:t>
          </a:r>
        </a:p>
      </dgm:t>
    </dgm:pt>
    <dgm:pt modelId="{FE4B52C2-43C6-47EB-BB49-0F8D2A8E7BBD}" type="parTrans" cxnId="{6CB3591E-DE0F-456D-B137-E97100F8CC39}">
      <dgm:prSet/>
      <dgm:spPr/>
      <dgm:t>
        <a:bodyPr/>
        <a:lstStyle/>
        <a:p>
          <a:endParaRPr lang="en-US"/>
        </a:p>
      </dgm:t>
    </dgm:pt>
    <dgm:pt modelId="{86D89AB8-EE01-4051-BA7F-73CE11A22D45}" type="sibTrans" cxnId="{6CB3591E-DE0F-456D-B137-E97100F8CC39}">
      <dgm:prSet/>
      <dgm:spPr/>
      <dgm:t>
        <a:bodyPr/>
        <a:lstStyle/>
        <a:p>
          <a:endParaRPr lang="en-US"/>
        </a:p>
      </dgm:t>
    </dgm:pt>
    <dgm:pt modelId="{4CF49FA3-D303-4E58-89D3-9EE9D69B03C8}">
      <dgm:prSet/>
      <dgm:spPr/>
      <dgm:t>
        <a:bodyPr/>
        <a:lstStyle/>
        <a:p>
          <a:pPr>
            <a:defRPr cap="all"/>
          </a:pPr>
          <a:r>
            <a:rPr lang="en-US"/>
            <a:t>Tracing and metrics for monitoring</a:t>
          </a:r>
        </a:p>
      </dgm:t>
    </dgm:pt>
    <dgm:pt modelId="{91D73665-D6AA-4C07-B3F0-EB107189F384}" type="parTrans" cxnId="{C2FFF34C-59E8-4E4F-9615-568F7A98C13B}">
      <dgm:prSet/>
      <dgm:spPr/>
      <dgm:t>
        <a:bodyPr/>
        <a:lstStyle/>
        <a:p>
          <a:endParaRPr lang="en-US"/>
        </a:p>
      </dgm:t>
    </dgm:pt>
    <dgm:pt modelId="{9615DAB2-2FDF-44E9-9B9C-1BB556058E90}" type="sibTrans" cxnId="{C2FFF34C-59E8-4E4F-9615-568F7A98C13B}">
      <dgm:prSet/>
      <dgm:spPr/>
      <dgm:t>
        <a:bodyPr/>
        <a:lstStyle/>
        <a:p>
          <a:endParaRPr lang="en-US"/>
        </a:p>
      </dgm:t>
    </dgm:pt>
    <dgm:pt modelId="{8A0A883B-0FD6-4F0C-BA97-B6C5931FE8FE}" type="pres">
      <dgm:prSet presAssocID="{FBB3D3A6-AFD7-44C0-B134-9B9BE8AD4BF4}" presName="root" presStyleCnt="0">
        <dgm:presLayoutVars>
          <dgm:dir/>
          <dgm:resizeHandles val="exact"/>
        </dgm:presLayoutVars>
      </dgm:prSet>
      <dgm:spPr/>
    </dgm:pt>
    <dgm:pt modelId="{54DB2223-9F31-41DC-99BA-0E4BC8C11434}" type="pres">
      <dgm:prSet presAssocID="{B460CE53-F706-4391-A24C-58EBD7544104}" presName="compNode" presStyleCnt="0"/>
      <dgm:spPr/>
    </dgm:pt>
    <dgm:pt modelId="{86C6635C-CE3F-4BFC-BEE2-6C02284254DA}" type="pres">
      <dgm:prSet presAssocID="{B460CE53-F706-4391-A24C-58EBD7544104}" presName="iconBgRect" presStyleLbl="bgShp" presStyleIdx="0" presStyleCnt="4"/>
      <dgm:spPr/>
    </dgm:pt>
    <dgm:pt modelId="{C598AA68-4EAC-4C2F-AF4D-04A258FCE1F1}" type="pres">
      <dgm:prSet presAssocID="{B460CE53-F706-4391-A24C-58EBD7544104}"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Database"/>
        </a:ext>
      </dgm:extLst>
    </dgm:pt>
    <dgm:pt modelId="{6D93F119-3D18-4421-AD11-FF01F592F515}" type="pres">
      <dgm:prSet presAssocID="{B460CE53-F706-4391-A24C-58EBD7544104}" presName="spaceRect" presStyleCnt="0"/>
      <dgm:spPr/>
    </dgm:pt>
    <dgm:pt modelId="{26A03032-B762-4AFF-9CF6-8C1128A05125}" type="pres">
      <dgm:prSet presAssocID="{B460CE53-F706-4391-A24C-58EBD7544104}" presName="textRect" presStyleLbl="revTx" presStyleIdx="0" presStyleCnt="4">
        <dgm:presLayoutVars>
          <dgm:chMax val="1"/>
          <dgm:chPref val="1"/>
        </dgm:presLayoutVars>
      </dgm:prSet>
      <dgm:spPr/>
    </dgm:pt>
    <dgm:pt modelId="{B5EBF304-0625-413E-BB43-5ABC6E83F526}" type="pres">
      <dgm:prSet presAssocID="{723EA6F7-FEE1-4AD0-A81C-03CA6E7B1989}" presName="sibTrans" presStyleCnt="0"/>
      <dgm:spPr/>
    </dgm:pt>
    <dgm:pt modelId="{7E53B1B0-AD56-43A7-8A57-4436BD7D33B8}" type="pres">
      <dgm:prSet presAssocID="{2E736563-8FC1-41F5-900A-B8C451079C1C}" presName="compNode" presStyleCnt="0"/>
      <dgm:spPr/>
    </dgm:pt>
    <dgm:pt modelId="{81426260-2123-4B29-A0C5-3EBFAFA8CF6D}" type="pres">
      <dgm:prSet presAssocID="{2E736563-8FC1-41F5-900A-B8C451079C1C}" presName="iconBgRect" presStyleLbl="bgShp" presStyleIdx="1" presStyleCnt="4"/>
      <dgm:spPr/>
    </dgm:pt>
    <dgm:pt modelId="{56498CC0-A4B3-442B-8EF1-D8DE1A71821E}" type="pres">
      <dgm:prSet presAssocID="{2E736563-8FC1-41F5-900A-B8C451079C1C}"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esentation with Checklist"/>
        </a:ext>
      </dgm:extLst>
    </dgm:pt>
    <dgm:pt modelId="{D6884E87-3E96-45C3-AFF0-95A5EAF14173}" type="pres">
      <dgm:prSet presAssocID="{2E736563-8FC1-41F5-900A-B8C451079C1C}" presName="spaceRect" presStyleCnt="0"/>
      <dgm:spPr/>
    </dgm:pt>
    <dgm:pt modelId="{A5CE57F2-CDC3-4AE9-9C94-6C94FE44C4C8}" type="pres">
      <dgm:prSet presAssocID="{2E736563-8FC1-41F5-900A-B8C451079C1C}" presName="textRect" presStyleLbl="revTx" presStyleIdx="1" presStyleCnt="4">
        <dgm:presLayoutVars>
          <dgm:chMax val="1"/>
          <dgm:chPref val="1"/>
        </dgm:presLayoutVars>
      </dgm:prSet>
      <dgm:spPr/>
    </dgm:pt>
    <dgm:pt modelId="{53063E35-2FFC-462D-96B4-6A0AC900FA99}" type="pres">
      <dgm:prSet presAssocID="{5619844D-E02C-4E42-BE89-21AD73C06071}" presName="sibTrans" presStyleCnt="0"/>
      <dgm:spPr/>
    </dgm:pt>
    <dgm:pt modelId="{846875B0-A698-4A14-AA17-53CE3464D707}" type="pres">
      <dgm:prSet presAssocID="{E5F23463-6F5F-42B1-B3AC-52888455E802}" presName="compNode" presStyleCnt="0"/>
      <dgm:spPr/>
    </dgm:pt>
    <dgm:pt modelId="{74FECA19-D0FB-4B18-A12A-476DD8918859}" type="pres">
      <dgm:prSet presAssocID="{E5F23463-6F5F-42B1-B3AC-52888455E802}" presName="iconBgRect" presStyleLbl="bgShp" presStyleIdx="2" presStyleCnt="4"/>
      <dgm:spPr/>
    </dgm:pt>
    <dgm:pt modelId="{24B6CDD4-7C06-43C1-9142-CFD5F00D20F3}" type="pres">
      <dgm:prSet presAssocID="{E5F23463-6F5F-42B1-B3AC-52888455E802}"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ar"/>
        </a:ext>
      </dgm:extLst>
    </dgm:pt>
    <dgm:pt modelId="{A3C87813-9036-4FEB-A7D5-4D6B398937BD}" type="pres">
      <dgm:prSet presAssocID="{E5F23463-6F5F-42B1-B3AC-52888455E802}" presName="spaceRect" presStyleCnt="0"/>
      <dgm:spPr/>
    </dgm:pt>
    <dgm:pt modelId="{CE337003-2B72-4F54-B907-BF4A962F0F79}" type="pres">
      <dgm:prSet presAssocID="{E5F23463-6F5F-42B1-B3AC-52888455E802}" presName="textRect" presStyleLbl="revTx" presStyleIdx="2" presStyleCnt="4">
        <dgm:presLayoutVars>
          <dgm:chMax val="1"/>
          <dgm:chPref val="1"/>
        </dgm:presLayoutVars>
      </dgm:prSet>
      <dgm:spPr/>
    </dgm:pt>
    <dgm:pt modelId="{1757C4C7-910C-4169-97B3-7FA13474F654}" type="pres">
      <dgm:prSet presAssocID="{86D89AB8-EE01-4051-BA7F-73CE11A22D45}" presName="sibTrans" presStyleCnt="0"/>
      <dgm:spPr/>
    </dgm:pt>
    <dgm:pt modelId="{FC437D88-6D34-49FC-BF36-2D2C8ACBAFFB}" type="pres">
      <dgm:prSet presAssocID="{4CF49FA3-D303-4E58-89D3-9EE9D69B03C8}" presName="compNode" presStyleCnt="0"/>
      <dgm:spPr/>
    </dgm:pt>
    <dgm:pt modelId="{E039786D-CDBE-46AE-804F-F5E8F1FAB868}" type="pres">
      <dgm:prSet presAssocID="{4CF49FA3-D303-4E58-89D3-9EE9D69B03C8}" presName="iconBgRect" presStyleLbl="bgShp" presStyleIdx="3" presStyleCnt="4"/>
      <dgm:spPr/>
    </dgm:pt>
    <dgm:pt modelId="{99982B14-F6E1-4C0D-B67C-0398062B443C}" type="pres">
      <dgm:prSet presAssocID="{4CF49FA3-D303-4E58-89D3-9EE9D69B03C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Checklist"/>
        </a:ext>
      </dgm:extLst>
    </dgm:pt>
    <dgm:pt modelId="{AAAF23D7-4478-4136-9AA0-5E053345E1D4}" type="pres">
      <dgm:prSet presAssocID="{4CF49FA3-D303-4E58-89D3-9EE9D69B03C8}" presName="spaceRect" presStyleCnt="0"/>
      <dgm:spPr/>
    </dgm:pt>
    <dgm:pt modelId="{B110AF44-E30D-47F7-87D5-8B682CD758E9}" type="pres">
      <dgm:prSet presAssocID="{4CF49FA3-D303-4E58-89D3-9EE9D69B03C8}" presName="textRect" presStyleLbl="revTx" presStyleIdx="3" presStyleCnt="4">
        <dgm:presLayoutVars>
          <dgm:chMax val="1"/>
          <dgm:chPref val="1"/>
        </dgm:presLayoutVars>
      </dgm:prSet>
      <dgm:spPr/>
    </dgm:pt>
  </dgm:ptLst>
  <dgm:cxnLst>
    <dgm:cxn modelId="{AD086811-DFAD-4108-B57E-9AF45A35F3EC}" type="presOf" srcId="{B460CE53-F706-4391-A24C-58EBD7544104}" destId="{26A03032-B762-4AFF-9CF6-8C1128A05125}" srcOrd="0" destOrd="0" presId="urn:microsoft.com/office/officeart/2018/5/layout/IconCircleLabelList"/>
    <dgm:cxn modelId="{6CB3591E-DE0F-456D-B137-E97100F8CC39}" srcId="{FBB3D3A6-AFD7-44C0-B134-9B9BE8AD4BF4}" destId="{E5F23463-6F5F-42B1-B3AC-52888455E802}" srcOrd="2" destOrd="0" parTransId="{FE4B52C2-43C6-47EB-BB49-0F8D2A8E7BBD}" sibTransId="{86D89AB8-EE01-4051-BA7F-73CE11A22D45}"/>
    <dgm:cxn modelId="{D8CCAA27-ECCF-4F61-A403-7394DBDCF2AA}" type="presOf" srcId="{E5F23463-6F5F-42B1-B3AC-52888455E802}" destId="{CE337003-2B72-4F54-B907-BF4A962F0F79}" srcOrd="0" destOrd="0" presId="urn:microsoft.com/office/officeart/2018/5/layout/IconCircleLabelList"/>
    <dgm:cxn modelId="{C2FFF34C-59E8-4E4F-9615-568F7A98C13B}" srcId="{FBB3D3A6-AFD7-44C0-B134-9B9BE8AD4BF4}" destId="{4CF49FA3-D303-4E58-89D3-9EE9D69B03C8}" srcOrd="3" destOrd="0" parTransId="{91D73665-D6AA-4C07-B3F0-EB107189F384}" sibTransId="{9615DAB2-2FDF-44E9-9B9C-1BB556058E90}"/>
    <dgm:cxn modelId="{BA26385B-EDC6-4EB4-8198-5F112F419300}" type="presOf" srcId="{2E736563-8FC1-41F5-900A-B8C451079C1C}" destId="{A5CE57F2-CDC3-4AE9-9C94-6C94FE44C4C8}" srcOrd="0" destOrd="0" presId="urn:microsoft.com/office/officeart/2018/5/layout/IconCircleLabelList"/>
    <dgm:cxn modelId="{53E48592-B0D1-4589-93BD-2D1B50AD74E7}" type="presOf" srcId="{4CF49FA3-D303-4E58-89D3-9EE9D69B03C8}" destId="{B110AF44-E30D-47F7-87D5-8B682CD758E9}" srcOrd="0" destOrd="0" presId="urn:microsoft.com/office/officeart/2018/5/layout/IconCircleLabelList"/>
    <dgm:cxn modelId="{8B488D9A-E590-4946-90BE-C66D48E58EB9}" type="presOf" srcId="{FBB3D3A6-AFD7-44C0-B134-9B9BE8AD4BF4}" destId="{8A0A883B-0FD6-4F0C-BA97-B6C5931FE8FE}" srcOrd="0" destOrd="0" presId="urn:microsoft.com/office/officeart/2018/5/layout/IconCircleLabelList"/>
    <dgm:cxn modelId="{455F82B9-6C44-45EE-9A23-D463B82B14A4}" srcId="{FBB3D3A6-AFD7-44C0-B134-9B9BE8AD4BF4}" destId="{B460CE53-F706-4391-A24C-58EBD7544104}" srcOrd="0" destOrd="0" parTransId="{DEAC767A-F233-4460-8A19-96A30C56993F}" sibTransId="{723EA6F7-FEE1-4AD0-A81C-03CA6E7B1989}"/>
    <dgm:cxn modelId="{1907EEFF-3732-4C6D-A48F-334A9A6A6375}" srcId="{FBB3D3A6-AFD7-44C0-B134-9B9BE8AD4BF4}" destId="{2E736563-8FC1-41F5-900A-B8C451079C1C}" srcOrd="1" destOrd="0" parTransId="{AE840B97-5E5D-438A-9492-F6125FEF15B0}" sibTransId="{5619844D-E02C-4E42-BE89-21AD73C06071}"/>
    <dgm:cxn modelId="{5689D05D-2ADA-473D-BD45-3750E3F32A71}" type="presParOf" srcId="{8A0A883B-0FD6-4F0C-BA97-B6C5931FE8FE}" destId="{54DB2223-9F31-41DC-99BA-0E4BC8C11434}" srcOrd="0" destOrd="0" presId="urn:microsoft.com/office/officeart/2018/5/layout/IconCircleLabelList"/>
    <dgm:cxn modelId="{89DE270B-F0FC-4B68-AAFA-A5FFD6362237}" type="presParOf" srcId="{54DB2223-9F31-41DC-99BA-0E4BC8C11434}" destId="{86C6635C-CE3F-4BFC-BEE2-6C02284254DA}" srcOrd="0" destOrd="0" presId="urn:microsoft.com/office/officeart/2018/5/layout/IconCircleLabelList"/>
    <dgm:cxn modelId="{E11F2BF2-FAE1-4975-8B5D-AD374B5BEF53}" type="presParOf" srcId="{54DB2223-9F31-41DC-99BA-0E4BC8C11434}" destId="{C598AA68-4EAC-4C2F-AF4D-04A258FCE1F1}" srcOrd="1" destOrd="0" presId="urn:microsoft.com/office/officeart/2018/5/layout/IconCircleLabelList"/>
    <dgm:cxn modelId="{6CB9DA93-96C8-470F-8DDE-02C4EF638215}" type="presParOf" srcId="{54DB2223-9F31-41DC-99BA-0E4BC8C11434}" destId="{6D93F119-3D18-4421-AD11-FF01F592F515}" srcOrd="2" destOrd="0" presId="urn:microsoft.com/office/officeart/2018/5/layout/IconCircleLabelList"/>
    <dgm:cxn modelId="{DCFE87CE-5D66-4174-8458-FCC24B61EF91}" type="presParOf" srcId="{54DB2223-9F31-41DC-99BA-0E4BC8C11434}" destId="{26A03032-B762-4AFF-9CF6-8C1128A05125}" srcOrd="3" destOrd="0" presId="urn:microsoft.com/office/officeart/2018/5/layout/IconCircleLabelList"/>
    <dgm:cxn modelId="{927D0931-D417-446B-8A51-B16C7EA47312}" type="presParOf" srcId="{8A0A883B-0FD6-4F0C-BA97-B6C5931FE8FE}" destId="{B5EBF304-0625-413E-BB43-5ABC6E83F526}" srcOrd="1" destOrd="0" presId="urn:microsoft.com/office/officeart/2018/5/layout/IconCircleLabelList"/>
    <dgm:cxn modelId="{92A52313-2483-4837-BE08-690DD50781F9}" type="presParOf" srcId="{8A0A883B-0FD6-4F0C-BA97-B6C5931FE8FE}" destId="{7E53B1B0-AD56-43A7-8A57-4436BD7D33B8}" srcOrd="2" destOrd="0" presId="urn:microsoft.com/office/officeart/2018/5/layout/IconCircleLabelList"/>
    <dgm:cxn modelId="{8FCBA3C8-285D-4911-B3B0-F8D1EC91F013}" type="presParOf" srcId="{7E53B1B0-AD56-43A7-8A57-4436BD7D33B8}" destId="{81426260-2123-4B29-A0C5-3EBFAFA8CF6D}" srcOrd="0" destOrd="0" presId="urn:microsoft.com/office/officeart/2018/5/layout/IconCircleLabelList"/>
    <dgm:cxn modelId="{80BD329F-235C-4600-9F22-DE9DD53F866C}" type="presParOf" srcId="{7E53B1B0-AD56-43A7-8A57-4436BD7D33B8}" destId="{56498CC0-A4B3-442B-8EF1-D8DE1A71821E}" srcOrd="1" destOrd="0" presId="urn:microsoft.com/office/officeart/2018/5/layout/IconCircleLabelList"/>
    <dgm:cxn modelId="{D2587D84-8E05-4C8B-8026-694231ED7E04}" type="presParOf" srcId="{7E53B1B0-AD56-43A7-8A57-4436BD7D33B8}" destId="{D6884E87-3E96-45C3-AFF0-95A5EAF14173}" srcOrd="2" destOrd="0" presId="urn:microsoft.com/office/officeart/2018/5/layout/IconCircleLabelList"/>
    <dgm:cxn modelId="{876F08FE-A645-479B-B5E6-20F72926A730}" type="presParOf" srcId="{7E53B1B0-AD56-43A7-8A57-4436BD7D33B8}" destId="{A5CE57F2-CDC3-4AE9-9C94-6C94FE44C4C8}" srcOrd="3" destOrd="0" presId="urn:microsoft.com/office/officeart/2018/5/layout/IconCircleLabelList"/>
    <dgm:cxn modelId="{70D100C7-1AAD-4BB7-96D5-1A08F11F23F9}" type="presParOf" srcId="{8A0A883B-0FD6-4F0C-BA97-B6C5931FE8FE}" destId="{53063E35-2FFC-462D-96B4-6A0AC900FA99}" srcOrd="3" destOrd="0" presId="urn:microsoft.com/office/officeart/2018/5/layout/IconCircleLabelList"/>
    <dgm:cxn modelId="{B3C1CFA4-7E95-40B7-BF2E-7A732FE03C72}" type="presParOf" srcId="{8A0A883B-0FD6-4F0C-BA97-B6C5931FE8FE}" destId="{846875B0-A698-4A14-AA17-53CE3464D707}" srcOrd="4" destOrd="0" presId="urn:microsoft.com/office/officeart/2018/5/layout/IconCircleLabelList"/>
    <dgm:cxn modelId="{74466C3C-EC66-4C3C-8F81-105A032B07E2}" type="presParOf" srcId="{846875B0-A698-4A14-AA17-53CE3464D707}" destId="{74FECA19-D0FB-4B18-A12A-476DD8918859}" srcOrd="0" destOrd="0" presId="urn:microsoft.com/office/officeart/2018/5/layout/IconCircleLabelList"/>
    <dgm:cxn modelId="{CE204106-51A6-4EAB-8531-FC2F1943B1E7}" type="presParOf" srcId="{846875B0-A698-4A14-AA17-53CE3464D707}" destId="{24B6CDD4-7C06-43C1-9142-CFD5F00D20F3}" srcOrd="1" destOrd="0" presId="urn:microsoft.com/office/officeart/2018/5/layout/IconCircleLabelList"/>
    <dgm:cxn modelId="{BDDEA78C-8A92-4E8E-A6B1-389EAF835455}" type="presParOf" srcId="{846875B0-A698-4A14-AA17-53CE3464D707}" destId="{A3C87813-9036-4FEB-A7D5-4D6B398937BD}" srcOrd="2" destOrd="0" presId="urn:microsoft.com/office/officeart/2018/5/layout/IconCircleLabelList"/>
    <dgm:cxn modelId="{773C4181-2E64-4587-A7CD-D503268D3C38}" type="presParOf" srcId="{846875B0-A698-4A14-AA17-53CE3464D707}" destId="{CE337003-2B72-4F54-B907-BF4A962F0F79}" srcOrd="3" destOrd="0" presId="urn:microsoft.com/office/officeart/2018/5/layout/IconCircleLabelList"/>
    <dgm:cxn modelId="{74B0EEEF-F4B6-40EA-BA47-685BE6303A8B}" type="presParOf" srcId="{8A0A883B-0FD6-4F0C-BA97-B6C5931FE8FE}" destId="{1757C4C7-910C-4169-97B3-7FA13474F654}" srcOrd="5" destOrd="0" presId="urn:microsoft.com/office/officeart/2018/5/layout/IconCircleLabelList"/>
    <dgm:cxn modelId="{68DF0D7B-34B3-4CF4-8D74-B65D7168DF8C}" type="presParOf" srcId="{8A0A883B-0FD6-4F0C-BA97-B6C5931FE8FE}" destId="{FC437D88-6D34-49FC-BF36-2D2C8ACBAFFB}" srcOrd="6" destOrd="0" presId="urn:microsoft.com/office/officeart/2018/5/layout/IconCircleLabelList"/>
    <dgm:cxn modelId="{711EA20E-7812-44F8-8878-ADE1378E2169}" type="presParOf" srcId="{FC437D88-6D34-49FC-BF36-2D2C8ACBAFFB}" destId="{E039786D-CDBE-46AE-804F-F5E8F1FAB868}" srcOrd="0" destOrd="0" presId="urn:microsoft.com/office/officeart/2018/5/layout/IconCircleLabelList"/>
    <dgm:cxn modelId="{8E73D942-6BBF-4D37-B976-35E10D186869}" type="presParOf" srcId="{FC437D88-6D34-49FC-BF36-2D2C8ACBAFFB}" destId="{99982B14-F6E1-4C0D-B67C-0398062B443C}" srcOrd="1" destOrd="0" presId="urn:microsoft.com/office/officeart/2018/5/layout/IconCircleLabelList"/>
    <dgm:cxn modelId="{2AE4F4CD-8213-4BA8-A42A-D03CB7917535}" type="presParOf" srcId="{FC437D88-6D34-49FC-BF36-2D2C8ACBAFFB}" destId="{AAAF23D7-4478-4136-9AA0-5E053345E1D4}" srcOrd="2" destOrd="0" presId="urn:microsoft.com/office/officeart/2018/5/layout/IconCircleLabelList"/>
    <dgm:cxn modelId="{67745F5A-3C83-4FBB-BE1B-87286A0C5088}" type="presParOf" srcId="{FC437D88-6D34-49FC-BF36-2D2C8ACBAFFB}" destId="{B110AF44-E30D-47F7-87D5-8B682CD758E9}" srcOrd="3" destOrd="0" presId="urn:microsoft.com/office/officeart/2018/5/layout/IconCircle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E8B5F5C-595B-4AD2-8802-C23DB904ED59}" type="doc">
      <dgm:prSet loTypeId="urn:microsoft.com/office/officeart/2005/8/layout/hierarchy3" loCatId="hierarchy" qsTypeId="urn:microsoft.com/office/officeart/2005/8/quickstyle/simple1" qsCatId="simple" csTypeId="urn:microsoft.com/office/officeart/2005/8/colors/colorful2" csCatId="colorful"/>
      <dgm:spPr/>
      <dgm:t>
        <a:bodyPr/>
        <a:lstStyle/>
        <a:p>
          <a:endParaRPr lang="en-US"/>
        </a:p>
      </dgm:t>
    </dgm:pt>
    <dgm:pt modelId="{479A84CC-3182-4365-97E1-409A66301CBE}">
      <dgm:prSet/>
      <dgm:spPr/>
      <dgm:t>
        <a:bodyPr/>
        <a:lstStyle/>
        <a:p>
          <a:r>
            <a:rPr lang="en-US"/>
            <a:t>Phoenix Shell – sqlline.py</a:t>
          </a:r>
        </a:p>
      </dgm:t>
    </dgm:pt>
    <dgm:pt modelId="{8A862DA0-28B3-4903-A80F-363AE4C22896}" type="parTrans" cxnId="{DF7272D9-B268-4462-A4F4-E6A63818B48D}">
      <dgm:prSet/>
      <dgm:spPr/>
      <dgm:t>
        <a:bodyPr/>
        <a:lstStyle/>
        <a:p>
          <a:endParaRPr lang="en-US"/>
        </a:p>
      </dgm:t>
    </dgm:pt>
    <dgm:pt modelId="{7CDE418D-F395-4498-B81D-BDFEB1B0601D}" type="sibTrans" cxnId="{DF7272D9-B268-4462-A4F4-E6A63818B48D}">
      <dgm:prSet/>
      <dgm:spPr/>
      <dgm:t>
        <a:bodyPr/>
        <a:lstStyle/>
        <a:p>
          <a:endParaRPr lang="en-US"/>
        </a:p>
      </dgm:t>
    </dgm:pt>
    <dgm:pt modelId="{9FBB7CEF-B1D3-46DF-B0FE-4A062786904F}">
      <dgm:prSet/>
      <dgm:spPr/>
      <dgm:t>
        <a:bodyPr/>
        <a:lstStyle/>
        <a:p>
          <a:r>
            <a:rPr lang="en-US"/>
            <a:t>SQL clients like SQuirreL, DBVisualizer, Toad etc. </a:t>
          </a:r>
        </a:p>
      </dgm:t>
    </dgm:pt>
    <dgm:pt modelId="{A487308B-CC0A-4121-A835-9E3BB070C2FF}" type="parTrans" cxnId="{FA6E85F0-365F-4D69-9384-C63D65078BDE}">
      <dgm:prSet/>
      <dgm:spPr/>
      <dgm:t>
        <a:bodyPr/>
        <a:lstStyle/>
        <a:p>
          <a:endParaRPr lang="en-US"/>
        </a:p>
      </dgm:t>
    </dgm:pt>
    <dgm:pt modelId="{DC8661B5-6D6E-4F98-A1E4-A402C5069387}" type="sibTrans" cxnId="{FA6E85F0-365F-4D69-9384-C63D65078BDE}">
      <dgm:prSet/>
      <dgm:spPr/>
      <dgm:t>
        <a:bodyPr/>
        <a:lstStyle/>
        <a:p>
          <a:endParaRPr lang="en-US"/>
        </a:p>
      </dgm:t>
    </dgm:pt>
    <dgm:pt modelId="{AA6F7060-1F8B-4EC4-89E9-2B3ABC9033A1}">
      <dgm:prSet/>
      <dgm:spPr/>
      <dgm:t>
        <a:bodyPr/>
        <a:lstStyle/>
        <a:p>
          <a:r>
            <a:rPr lang="en-US"/>
            <a:t>JDBC/ODBC </a:t>
          </a:r>
        </a:p>
      </dgm:t>
    </dgm:pt>
    <dgm:pt modelId="{71B09FC8-F943-4537-93A5-B2B272C95FEF}" type="parTrans" cxnId="{9032D5DE-89FA-412A-9AB0-7FF1D94CC312}">
      <dgm:prSet/>
      <dgm:spPr/>
      <dgm:t>
        <a:bodyPr/>
        <a:lstStyle/>
        <a:p>
          <a:endParaRPr lang="en-US"/>
        </a:p>
      </dgm:t>
    </dgm:pt>
    <dgm:pt modelId="{EC3CD517-1C2E-45D1-B9ED-D71598B4ABBA}" type="sibTrans" cxnId="{9032D5DE-89FA-412A-9AB0-7FF1D94CC312}">
      <dgm:prSet/>
      <dgm:spPr/>
      <dgm:t>
        <a:bodyPr/>
        <a:lstStyle/>
        <a:p>
          <a:endParaRPr lang="en-US"/>
        </a:p>
      </dgm:t>
    </dgm:pt>
    <dgm:pt modelId="{B5135550-0A56-2945-8338-D8439D62DD9C}" type="pres">
      <dgm:prSet presAssocID="{7E8B5F5C-595B-4AD2-8802-C23DB904ED59}" presName="diagram" presStyleCnt="0">
        <dgm:presLayoutVars>
          <dgm:chPref val="1"/>
          <dgm:dir/>
          <dgm:animOne val="branch"/>
          <dgm:animLvl val="lvl"/>
          <dgm:resizeHandles/>
        </dgm:presLayoutVars>
      </dgm:prSet>
      <dgm:spPr/>
    </dgm:pt>
    <dgm:pt modelId="{48247229-DBAB-C644-9217-FA771A829607}" type="pres">
      <dgm:prSet presAssocID="{479A84CC-3182-4365-97E1-409A66301CBE}" presName="root" presStyleCnt="0"/>
      <dgm:spPr/>
    </dgm:pt>
    <dgm:pt modelId="{6560C309-8115-AB46-A375-8D9DD7BF4D71}" type="pres">
      <dgm:prSet presAssocID="{479A84CC-3182-4365-97E1-409A66301CBE}" presName="rootComposite" presStyleCnt="0"/>
      <dgm:spPr/>
    </dgm:pt>
    <dgm:pt modelId="{FD9C0FCA-DE08-714D-8B75-877495070192}" type="pres">
      <dgm:prSet presAssocID="{479A84CC-3182-4365-97E1-409A66301CBE}" presName="rootText" presStyleLbl="node1" presStyleIdx="0" presStyleCnt="3"/>
      <dgm:spPr/>
    </dgm:pt>
    <dgm:pt modelId="{7F3448C6-F8D7-274B-9DA8-B1CC91A9234B}" type="pres">
      <dgm:prSet presAssocID="{479A84CC-3182-4365-97E1-409A66301CBE}" presName="rootConnector" presStyleLbl="node1" presStyleIdx="0" presStyleCnt="3"/>
      <dgm:spPr/>
    </dgm:pt>
    <dgm:pt modelId="{71FF5DD2-7F7F-E547-9AE6-9ED9B7EE964B}" type="pres">
      <dgm:prSet presAssocID="{479A84CC-3182-4365-97E1-409A66301CBE}" presName="childShape" presStyleCnt="0"/>
      <dgm:spPr/>
    </dgm:pt>
    <dgm:pt modelId="{9566E48D-2E7D-FB40-89F1-7BDB0E447FCE}" type="pres">
      <dgm:prSet presAssocID="{9FBB7CEF-B1D3-46DF-B0FE-4A062786904F}" presName="root" presStyleCnt="0"/>
      <dgm:spPr/>
    </dgm:pt>
    <dgm:pt modelId="{589E9D1D-2ECD-D942-B032-9C26161ABDD8}" type="pres">
      <dgm:prSet presAssocID="{9FBB7CEF-B1D3-46DF-B0FE-4A062786904F}" presName="rootComposite" presStyleCnt="0"/>
      <dgm:spPr/>
    </dgm:pt>
    <dgm:pt modelId="{4728DCF7-C266-7F4E-AFDA-9CF214344AA2}" type="pres">
      <dgm:prSet presAssocID="{9FBB7CEF-B1D3-46DF-B0FE-4A062786904F}" presName="rootText" presStyleLbl="node1" presStyleIdx="1" presStyleCnt="3"/>
      <dgm:spPr/>
    </dgm:pt>
    <dgm:pt modelId="{8219ADC5-8346-FE4C-8CB0-82CCCF73A2B0}" type="pres">
      <dgm:prSet presAssocID="{9FBB7CEF-B1D3-46DF-B0FE-4A062786904F}" presName="rootConnector" presStyleLbl="node1" presStyleIdx="1" presStyleCnt="3"/>
      <dgm:spPr/>
    </dgm:pt>
    <dgm:pt modelId="{0575F216-CFB6-9B4E-801F-BE10F59125BD}" type="pres">
      <dgm:prSet presAssocID="{9FBB7CEF-B1D3-46DF-B0FE-4A062786904F}" presName="childShape" presStyleCnt="0"/>
      <dgm:spPr/>
    </dgm:pt>
    <dgm:pt modelId="{DD50E10D-1692-9A42-A412-B137666AC535}" type="pres">
      <dgm:prSet presAssocID="{AA6F7060-1F8B-4EC4-89E9-2B3ABC9033A1}" presName="root" presStyleCnt="0"/>
      <dgm:spPr/>
    </dgm:pt>
    <dgm:pt modelId="{96DB33F8-481F-7E40-AA6B-C8F80CF307F6}" type="pres">
      <dgm:prSet presAssocID="{AA6F7060-1F8B-4EC4-89E9-2B3ABC9033A1}" presName="rootComposite" presStyleCnt="0"/>
      <dgm:spPr/>
    </dgm:pt>
    <dgm:pt modelId="{9F4BCD10-46BC-4E4C-9AE9-E2D04386BB79}" type="pres">
      <dgm:prSet presAssocID="{AA6F7060-1F8B-4EC4-89E9-2B3ABC9033A1}" presName="rootText" presStyleLbl="node1" presStyleIdx="2" presStyleCnt="3"/>
      <dgm:spPr/>
    </dgm:pt>
    <dgm:pt modelId="{D7E3D3A1-6454-BA41-8A5C-5E1E7EC95090}" type="pres">
      <dgm:prSet presAssocID="{AA6F7060-1F8B-4EC4-89E9-2B3ABC9033A1}" presName="rootConnector" presStyleLbl="node1" presStyleIdx="2" presStyleCnt="3"/>
      <dgm:spPr/>
    </dgm:pt>
    <dgm:pt modelId="{9E059346-570E-E947-AB73-701670877778}" type="pres">
      <dgm:prSet presAssocID="{AA6F7060-1F8B-4EC4-89E9-2B3ABC9033A1}" presName="childShape" presStyleCnt="0"/>
      <dgm:spPr/>
    </dgm:pt>
  </dgm:ptLst>
  <dgm:cxnLst>
    <dgm:cxn modelId="{11747536-5008-154B-88BB-DEAC8781D1AF}" type="presOf" srcId="{9FBB7CEF-B1D3-46DF-B0FE-4A062786904F}" destId="{4728DCF7-C266-7F4E-AFDA-9CF214344AA2}" srcOrd="0" destOrd="0" presId="urn:microsoft.com/office/officeart/2005/8/layout/hierarchy3"/>
    <dgm:cxn modelId="{F6DAF6AD-1FD1-F740-A06A-7745FA7E9C86}" type="presOf" srcId="{AA6F7060-1F8B-4EC4-89E9-2B3ABC9033A1}" destId="{9F4BCD10-46BC-4E4C-9AE9-E2D04386BB79}" srcOrd="0" destOrd="0" presId="urn:microsoft.com/office/officeart/2005/8/layout/hierarchy3"/>
    <dgm:cxn modelId="{4A7A89BD-6A32-F748-80F7-6DABA0EDDB0D}" type="presOf" srcId="{479A84CC-3182-4365-97E1-409A66301CBE}" destId="{FD9C0FCA-DE08-714D-8B75-877495070192}" srcOrd="0" destOrd="0" presId="urn:microsoft.com/office/officeart/2005/8/layout/hierarchy3"/>
    <dgm:cxn modelId="{575196C9-5A06-7643-B903-2B88AAD48C85}" type="presOf" srcId="{7E8B5F5C-595B-4AD2-8802-C23DB904ED59}" destId="{B5135550-0A56-2945-8338-D8439D62DD9C}" srcOrd="0" destOrd="0" presId="urn:microsoft.com/office/officeart/2005/8/layout/hierarchy3"/>
    <dgm:cxn modelId="{BDB8A2C9-4628-5545-99A3-5A4EF14CE163}" type="presOf" srcId="{AA6F7060-1F8B-4EC4-89E9-2B3ABC9033A1}" destId="{D7E3D3A1-6454-BA41-8A5C-5E1E7EC95090}" srcOrd="1" destOrd="0" presId="urn:microsoft.com/office/officeart/2005/8/layout/hierarchy3"/>
    <dgm:cxn modelId="{235F40D4-B1CF-9141-B280-E79DC978E79F}" type="presOf" srcId="{479A84CC-3182-4365-97E1-409A66301CBE}" destId="{7F3448C6-F8D7-274B-9DA8-B1CC91A9234B}" srcOrd="1" destOrd="0" presId="urn:microsoft.com/office/officeart/2005/8/layout/hierarchy3"/>
    <dgm:cxn modelId="{DF7272D9-B268-4462-A4F4-E6A63818B48D}" srcId="{7E8B5F5C-595B-4AD2-8802-C23DB904ED59}" destId="{479A84CC-3182-4365-97E1-409A66301CBE}" srcOrd="0" destOrd="0" parTransId="{8A862DA0-28B3-4903-A80F-363AE4C22896}" sibTransId="{7CDE418D-F395-4498-B81D-BDFEB1B0601D}"/>
    <dgm:cxn modelId="{9032D5DE-89FA-412A-9AB0-7FF1D94CC312}" srcId="{7E8B5F5C-595B-4AD2-8802-C23DB904ED59}" destId="{AA6F7060-1F8B-4EC4-89E9-2B3ABC9033A1}" srcOrd="2" destOrd="0" parTransId="{71B09FC8-F943-4537-93A5-B2B272C95FEF}" sibTransId="{EC3CD517-1C2E-45D1-B9ED-D71598B4ABBA}"/>
    <dgm:cxn modelId="{FA6E85F0-365F-4D69-9384-C63D65078BDE}" srcId="{7E8B5F5C-595B-4AD2-8802-C23DB904ED59}" destId="{9FBB7CEF-B1D3-46DF-B0FE-4A062786904F}" srcOrd="1" destOrd="0" parTransId="{A487308B-CC0A-4121-A835-9E3BB070C2FF}" sibTransId="{DC8661B5-6D6E-4F98-A1E4-A402C5069387}"/>
    <dgm:cxn modelId="{C16614F9-582F-8448-BCEB-D571C8021E1E}" type="presOf" srcId="{9FBB7CEF-B1D3-46DF-B0FE-4A062786904F}" destId="{8219ADC5-8346-FE4C-8CB0-82CCCF73A2B0}" srcOrd="1" destOrd="0" presId="urn:microsoft.com/office/officeart/2005/8/layout/hierarchy3"/>
    <dgm:cxn modelId="{78345216-36E7-024A-B9F3-2C8D6B9D6F1F}" type="presParOf" srcId="{B5135550-0A56-2945-8338-D8439D62DD9C}" destId="{48247229-DBAB-C644-9217-FA771A829607}" srcOrd="0" destOrd="0" presId="urn:microsoft.com/office/officeart/2005/8/layout/hierarchy3"/>
    <dgm:cxn modelId="{6EDE23D7-1F1F-F044-B652-22AC24E10AC8}" type="presParOf" srcId="{48247229-DBAB-C644-9217-FA771A829607}" destId="{6560C309-8115-AB46-A375-8D9DD7BF4D71}" srcOrd="0" destOrd="0" presId="urn:microsoft.com/office/officeart/2005/8/layout/hierarchy3"/>
    <dgm:cxn modelId="{1E7F3BD5-2746-7C42-8498-6141FE10AE9B}" type="presParOf" srcId="{6560C309-8115-AB46-A375-8D9DD7BF4D71}" destId="{FD9C0FCA-DE08-714D-8B75-877495070192}" srcOrd="0" destOrd="0" presId="urn:microsoft.com/office/officeart/2005/8/layout/hierarchy3"/>
    <dgm:cxn modelId="{35D79E29-BF2E-644B-B1F2-7F999093C457}" type="presParOf" srcId="{6560C309-8115-AB46-A375-8D9DD7BF4D71}" destId="{7F3448C6-F8D7-274B-9DA8-B1CC91A9234B}" srcOrd="1" destOrd="0" presId="urn:microsoft.com/office/officeart/2005/8/layout/hierarchy3"/>
    <dgm:cxn modelId="{5B5AB928-292E-144A-98B8-ECA6625999D1}" type="presParOf" srcId="{48247229-DBAB-C644-9217-FA771A829607}" destId="{71FF5DD2-7F7F-E547-9AE6-9ED9B7EE964B}" srcOrd="1" destOrd="0" presId="urn:microsoft.com/office/officeart/2005/8/layout/hierarchy3"/>
    <dgm:cxn modelId="{8CDFF720-0593-6E42-BF23-9E36C27DA80A}" type="presParOf" srcId="{B5135550-0A56-2945-8338-D8439D62DD9C}" destId="{9566E48D-2E7D-FB40-89F1-7BDB0E447FCE}" srcOrd="1" destOrd="0" presId="urn:microsoft.com/office/officeart/2005/8/layout/hierarchy3"/>
    <dgm:cxn modelId="{3B764682-6B80-7049-9DFC-D4710776D5C7}" type="presParOf" srcId="{9566E48D-2E7D-FB40-89F1-7BDB0E447FCE}" destId="{589E9D1D-2ECD-D942-B032-9C26161ABDD8}" srcOrd="0" destOrd="0" presId="urn:microsoft.com/office/officeart/2005/8/layout/hierarchy3"/>
    <dgm:cxn modelId="{BA80CFE8-05B4-924C-8EE6-E5869CEBE6DB}" type="presParOf" srcId="{589E9D1D-2ECD-D942-B032-9C26161ABDD8}" destId="{4728DCF7-C266-7F4E-AFDA-9CF214344AA2}" srcOrd="0" destOrd="0" presId="urn:microsoft.com/office/officeart/2005/8/layout/hierarchy3"/>
    <dgm:cxn modelId="{D22637B5-E336-7647-9DE4-974F66634599}" type="presParOf" srcId="{589E9D1D-2ECD-D942-B032-9C26161ABDD8}" destId="{8219ADC5-8346-FE4C-8CB0-82CCCF73A2B0}" srcOrd="1" destOrd="0" presId="urn:microsoft.com/office/officeart/2005/8/layout/hierarchy3"/>
    <dgm:cxn modelId="{483830FA-A80A-1746-AB5D-FC5C2EBBAB0D}" type="presParOf" srcId="{9566E48D-2E7D-FB40-89F1-7BDB0E447FCE}" destId="{0575F216-CFB6-9B4E-801F-BE10F59125BD}" srcOrd="1" destOrd="0" presId="urn:microsoft.com/office/officeart/2005/8/layout/hierarchy3"/>
    <dgm:cxn modelId="{6DDE22C1-2BC8-004A-97AC-9A5C71E34B35}" type="presParOf" srcId="{B5135550-0A56-2945-8338-D8439D62DD9C}" destId="{DD50E10D-1692-9A42-A412-B137666AC535}" srcOrd="2" destOrd="0" presId="urn:microsoft.com/office/officeart/2005/8/layout/hierarchy3"/>
    <dgm:cxn modelId="{907C772F-016F-334D-AAA3-445A9EE16455}" type="presParOf" srcId="{DD50E10D-1692-9A42-A412-B137666AC535}" destId="{96DB33F8-481F-7E40-AA6B-C8F80CF307F6}" srcOrd="0" destOrd="0" presId="urn:microsoft.com/office/officeart/2005/8/layout/hierarchy3"/>
    <dgm:cxn modelId="{3B397E17-A05E-4746-BB0D-5E9BF2644DF4}" type="presParOf" srcId="{96DB33F8-481F-7E40-AA6B-C8F80CF307F6}" destId="{9F4BCD10-46BC-4E4C-9AE9-E2D04386BB79}" srcOrd="0" destOrd="0" presId="urn:microsoft.com/office/officeart/2005/8/layout/hierarchy3"/>
    <dgm:cxn modelId="{4E2D45D3-14E2-0C49-9111-82839FBF160F}" type="presParOf" srcId="{96DB33F8-481F-7E40-AA6B-C8F80CF307F6}" destId="{D7E3D3A1-6454-BA41-8A5C-5E1E7EC95090}" srcOrd="1" destOrd="0" presId="urn:microsoft.com/office/officeart/2005/8/layout/hierarchy3"/>
    <dgm:cxn modelId="{EE25C7E0-7B64-3043-9EDF-A47F7D61B7E3}" type="presParOf" srcId="{DD50E10D-1692-9A42-A412-B137666AC535}" destId="{9E059346-570E-E947-AB73-70167087777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73E008-7892-4132-A2EC-1DB83A5B38D0}"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E2096A52-F2AD-4796-9195-003907575FC7}">
      <dgm:prSet/>
      <dgm:spPr/>
      <dgm:t>
        <a:bodyPr/>
        <a:lstStyle/>
        <a:p>
          <a:pPr>
            <a:lnSpc>
              <a:spcPct val="100000"/>
            </a:lnSpc>
            <a:defRPr cap="all"/>
          </a:pPr>
          <a:r>
            <a:rPr lang="en-US"/>
            <a:t>Structured</a:t>
          </a:r>
        </a:p>
      </dgm:t>
    </dgm:pt>
    <dgm:pt modelId="{9B98663F-1521-4021-A4D3-DEAB174D3056}" type="parTrans" cxnId="{9FE4D844-A393-4871-85E3-CFEFAD01F6B0}">
      <dgm:prSet/>
      <dgm:spPr/>
      <dgm:t>
        <a:bodyPr/>
        <a:lstStyle/>
        <a:p>
          <a:endParaRPr lang="en-US"/>
        </a:p>
      </dgm:t>
    </dgm:pt>
    <dgm:pt modelId="{23E7AAA5-9FBE-4C76-ADC7-5A5027EA5AD6}" type="sibTrans" cxnId="{9FE4D844-A393-4871-85E3-CFEFAD01F6B0}">
      <dgm:prSet/>
      <dgm:spPr/>
      <dgm:t>
        <a:bodyPr/>
        <a:lstStyle/>
        <a:p>
          <a:endParaRPr lang="en-US"/>
        </a:p>
      </dgm:t>
    </dgm:pt>
    <dgm:pt modelId="{32F9A854-FE2D-4490-8228-6A22A85567F9}">
      <dgm:prSet/>
      <dgm:spPr/>
      <dgm:t>
        <a:bodyPr/>
        <a:lstStyle/>
        <a:p>
          <a:pPr>
            <a:lnSpc>
              <a:spcPct val="100000"/>
            </a:lnSpc>
            <a:defRPr cap="all"/>
          </a:pPr>
          <a:r>
            <a:rPr lang="en-US"/>
            <a:t>Low Latency</a:t>
          </a:r>
        </a:p>
      </dgm:t>
    </dgm:pt>
    <dgm:pt modelId="{7962FD94-0478-491A-9D3A-CDAD76E8A45F}" type="parTrans" cxnId="{B09BC03B-EB75-4416-A6AC-1A207AEBC263}">
      <dgm:prSet/>
      <dgm:spPr/>
      <dgm:t>
        <a:bodyPr/>
        <a:lstStyle/>
        <a:p>
          <a:endParaRPr lang="en-US"/>
        </a:p>
      </dgm:t>
    </dgm:pt>
    <dgm:pt modelId="{E89645A6-CC32-422B-BDF4-991B69871C5F}" type="sibTrans" cxnId="{B09BC03B-EB75-4416-A6AC-1A207AEBC263}">
      <dgm:prSet/>
      <dgm:spPr/>
      <dgm:t>
        <a:bodyPr/>
        <a:lstStyle/>
        <a:p>
          <a:endParaRPr lang="en-US"/>
        </a:p>
      </dgm:t>
    </dgm:pt>
    <dgm:pt modelId="{12AAD622-96D5-45B0-9398-C82A1C01A570}">
      <dgm:prSet/>
      <dgm:spPr/>
      <dgm:t>
        <a:bodyPr/>
        <a:lstStyle/>
        <a:p>
          <a:pPr>
            <a:lnSpc>
              <a:spcPct val="100000"/>
            </a:lnSpc>
            <a:defRPr cap="all"/>
          </a:pPr>
          <a:r>
            <a:rPr lang="en-US" dirty="0"/>
            <a:t>Random Access</a:t>
          </a:r>
        </a:p>
      </dgm:t>
    </dgm:pt>
    <dgm:pt modelId="{1373AD27-48EF-417C-B6F0-7F674B11F50E}" type="parTrans" cxnId="{FDBD6111-AEF6-4635-A18B-138D3FFF68C5}">
      <dgm:prSet/>
      <dgm:spPr/>
      <dgm:t>
        <a:bodyPr/>
        <a:lstStyle/>
        <a:p>
          <a:endParaRPr lang="en-US"/>
        </a:p>
      </dgm:t>
    </dgm:pt>
    <dgm:pt modelId="{4C998614-B348-45E6-B257-42C19453E491}" type="sibTrans" cxnId="{FDBD6111-AEF6-4635-A18B-138D3FFF68C5}">
      <dgm:prSet/>
      <dgm:spPr/>
      <dgm:t>
        <a:bodyPr/>
        <a:lstStyle/>
        <a:p>
          <a:endParaRPr lang="en-US"/>
        </a:p>
      </dgm:t>
    </dgm:pt>
    <dgm:pt modelId="{1FBE95E2-961D-8B43-9AF3-2531DF30DFD8}">
      <dgm:prSet/>
      <dgm:spPr/>
      <dgm:t>
        <a:bodyPr/>
        <a:lstStyle/>
        <a:p>
          <a:pPr>
            <a:lnSpc>
              <a:spcPct val="100000"/>
            </a:lnSpc>
            <a:defRPr cap="all"/>
          </a:pPr>
          <a:r>
            <a:rPr lang="en-US" dirty="0"/>
            <a:t>Supports Big Data</a:t>
          </a:r>
        </a:p>
      </dgm:t>
    </dgm:pt>
    <dgm:pt modelId="{BF5CE9E2-D201-084B-86D8-4F746A436302}" type="parTrans" cxnId="{B107904D-9A32-0747-8ED9-F1B6C02D4382}">
      <dgm:prSet/>
      <dgm:spPr/>
      <dgm:t>
        <a:bodyPr/>
        <a:lstStyle/>
        <a:p>
          <a:endParaRPr lang="en-US"/>
        </a:p>
      </dgm:t>
    </dgm:pt>
    <dgm:pt modelId="{45AE8ACF-2B51-9B4A-AC76-1836A5203291}" type="sibTrans" cxnId="{B107904D-9A32-0747-8ED9-F1B6C02D4382}">
      <dgm:prSet/>
      <dgm:spPr/>
      <dgm:t>
        <a:bodyPr/>
        <a:lstStyle/>
        <a:p>
          <a:endParaRPr lang="en-US"/>
        </a:p>
      </dgm:t>
    </dgm:pt>
    <dgm:pt modelId="{4C1E1471-856C-4441-9527-C388601F9537}" type="pres">
      <dgm:prSet presAssocID="{DE73E008-7892-4132-A2EC-1DB83A5B38D0}" presName="root" presStyleCnt="0">
        <dgm:presLayoutVars>
          <dgm:dir/>
          <dgm:resizeHandles val="exact"/>
        </dgm:presLayoutVars>
      </dgm:prSet>
      <dgm:spPr/>
    </dgm:pt>
    <dgm:pt modelId="{EDE7B28D-7E3B-45EB-B291-51831B7DA4DE}" type="pres">
      <dgm:prSet presAssocID="{E2096A52-F2AD-4796-9195-003907575FC7}" presName="compNode" presStyleCnt="0"/>
      <dgm:spPr/>
    </dgm:pt>
    <dgm:pt modelId="{4F24A27F-DD83-47BE-90AC-07DC1C52652F}" type="pres">
      <dgm:prSet presAssocID="{E2096A52-F2AD-4796-9195-003907575FC7}" presName="iconBgRect" presStyleLbl="bgShp" presStyleIdx="0" presStyleCnt="4"/>
      <dgm:spPr/>
    </dgm:pt>
    <dgm:pt modelId="{B32180F9-5BF3-469C-A769-937447181846}" type="pres">
      <dgm:prSet presAssocID="{E2096A52-F2AD-4796-9195-003907575FC7}"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ierarchy"/>
        </a:ext>
      </dgm:extLst>
    </dgm:pt>
    <dgm:pt modelId="{88BE79A6-786E-45B1-899D-4515A6A367B2}" type="pres">
      <dgm:prSet presAssocID="{E2096A52-F2AD-4796-9195-003907575FC7}" presName="spaceRect" presStyleCnt="0"/>
      <dgm:spPr/>
    </dgm:pt>
    <dgm:pt modelId="{81DAF3C9-63E7-4A7E-AB58-1F5F1DDB0837}" type="pres">
      <dgm:prSet presAssocID="{E2096A52-F2AD-4796-9195-003907575FC7}" presName="textRect" presStyleLbl="revTx" presStyleIdx="0" presStyleCnt="4">
        <dgm:presLayoutVars>
          <dgm:chMax val="1"/>
          <dgm:chPref val="1"/>
        </dgm:presLayoutVars>
      </dgm:prSet>
      <dgm:spPr/>
    </dgm:pt>
    <dgm:pt modelId="{FDBF4329-8A03-4AAC-8C70-AA6311823975}" type="pres">
      <dgm:prSet presAssocID="{23E7AAA5-9FBE-4C76-ADC7-5A5027EA5AD6}" presName="sibTrans" presStyleCnt="0"/>
      <dgm:spPr/>
    </dgm:pt>
    <dgm:pt modelId="{23441B1E-E942-4999-8B1E-5132EF25B518}" type="pres">
      <dgm:prSet presAssocID="{32F9A854-FE2D-4490-8228-6A22A85567F9}" presName="compNode" presStyleCnt="0"/>
      <dgm:spPr/>
    </dgm:pt>
    <dgm:pt modelId="{AA4CDE31-DCA5-48D7-AE85-6EF2C08E9812}" type="pres">
      <dgm:prSet presAssocID="{32F9A854-FE2D-4490-8228-6A22A85567F9}" presName="iconBgRect" presStyleLbl="bgShp" presStyleIdx="1" presStyleCnt="4"/>
      <dgm:spPr/>
    </dgm:pt>
    <dgm:pt modelId="{3C52DC80-4C4A-4EDD-8962-3BEF2589C948}" type="pres">
      <dgm:prSet presAssocID="{32F9A854-FE2D-4490-8228-6A22A85567F9}"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Gauge"/>
        </a:ext>
      </dgm:extLst>
    </dgm:pt>
    <dgm:pt modelId="{7C6995E1-23DE-4ACC-AAF8-7B2B9A621F40}" type="pres">
      <dgm:prSet presAssocID="{32F9A854-FE2D-4490-8228-6A22A85567F9}" presName="spaceRect" presStyleCnt="0"/>
      <dgm:spPr/>
    </dgm:pt>
    <dgm:pt modelId="{49AD7003-3979-4845-B295-F3D4B468C7E1}" type="pres">
      <dgm:prSet presAssocID="{32F9A854-FE2D-4490-8228-6A22A85567F9}" presName="textRect" presStyleLbl="revTx" presStyleIdx="1" presStyleCnt="4">
        <dgm:presLayoutVars>
          <dgm:chMax val="1"/>
          <dgm:chPref val="1"/>
        </dgm:presLayoutVars>
      </dgm:prSet>
      <dgm:spPr/>
    </dgm:pt>
    <dgm:pt modelId="{CA959946-EAAC-4CCC-BE50-0681C24AD036}" type="pres">
      <dgm:prSet presAssocID="{E89645A6-CC32-422B-BDF4-991B69871C5F}" presName="sibTrans" presStyleCnt="0"/>
      <dgm:spPr/>
    </dgm:pt>
    <dgm:pt modelId="{19936435-EA23-498E-9445-D9868986333B}" type="pres">
      <dgm:prSet presAssocID="{12AAD622-96D5-45B0-9398-C82A1C01A570}" presName="compNode" presStyleCnt="0"/>
      <dgm:spPr/>
    </dgm:pt>
    <dgm:pt modelId="{ADC1E696-04FD-49BC-A54A-C3007E0EF97D}" type="pres">
      <dgm:prSet presAssocID="{12AAD622-96D5-45B0-9398-C82A1C01A570}" presName="iconBgRect" presStyleLbl="bgShp" presStyleIdx="2" presStyleCnt="4"/>
      <dgm:spPr/>
    </dgm:pt>
    <dgm:pt modelId="{22E7C835-CEA7-4BCB-A655-360FE7654684}" type="pres">
      <dgm:prSet presAssocID="{12AAD622-96D5-45B0-9398-C82A1C01A570}" presName="iconRect" presStyleLbl="node1" presStyleIdx="2" presStyleCnt="4"/>
      <dgm:spPr>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Disk"/>
        </a:ext>
      </dgm:extLst>
    </dgm:pt>
    <dgm:pt modelId="{EC158305-FB7A-4454-A576-8BDB41DE48AA}" type="pres">
      <dgm:prSet presAssocID="{12AAD622-96D5-45B0-9398-C82A1C01A570}" presName="spaceRect" presStyleCnt="0"/>
      <dgm:spPr/>
    </dgm:pt>
    <dgm:pt modelId="{E9472B16-2372-4D4D-87A4-840A112C8FAF}" type="pres">
      <dgm:prSet presAssocID="{12AAD622-96D5-45B0-9398-C82A1C01A570}" presName="textRect" presStyleLbl="revTx" presStyleIdx="2" presStyleCnt="4">
        <dgm:presLayoutVars>
          <dgm:chMax val="1"/>
          <dgm:chPref val="1"/>
        </dgm:presLayoutVars>
      </dgm:prSet>
      <dgm:spPr/>
    </dgm:pt>
    <dgm:pt modelId="{DAAD2E1F-F097-9C43-B76E-7FBC8EDEB7E5}" type="pres">
      <dgm:prSet presAssocID="{4C998614-B348-45E6-B257-42C19453E491}" presName="sibTrans" presStyleCnt="0"/>
      <dgm:spPr/>
    </dgm:pt>
    <dgm:pt modelId="{583821AB-7BA1-6844-A535-6301A31A082D}" type="pres">
      <dgm:prSet presAssocID="{1FBE95E2-961D-8B43-9AF3-2531DF30DFD8}" presName="compNode" presStyleCnt="0"/>
      <dgm:spPr/>
    </dgm:pt>
    <dgm:pt modelId="{5F7C8BB2-FFDB-C949-9459-0B1D5E98DFD8}" type="pres">
      <dgm:prSet presAssocID="{1FBE95E2-961D-8B43-9AF3-2531DF30DFD8}" presName="iconBgRect" presStyleLbl="bgShp" presStyleIdx="3" presStyleCnt="4"/>
      <dgm:spPr/>
    </dgm:pt>
    <dgm:pt modelId="{59FDAAF5-BD3F-7843-ABBD-23005DDDD9C2}" type="pres">
      <dgm:prSet presAssocID="{1FBE95E2-961D-8B43-9AF3-2531DF30DFD8}" presName="iconRect" presStyleLbl="node1" presStyleIdx="3" presStyleCnt="4"/>
      <dgm:spPr>
        <a:blipFill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dgm:spPr>
    </dgm:pt>
    <dgm:pt modelId="{48F27879-9F5C-0B48-ADC6-44D364C69D89}" type="pres">
      <dgm:prSet presAssocID="{1FBE95E2-961D-8B43-9AF3-2531DF30DFD8}" presName="spaceRect" presStyleCnt="0"/>
      <dgm:spPr/>
    </dgm:pt>
    <dgm:pt modelId="{47276856-580A-6C40-80B7-F1CC1E9C5E18}" type="pres">
      <dgm:prSet presAssocID="{1FBE95E2-961D-8B43-9AF3-2531DF30DFD8}" presName="textRect" presStyleLbl="revTx" presStyleIdx="3" presStyleCnt="4">
        <dgm:presLayoutVars>
          <dgm:chMax val="1"/>
          <dgm:chPref val="1"/>
        </dgm:presLayoutVars>
      </dgm:prSet>
      <dgm:spPr/>
    </dgm:pt>
  </dgm:ptLst>
  <dgm:cxnLst>
    <dgm:cxn modelId="{FDBD6111-AEF6-4635-A18B-138D3FFF68C5}" srcId="{DE73E008-7892-4132-A2EC-1DB83A5B38D0}" destId="{12AAD622-96D5-45B0-9398-C82A1C01A570}" srcOrd="2" destOrd="0" parTransId="{1373AD27-48EF-417C-B6F0-7F674B11F50E}" sibTransId="{4C998614-B348-45E6-B257-42C19453E491}"/>
    <dgm:cxn modelId="{C6817B1E-EEFD-4C33-BAF8-CF969161B06D}" type="presOf" srcId="{12AAD622-96D5-45B0-9398-C82A1C01A570}" destId="{E9472B16-2372-4D4D-87A4-840A112C8FAF}" srcOrd="0" destOrd="0" presId="urn:microsoft.com/office/officeart/2018/5/layout/IconCircleLabelList"/>
    <dgm:cxn modelId="{B09BC03B-EB75-4416-A6AC-1A207AEBC263}" srcId="{DE73E008-7892-4132-A2EC-1DB83A5B38D0}" destId="{32F9A854-FE2D-4490-8228-6A22A85567F9}" srcOrd="1" destOrd="0" parTransId="{7962FD94-0478-491A-9D3A-CDAD76E8A45F}" sibTransId="{E89645A6-CC32-422B-BDF4-991B69871C5F}"/>
    <dgm:cxn modelId="{9FE4D844-A393-4871-85E3-CFEFAD01F6B0}" srcId="{DE73E008-7892-4132-A2EC-1DB83A5B38D0}" destId="{E2096A52-F2AD-4796-9195-003907575FC7}" srcOrd="0" destOrd="0" parTransId="{9B98663F-1521-4021-A4D3-DEAB174D3056}" sibTransId="{23E7AAA5-9FBE-4C76-ADC7-5A5027EA5AD6}"/>
    <dgm:cxn modelId="{B107904D-9A32-0747-8ED9-F1B6C02D4382}" srcId="{DE73E008-7892-4132-A2EC-1DB83A5B38D0}" destId="{1FBE95E2-961D-8B43-9AF3-2531DF30DFD8}" srcOrd="3" destOrd="0" parTransId="{BF5CE9E2-D201-084B-86D8-4F746A436302}" sibTransId="{45AE8ACF-2B51-9B4A-AC76-1836A5203291}"/>
    <dgm:cxn modelId="{35F35863-812E-45D3-8A29-FB6DB6C12772}" type="presOf" srcId="{32F9A854-FE2D-4490-8228-6A22A85567F9}" destId="{49AD7003-3979-4845-B295-F3D4B468C7E1}" srcOrd="0" destOrd="0" presId="urn:microsoft.com/office/officeart/2018/5/layout/IconCircleLabelList"/>
    <dgm:cxn modelId="{89A4166B-F944-463E-9739-BFACFC8A2AD6}" type="presOf" srcId="{DE73E008-7892-4132-A2EC-1DB83A5B38D0}" destId="{4C1E1471-856C-4441-9527-C388601F9537}" srcOrd="0" destOrd="0" presId="urn:microsoft.com/office/officeart/2018/5/layout/IconCircleLabelList"/>
    <dgm:cxn modelId="{817D4073-B6B9-494E-8C50-DCBA73C2EDCB}" type="presOf" srcId="{E2096A52-F2AD-4796-9195-003907575FC7}" destId="{81DAF3C9-63E7-4A7E-AB58-1F5F1DDB0837}" srcOrd="0" destOrd="0" presId="urn:microsoft.com/office/officeart/2018/5/layout/IconCircleLabelList"/>
    <dgm:cxn modelId="{08962A8E-B0E7-A640-991F-77A7ADB4A015}" type="presOf" srcId="{1FBE95E2-961D-8B43-9AF3-2531DF30DFD8}" destId="{47276856-580A-6C40-80B7-F1CC1E9C5E18}" srcOrd="0" destOrd="0" presId="urn:microsoft.com/office/officeart/2018/5/layout/IconCircleLabelList"/>
    <dgm:cxn modelId="{6D23A49F-B2A4-469E-A2C6-5232BC76004F}" type="presParOf" srcId="{4C1E1471-856C-4441-9527-C388601F9537}" destId="{EDE7B28D-7E3B-45EB-B291-51831B7DA4DE}" srcOrd="0" destOrd="0" presId="urn:microsoft.com/office/officeart/2018/5/layout/IconCircleLabelList"/>
    <dgm:cxn modelId="{7A3B6C33-9C43-4973-8561-AB2348C1FC2E}" type="presParOf" srcId="{EDE7B28D-7E3B-45EB-B291-51831B7DA4DE}" destId="{4F24A27F-DD83-47BE-90AC-07DC1C52652F}" srcOrd="0" destOrd="0" presId="urn:microsoft.com/office/officeart/2018/5/layout/IconCircleLabelList"/>
    <dgm:cxn modelId="{58453604-B03C-4F7D-8E56-A231B3C28C09}" type="presParOf" srcId="{EDE7B28D-7E3B-45EB-B291-51831B7DA4DE}" destId="{B32180F9-5BF3-469C-A769-937447181846}" srcOrd="1" destOrd="0" presId="urn:microsoft.com/office/officeart/2018/5/layout/IconCircleLabelList"/>
    <dgm:cxn modelId="{AF8D4B90-80B8-4B3B-B651-A5769D4893E6}" type="presParOf" srcId="{EDE7B28D-7E3B-45EB-B291-51831B7DA4DE}" destId="{88BE79A6-786E-45B1-899D-4515A6A367B2}" srcOrd="2" destOrd="0" presId="urn:microsoft.com/office/officeart/2018/5/layout/IconCircleLabelList"/>
    <dgm:cxn modelId="{216D8F30-497B-4444-9372-498FA9F6D6C2}" type="presParOf" srcId="{EDE7B28D-7E3B-45EB-B291-51831B7DA4DE}" destId="{81DAF3C9-63E7-4A7E-AB58-1F5F1DDB0837}" srcOrd="3" destOrd="0" presId="urn:microsoft.com/office/officeart/2018/5/layout/IconCircleLabelList"/>
    <dgm:cxn modelId="{553098EF-EDF9-4DA0-AA80-290459A949C4}" type="presParOf" srcId="{4C1E1471-856C-4441-9527-C388601F9537}" destId="{FDBF4329-8A03-4AAC-8C70-AA6311823975}" srcOrd="1" destOrd="0" presId="urn:microsoft.com/office/officeart/2018/5/layout/IconCircleLabelList"/>
    <dgm:cxn modelId="{6B3462E5-6C4E-41BC-9E8F-D641C69BECF9}" type="presParOf" srcId="{4C1E1471-856C-4441-9527-C388601F9537}" destId="{23441B1E-E942-4999-8B1E-5132EF25B518}" srcOrd="2" destOrd="0" presId="urn:microsoft.com/office/officeart/2018/5/layout/IconCircleLabelList"/>
    <dgm:cxn modelId="{AB504C50-47F2-439E-AF3C-B72E17274986}" type="presParOf" srcId="{23441B1E-E942-4999-8B1E-5132EF25B518}" destId="{AA4CDE31-DCA5-48D7-AE85-6EF2C08E9812}" srcOrd="0" destOrd="0" presId="urn:microsoft.com/office/officeart/2018/5/layout/IconCircleLabelList"/>
    <dgm:cxn modelId="{3788E5B0-A35C-4850-8C03-E1A426D673B1}" type="presParOf" srcId="{23441B1E-E942-4999-8B1E-5132EF25B518}" destId="{3C52DC80-4C4A-4EDD-8962-3BEF2589C948}" srcOrd="1" destOrd="0" presId="urn:microsoft.com/office/officeart/2018/5/layout/IconCircleLabelList"/>
    <dgm:cxn modelId="{09DAECE7-6BF4-40E6-987F-5155AE8FFD7A}" type="presParOf" srcId="{23441B1E-E942-4999-8B1E-5132EF25B518}" destId="{7C6995E1-23DE-4ACC-AAF8-7B2B9A621F40}" srcOrd="2" destOrd="0" presId="urn:microsoft.com/office/officeart/2018/5/layout/IconCircleLabelList"/>
    <dgm:cxn modelId="{6AA7EF0A-9B41-4A7F-B04C-E8E6A9F5BEBF}" type="presParOf" srcId="{23441B1E-E942-4999-8B1E-5132EF25B518}" destId="{49AD7003-3979-4845-B295-F3D4B468C7E1}" srcOrd="3" destOrd="0" presId="urn:microsoft.com/office/officeart/2018/5/layout/IconCircleLabelList"/>
    <dgm:cxn modelId="{1036F6EF-027B-438C-BC6C-D0FDEE4CED7A}" type="presParOf" srcId="{4C1E1471-856C-4441-9527-C388601F9537}" destId="{CA959946-EAAC-4CCC-BE50-0681C24AD036}" srcOrd="3" destOrd="0" presId="urn:microsoft.com/office/officeart/2018/5/layout/IconCircleLabelList"/>
    <dgm:cxn modelId="{2366C903-6714-487A-ADDE-B0F3F3CB4A29}" type="presParOf" srcId="{4C1E1471-856C-4441-9527-C388601F9537}" destId="{19936435-EA23-498E-9445-D9868986333B}" srcOrd="4" destOrd="0" presId="urn:microsoft.com/office/officeart/2018/5/layout/IconCircleLabelList"/>
    <dgm:cxn modelId="{AE71F513-EE65-4269-85CF-947919D1A370}" type="presParOf" srcId="{19936435-EA23-498E-9445-D9868986333B}" destId="{ADC1E696-04FD-49BC-A54A-C3007E0EF97D}" srcOrd="0" destOrd="0" presId="urn:microsoft.com/office/officeart/2018/5/layout/IconCircleLabelList"/>
    <dgm:cxn modelId="{63BFBCE7-937A-44D6-8AC4-1DCA5FAF8462}" type="presParOf" srcId="{19936435-EA23-498E-9445-D9868986333B}" destId="{22E7C835-CEA7-4BCB-A655-360FE7654684}" srcOrd="1" destOrd="0" presId="urn:microsoft.com/office/officeart/2018/5/layout/IconCircleLabelList"/>
    <dgm:cxn modelId="{B7308700-801A-499F-8C1E-7DFA1FF3A91B}" type="presParOf" srcId="{19936435-EA23-498E-9445-D9868986333B}" destId="{EC158305-FB7A-4454-A576-8BDB41DE48AA}" srcOrd="2" destOrd="0" presId="urn:microsoft.com/office/officeart/2018/5/layout/IconCircleLabelList"/>
    <dgm:cxn modelId="{16AC85CA-8F64-484D-B38D-1C7374B4A251}" type="presParOf" srcId="{19936435-EA23-498E-9445-D9868986333B}" destId="{E9472B16-2372-4D4D-87A4-840A112C8FAF}" srcOrd="3" destOrd="0" presId="urn:microsoft.com/office/officeart/2018/5/layout/IconCircleLabelList"/>
    <dgm:cxn modelId="{00442883-0E5B-374F-866B-0F21A1856225}" type="presParOf" srcId="{4C1E1471-856C-4441-9527-C388601F9537}" destId="{DAAD2E1F-F097-9C43-B76E-7FBC8EDEB7E5}" srcOrd="5" destOrd="0" presId="urn:microsoft.com/office/officeart/2018/5/layout/IconCircleLabelList"/>
    <dgm:cxn modelId="{4D267538-D868-9F47-B4E7-842071F6E053}" type="presParOf" srcId="{4C1E1471-856C-4441-9527-C388601F9537}" destId="{583821AB-7BA1-6844-A535-6301A31A082D}" srcOrd="6" destOrd="0" presId="urn:microsoft.com/office/officeart/2018/5/layout/IconCircleLabelList"/>
    <dgm:cxn modelId="{9D7FAA35-1D28-5A44-B52C-2651856C7208}" type="presParOf" srcId="{583821AB-7BA1-6844-A535-6301A31A082D}" destId="{5F7C8BB2-FFDB-C949-9459-0B1D5E98DFD8}" srcOrd="0" destOrd="0" presId="urn:microsoft.com/office/officeart/2018/5/layout/IconCircleLabelList"/>
    <dgm:cxn modelId="{E631079E-EB30-B044-B43B-2EB9CFCAE1C8}" type="presParOf" srcId="{583821AB-7BA1-6844-A535-6301A31A082D}" destId="{59FDAAF5-BD3F-7843-ABBD-23005DDDD9C2}" srcOrd="1" destOrd="0" presId="urn:microsoft.com/office/officeart/2018/5/layout/IconCircleLabelList"/>
    <dgm:cxn modelId="{040099B6-9D1C-6346-8C2D-A5F1BE6220A0}" type="presParOf" srcId="{583821AB-7BA1-6844-A535-6301A31A082D}" destId="{48F27879-9F5C-0B48-ADC6-44D364C69D89}" srcOrd="2" destOrd="0" presId="urn:microsoft.com/office/officeart/2018/5/layout/IconCircleLabelList"/>
    <dgm:cxn modelId="{7823CA99-F40D-BE42-8FBE-ACDE06413838}" type="presParOf" srcId="{583821AB-7BA1-6844-A535-6301A31A082D}" destId="{47276856-580A-6C40-80B7-F1CC1E9C5E18}"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0ACA6357-5C50-4167-90D7-2D765D16E285}" type="doc">
      <dgm:prSet loTypeId="urn:microsoft.com/office/officeart/2008/layout/VerticalCurvedList" loCatId="" qsTypeId="urn:microsoft.com/office/officeart/2005/8/quickstyle/simple4" qsCatId="simple" csTypeId="urn:microsoft.com/office/officeart/2005/8/colors/accent0_3" csCatId="mainScheme" phldr="1"/>
      <dgm:spPr/>
      <dgm:t>
        <a:bodyPr/>
        <a:lstStyle/>
        <a:p>
          <a:endParaRPr lang="en-US"/>
        </a:p>
      </dgm:t>
    </dgm:pt>
    <dgm:pt modelId="{4208B047-5250-4715-9F28-34B00830BCC9}">
      <dgm:prSet/>
      <dgm:spPr/>
      <dgm:t>
        <a:bodyPr/>
        <a:lstStyle/>
        <a:p>
          <a:r>
            <a:rPr lang="en-US"/>
            <a:t>New 1.2 billion records generated 3 times daily</a:t>
          </a:r>
        </a:p>
      </dgm:t>
    </dgm:pt>
    <dgm:pt modelId="{7BFB5F1A-566F-4DAB-A4CB-C9FDCFF40B55}" type="parTrans" cxnId="{FF99D67A-27CF-445A-A61D-1090D26AB6CD}">
      <dgm:prSet/>
      <dgm:spPr/>
      <dgm:t>
        <a:bodyPr/>
        <a:lstStyle/>
        <a:p>
          <a:endParaRPr lang="en-US"/>
        </a:p>
      </dgm:t>
    </dgm:pt>
    <dgm:pt modelId="{00EC171C-4BB0-4996-B2FA-5437C97807D6}" type="sibTrans" cxnId="{FF99D67A-27CF-445A-A61D-1090D26AB6CD}">
      <dgm:prSet/>
      <dgm:spPr/>
      <dgm:t>
        <a:bodyPr/>
        <a:lstStyle/>
        <a:p>
          <a:endParaRPr lang="en-US"/>
        </a:p>
      </dgm:t>
    </dgm:pt>
    <dgm:pt modelId="{C25E94A7-870D-4094-8108-C21592A71AF1}">
      <dgm:prSet/>
      <dgm:spPr/>
      <dgm:t>
        <a:bodyPr/>
        <a:lstStyle/>
        <a:p>
          <a:r>
            <a:rPr lang="en-US"/>
            <a:t>One output can override the previous output</a:t>
          </a:r>
        </a:p>
      </dgm:t>
    </dgm:pt>
    <dgm:pt modelId="{5C702E91-56A0-4C99-90F6-6BB80FC44441}" type="parTrans" cxnId="{40D3D194-39A8-4329-9534-7E54B61E6978}">
      <dgm:prSet/>
      <dgm:spPr/>
      <dgm:t>
        <a:bodyPr/>
        <a:lstStyle/>
        <a:p>
          <a:endParaRPr lang="en-US"/>
        </a:p>
      </dgm:t>
    </dgm:pt>
    <dgm:pt modelId="{49C0A0C3-F16A-469A-87B0-A10B7175A499}" type="sibTrans" cxnId="{40D3D194-39A8-4329-9534-7E54B61E6978}">
      <dgm:prSet/>
      <dgm:spPr/>
      <dgm:t>
        <a:bodyPr/>
        <a:lstStyle/>
        <a:p>
          <a:endParaRPr lang="en-US"/>
        </a:p>
      </dgm:t>
    </dgm:pt>
    <dgm:pt modelId="{D8C833B8-43D9-4E34-8CF8-6F3D41215C03}">
      <dgm:prSet/>
      <dgm:spPr/>
      <dgm:t>
        <a:bodyPr/>
        <a:lstStyle/>
        <a:p>
          <a:r>
            <a:rPr lang="en-US"/>
            <a:t>Small data sets to be returned through APIs within sub-seconds</a:t>
          </a:r>
        </a:p>
      </dgm:t>
    </dgm:pt>
    <dgm:pt modelId="{C17BF77A-5321-4601-8F37-AD06570779FB}" type="parTrans" cxnId="{7211E901-33BD-4DCB-8C7A-5DDEAA4942DB}">
      <dgm:prSet/>
      <dgm:spPr/>
      <dgm:t>
        <a:bodyPr/>
        <a:lstStyle/>
        <a:p>
          <a:endParaRPr lang="en-US"/>
        </a:p>
      </dgm:t>
    </dgm:pt>
    <dgm:pt modelId="{03DD7D5B-D240-49F6-846F-4E6E7C65FCFA}" type="sibTrans" cxnId="{7211E901-33BD-4DCB-8C7A-5DDEAA4942DB}">
      <dgm:prSet/>
      <dgm:spPr/>
      <dgm:t>
        <a:bodyPr/>
        <a:lstStyle/>
        <a:p>
          <a:endParaRPr lang="en-US"/>
        </a:p>
      </dgm:t>
    </dgm:pt>
    <dgm:pt modelId="{6ADFFC70-C303-49E6-BC37-96F1F0712B54}">
      <dgm:prSet/>
      <dgm:spPr/>
      <dgm:t>
        <a:bodyPr/>
        <a:lstStyle/>
        <a:p>
          <a:r>
            <a:rPr lang="en-US"/>
            <a:t>Small data sets to be updated through APIs all through the day</a:t>
          </a:r>
        </a:p>
      </dgm:t>
    </dgm:pt>
    <dgm:pt modelId="{FFBF7847-2537-482D-82BB-775339F7AF18}" type="parTrans" cxnId="{97AB3540-5438-4B04-B708-5AE3FE89B440}">
      <dgm:prSet/>
      <dgm:spPr/>
      <dgm:t>
        <a:bodyPr/>
        <a:lstStyle/>
        <a:p>
          <a:endParaRPr lang="en-US"/>
        </a:p>
      </dgm:t>
    </dgm:pt>
    <dgm:pt modelId="{CB21B1BD-19D6-44F2-806D-0BBF1F618FBE}" type="sibTrans" cxnId="{97AB3540-5438-4B04-B708-5AE3FE89B440}">
      <dgm:prSet/>
      <dgm:spPr/>
      <dgm:t>
        <a:bodyPr/>
        <a:lstStyle/>
        <a:p>
          <a:endParaRPr lang="en-US"/>
        </a:p>
      </dgm:t>
    </dgm:pt>
    <dgm:pt modelId="{260D0273-E0C4-4957-8DAB-F1C03F05EDBB}">
      <dgm:prSet/>
      <dgm:spPr/>
      <dgm:t>
        <a:bodyPr/>
        <a:lstStyle/>
        <a:p>
          <a:r>
            <a:rPr lang="en-US" dirty="0"/>
            <a:t>Data returned through APIs has to be consistent with the updates</a:t>
          </a:r>
        </a:p>
      </dgm:t>
    </dgm:pt>
    <dgm:pt modelId="{BBDD2C81-5EFB-45D0-BE54-F8EC818DBE1D}" type="parTrans" cxnId="{9233EE4A-828C-459B-BC0F-BEC11E2AE75A}">
      <dgm:prSet/>
      <dgm:spPr/>
      <dgm:t>
        <a:bodyPr/>
        <a:lstStyle/>
        <a:p>
          <a:endParaRPr lang="en-US"/>
        </a:p>
      </dgm:t>
    </dgm:pt>
    <dgm:pt modelId="{57C2F526-9FA9-45C6-911E-D537082DF103}" type="sibTrans" cxnId="{9233EE4A-828C-459B-BC0F-BEC11E2AE75A}">
      <dgm:prSet/>
      <dgm:spPr/>
      <dgm:t>
        <a:bodyPr/>
        <a:lstStyle/>
        <a:p>
          <a:endParaRPr lang="en-US"/>
        </a:p>
      </dgm:t>
    </dgm:pt>
    <dgm:pt modelId="{D9538913-33A3-B94A-86DD-94B6FDDF1FFE}" type="pres">
      <dgm:prSet presAssocID="{0ACA6357-5C50-4167-90D7-2D765D16E285}" presName="Name0" presStyleCnt="0">
        <dgm:presLayoutVars>
          <dgm:chMax val="7"/>
          <dgm:chPref val="7"/>
          <dgm:dir/>
        </dgm:presLayoutVars>
      </dgm:prSet>
      <dgm:spPr/>
    </dgm:pt>
    <dgm:pt modelId="{82B72EE8-E3A1-524E-A509-215525FD901E}" type="pres">
      <dgm:prSet presAssocID="{0ACA6357-5C50-4167-90D7-2D765D16E285}" presName="Name1" presStyleCnt="0"/>
      <dgm:spPr/>
    </dgm:pt>
    <dgm:pt modelId="{0D4963AD-BE3A-4949-837F-616AE3DD7234}" type="pres">
      <dgm:prSet presAssocID="{0ACA6357-5C50-4167-90D7-2D765D16E285}" presName="cycle" presStyleCnt="0"/>
      <dgm:spPr/>
    </dgm:pt>
    <dgm:pt modelId="{CA00F253-32A7-D845-9578-81F46C439248}" type="pres">
      <dgm:prSet presAssocID="{0ACA6357-5C50-4167-90D7-2D765D16E285}" presName="srcNode" presStyleLbl="node1" presStyleIdx="0" presStyleCnt="5"/>
      <dgm:spPr/>
    </dgm:pt>
    <dgm:pt modelId="{E5C654B4-B587-D842-A4F8-01B150E0409E}" type="pres">
      <dgm:prSet presAssocID="{0ACA6357-5C50-4167-90D7-2D765D16E285}" presName="conn" presStyleLbl="parChTrans1D2" presStyleIdx="0" presStyleCnt="1"/>
      <dgm:spPr/>
    </dgm:pt>
    <dgm:pt modelId="{3BD1617C-D4FD-554B-A389-F1680B17329B}" type="pres">
      <dgm:prSet presAssocID="{0ACA6357-5C50-4167-90D7-2D765D16E285}" presName="extraNode" presStyleLbl="node1" presStyleIdx="0" presStyleCnt="5"/>
      <dgm:spPr/>
    </dgm:pt>
    <dgm:pt modelId="{17A9A4F8-5791-CA49-80B0-370EE85C6993}" type="pres">
      <dgm:prSet presAssocID="{0ACA6357-5C50-4167-90D7-2D765D16E285}" presName="dstNode" presStyleLbl="node1" presStyleIdx="0" presStyleCnt="5"/>
      <dgm:spPr/>
    </dgm:pt>
    <dgm:pt modelId="{CB570D6A-1F13-6A4C-A335-DB851C19F556}" type="pres">
      <dgm:prSet presAssocID="{4208B047-5250-4715-9F28-34B00830BCC9}" presName="text_1" presStyleLbl="node1" presStyleIdx="0" presStyleCnt="5">
        <dgm:presLayoutVars>
          <dgm:bulletEnabled val="1"/>
        </dgm:presLayoutVars>
      </dgm:prSet>
      <dgm:spPr/>
    </dgm:pt>
    <dgm:pt modelId="{C739FFA3-5A55-A143-A1AC-77511921AB4B}" type="pres">
      <dgm:prSet presAssocID="{4208B047-5250-4715-9F28-34B00830BCC9}" presName="accent_1" presStyleCnt="0"/>
      <dgm:spPr/>
    </dgm:pt>
    <dgm:pt modelId="{93FAC66A-50C8-A44A-92A0-5774808418B6}" type="pres">
      <dgm:prSet presAssocID="{4208B047-5250-4715-9F28-34B00830BCC9}" presName="accentRepeatNode" presStyleLbl="solidFgAcc1" presStyleIdx="0" presStyleCnt="5"/>
      <dgm:spPr/>
    </dgm:pt>
    <dgm:pt modelId="{DD1A30A7-E8E2-1847-9BC0-08246CC48FD3}" type="pres">
      <dgm:prSet presAssocID="{C25E94A7-870D-4094-8108-C21592A71AF1}" presName="text_2" presStyleLbl="node1" presStyleIdx="1" presStyleCnt="5">
        <dgm:presLayoutVars>
          <dgm:bulletEnabled val="1"/>
        </dgm:presLayoutVars>
      </dgm:prSet>
      <dgm:spPr/>
    </dgm:pt>
    <dgm:pt modelId="{459E1A09-42FE-A140-9846-0C30A45B137D}" type="pres">
      <dgm:prSet presAssocID="{C25E94A7-870D-4094-8108-C21592A71AF1}" presName="accent_2" presStyleCnt="0"/>
      <dgm:spPr/>
    </dgm:pt>
    <dgm:pt modelId="{6F7B3DE6-745B-9145-8E5F-4BD0CF21A467}" type="pres">
      <dgm:prSet presAssocID="{C25E94A7-870D-4094-8108-C21592A71AF1}" presName="accentRepeatNode" presStyleLbl="solidFgAcc1" presStyleIdx="1" presStyleCnt="5"/>
      <dgm:spPr/>
    </dgm:pt>
    <dgm:pt modelId="{CEBBB290-A718-0D4C-8FBE-2FB71543C801}" type="pres">
      <dgm:prSet presAssocID="{D8C833B8-43D9-4E34-8CF8-6F3D41215C03}" presName="text_3" presStyleLbl="node1" presStyleIdx="2" presStyleCnt="5">
        <dgm:presLayoutVars>
          <dgm:bulletEnabled val="1"/>
        </dgm:presLayoutVars>
      </dgm:prSet>
      <dgm:spPr/>
    </dgm:pt>
    <dgm:pt modelId="{27D05983-17EB-F240-9A33-4A42ABA7CE73}" type="pres">
      <dgm:prSet presAssocID="{D8C833B8-43D9-4E34-8CF8-6F3D41215C03}" presName="accent_3" presStyleCnt="0"/>
      <dgm:spPr/>
    </dgm:pt>
    <dgm:pt modelId="{AF38204E-B6B5-E643-ABA9-43F1EA50949A}" type="pres">
      <dgm:prSet presAssocID="{D8C833B8-43D9-4E34-8CF8-6F3D41215C03}" presName="accentRepeatNode" presStyleLbl="solidFgAcc1" presStyleIdx="2" presStyleCnt="5"/>
      <dgm:spPr/>
    </dgm:pt>
    <dgm:pt modelId="{E6A55D06-757F-294B-B3CE-790B6C5E4AA0}" type="pres">
      <dgm:prSet presAssocID="{6ADFFC70-C303-49E6-BC37-96F1F0712B54}" presName="text_4" presStyleLbl="node1" presStyleIdx="3" presStyleCnt="5">
        <dgm:presLayoutVars>
          <dgm:bulletEnabled val="1"/>
        </dgm:presLayoutVars>
      </dgm:prSet>
      <dgm:spPr/>
    </dgm:pt>
    <dgm:pt modelId="{FBE0E4B7-DBC9-6041-A1CB-394D47BDE5F9}" type="pres">
      <dgm:prSet presAssocID="{6ADFFC70-C303-49E6-BC37-96F1F0712B54}" presName="accent_4" presStyleCnt="0"/>
      <dgm:spPr/>
    </dgm:pt>
    <dgm:pt modelId="{4C6CA8B3-1EDB-6B42-840D-C46293C5DD1E}" type="pres">
      <dgm:prSet presAssocID="{6ADFFC70-C303-49E6-BC37-96F1F0712B54}" presName="accentRepeatNode" presStyleLbl="solidFgAcc1" presStyleIdx="3" presStyleCnt="5"/>
      <dgm:spPr/>
    </dgm:pt>
    <dgm:pt modelId="{2DA46FA9-82BF-6548-9EF0-6B2B0A2C07E9}" type="pres">
      <dgm:prSet presAssocID="{260D0273-E0C4-4957-8DAB-F1C03F05EDBB}" presName="text_5" presStyleLbl="node1" presStyleIdx="4" presStyleCnt="5">
        <dgm:presLayoutVars>
          <dgm:bulletEnabled val="1"/>
        </dgm:presLayoutVars>
      </dgm:prSet>
      <dgm:spPr/>
    </dgm:pt>
    <dgm:pt modelId="{4BB3D30B-B0E2-044E-8D27-98101F6C1D34}" type="pres">
      <dgm:prSet presAssocID="{260D0273-E0C4-4957-8DAB-F1C03F05EDBB}" presName="accent_5" presStyleCnt="0"/>
      <dgm:spPr/>
    </dgm:pt>
    <dgm:pt modelId="{04D69A35-925E-FB4C-8637-8C5DF06912B0}" type="pres">
      <dgm:prSet presAssocID="{260D0273-E0C4-4957-8DAB-F1C03F05EDBB}" presName="accentRepeatNode" presStyleLbl="solidFgAcc1" presStyleIdx="4" presStyleCnt="5"/>
      <dgm:spPr/>
    </dgm:pt>
  </dgm:ptLst>
  <dgm:cxnLst>
    <dgm:cxn modelId="{7211E901-33BD-4DCB-8C7A-5DDEAA4942DB}" srcId="{0ACA6357-5C50-4167-90D7-2D765D16E285}" destId="{D8C833B8-43D9-4E34-8CF8-6F3D41215C03}" srcOrd="2" destOrd="0" parTransId="{C17BF77A-5321-4601-8F37-AD06570779FB}" sibTransId="{03DD7D5B-D240-49F6-846F-4E6E7C65FCFA}"/>
    <dgm:cxn modelId="{BEECB205-A610-5641-B17D-B08F86A0A6A2}" type="presOf" srcId="{C25E94A7-870D-4094-8108-C21592A71AF1}" destId="{DD1A30A7-E8E2-1847-9BC0-08246CC48FD3}" srcOrd="0" destOrd="0" presId="urn:microsoft.com/office/officeart/2008/layout/VerticalCurvedList"/>
    <dgm:cxn modelId="{7578A337-C4DA-014C-9D7E-47D4660930CC}" type="presOf" srcId="{00EC171C-4BB0-4996-B2FA-5437C97807D6}" destId="{E5C654B4-B587-D842-A4F8-01B150E0409E}" srcOrd="0" destOrd="0" presId="urn:microsoft.com/office/officeart/2008/layout/VerticalCurvedList"/>
    <dgm:cxn modelId="{97AB3540-5438-4B04-B708-5AE3FE89B440}" srcId="{0ACA6357-5C50-4167-90D7-2D765D16E285}" destId="{6ADFFC70-C303-49E6-BC37-96F1F0712B54}" srcOrd="3" destOrd="0" parTransId="{FFBF7847-2537-482D-82BB-775339F7AF18}" sibTransId="{CB21B1BD-19D6-44F2-806D-0BBF1F618FBE}"/>
    <dgm:cxn modelId="{9233EE4A-828C-459B-BC0F-BEC11E2AE75A}" srcId="{0ACA6357-5C50-4167-90D7-2D765D16E285}" destId="{260D0273-E0C4-4957-8DAB-F1C03F05EDBB}" srcOrd="4" destOrd="0" parTransId="{BBDD2C81-5EFB-45D0-BE54-F8EC818DBE1D}" sibTransId="{57C2F526-9FA9-45C6-911E-D537082DF103}"/>
    <dgm:cxn modelId="{208CEE72-3B08-AD47-B2F7-74F07D4577A9}" type="presOf" srcId="{260D0273-E0C4-4957-8DAB-F1C03F05EDBB}" destId="{2DA46FA9-82BF-6548-9EF0-6B2B0A2C07E9}" srcOrd="0" destOrd="0" presId="urn:microsoft.com/office/officeart/2008/layout/VerticalCurvedList"/>
    <dgm:cxn modelId="{FF99D67A-27CF-445A-A61D-1090D26AB6CD}" srcId="{0ACA6357-5C50-4167-90D7-2D765D16E285}" destId="{4208B047-5250-4715-9F28-34B00830BCC9}" srcOrd="0" destOrd="0" parTransId="{7BFB5F1A-566F-4DAB-A4CB-C9FDCFF40B55}" sibTransId="{00EC171C-4BB0-4996-B2FA-5437C97807D6}"/>
    <dgm:cxn modelId="{8BB5CB8C-49F7-9C44-A792-17601C89E8D0}" type="presOf" srcId="{4208B047-5250-4715-9F28-34B00830BCC9}" destId="{CB570D6A-1F13-6A4C-A335-DB851C19F556}" srcOrd="0" destOrd="0" presId="urn:microsoft.com/office/officeart/2008/layout/VerticalCurvedList"/>
    <dgm:cxn modelId="{E5A0BA90-5A7E-604D-A5F3-3A07808672EC}" type="presOf" srcId="{6ADFFC70-C303-49E6-BC37-96F1F0712B54}" destId="{E6A55D06-757F-294B-B3CE-790B6C5E4AA0}" srcOrd="0" destOrd="0" presId="urn:microsoft.com/office/officeart/2008/layout/VerticalCurvedList"/>
    <dgm:cxn modelId="{40D3D194-39A8-4329-9534-7E54B61E6978}" srcId="{0ACA6357-5C50-4167-90D7-2D765D16E285}" destId="{C25E94A7-870D-4094-8108-C21592A71AF1}" srcOrd="1" destOrd="0" parTransId="{5C702E91-56A0-4C99-90F6-6BB80FC44441}" sibTransId="{49C0A0C3-F16A-469A-87B0-A10B7175A499}"/>
    <dgm:cxn modelId="{BA82B5A5-94A5-BC40-B82A-122CD2188967}" type="presOf" srcId="{D8C833B8-43D9-4E34-8CF8-6F3D41215C03}" destId="{CEBBB290-A718-0D4C-8FBE-2FB71543C801}" srcOrd="0" destOrd="0" presId="urn:microsoft.com/office/officeart/2008/layout/VerticalCurvedList"/>
    <dgm:cxn modelId="{D3308DE7-AF08-534D-8C0A-4855977F2E75}" type="presOf" srcId="{0ACA6357-5C50-4167-90D7-2D765D16E285}" destId="{D9538913-33A3-B94A-86DD-94B6FDDF1FFE}" srcOrd="0" destOrd="0" presId="urn:microsoft.com/office/officeart/2008/layout/VerticalCurvedList"/>
    <dgm:cxn modelId="{2E822C84-5EB4-9542-B9DB-DF0F67A8C44C}" type="presParOf" srcId="{D9538913-33A3-B94A-86DD-94B6FDDF1FFE}" destId="{82B72EE8-E3A1-524E-A509-215525FD901E}" srcOrd="0" destOrd="0" presId="urn:microsoft.com/office/officeart/2008/layout/VerticalCurvedList"/>
    <dgm:cxn modelId="{CD27F9A1-FE9F-0948-81C2-F2C5258086F3}" type="presParOf" srcId="{82B72EE8-E3A1-524E-A509-215525FD901E}" destId="{0D4963AD-BE3A-4949-837F-616AE3DD7234}" srcOrd="0" destOrd="0" presId="urn:microsoft.com/office/officeart/2008/layout/VerticalCurvedList"/>
    <dgm:cxn modelId="{5976CE2A-4F9C-BF4D-86D6-B5B2878A2648}" type="presParOf" srcId="{0D4963AD-BE3A-4949-837F-616AE3DD7234}" destId="{CA00F253-32A7-D845-9578-81F46C439248}" srcOrd="0" destOrd="0" presId="urn:microsoft.com/office/officeart/2008/layout/VerticalCurvedList"/>
    <dgm:cxn modelId="{47F96A51-7943-AC48-89A1-7CC07285AF69}" type="presParOf" srcId="{0D4963AD-BE3A-4949-837F-616AE3DD7234}" destId="{E5C654B4-B587-D842-A4F8-01B150E0409E}" srcOrd="1" destOrd="0" presId="urn:microsoft.com/office/officeart/2008/layout/VerticalCurvedList"/>
    <dgm:cxn modelId="{22F5795D-0DB7-074E-90F0-F4CF5458E4BE}" type="presParOf" srcId="{0D4963AD-BE3A-4949-837F-616AE3DD7234}" destId="{3BD1617C-D4FD-554B-A389-F1680B17329B}" srcOrd="2" destOrd="0" presId="urn:microsoft.com/office/officeart/2008/layout/VerticalCurvedList"/>
    <dgm:cxn modelId="{202FFEBF-83E9-E846-84EA-47EC642DA799}" type="presParOf" srcId="{0D4963AD-BE3A-4949-837F-616AE3DD7234}" destId="{17A9A4F8-5791-CA49-80B0-370EE85C6993}" srcOrd="3" destOrd="0" presId="urn:microsoft.com/office/officeart/2008/layout/VerticalCurvedList"/>
    <dgm:cxn modelId="{4194510F-E1D9-884E-A5C6-607D145CB8BB}" type="presParOf" srcId="{82B72EE8-E3A1-524E-A509-215525FD901E}" destId="{CB570D6A-1F13-6A4C-A335-DB851C19F556}" srcOrd="1" destOrd="0" presId="urn:microsoft.com/office/officeart/2008/layout/VerticalCurvedList"/>
    <dgm:cxn modelId="{AE08161D-F94E-B444-AD2B-EC2A60E4FCEE}" type="presParOf" srcId="{82B72EE8-E3A1-524E-A509-215525FD901E}" destId="{C739FFA3-5A55-A143-A1AC-77511921AB4B}" srcOrd="2" destOrd="0" presId="urn:microsoft.com/office/officeart/2008/layout/VerticalCurvedList"/>
    <dgm:cxn modelId="{A6E476AD-5F30-F347-AED4-A6F68C67D5BF}" type="presParOf" srcId="{C739FFA3-5A55-A143-A1AC-77511921AB4B}" destId="{93FAC66A-50C8-A44A-92A0-5774808418B6}" srcOrd="0" destOrd="0" presId="urn:microsoft.com/office/officeart/2008/layout/VerticalCurvedList"/>
    <dgm:cxn modelId="{F66AA0C6-FD06-A04E-BCC7-D1BEDFA78DBD}" type="presParOf" srcId="{82B72EE8-E3A1-524E-A509-215525FD901E}" destId="{DD1A30A7-E8E2-1847-9BC0-08246CC48FD3}" srcOrd="3" destOrd="0" presId="urn:microsoft.com/office/officeart/2008/layout/VerticalCurvedList"/>
    <dgm:cxn modelId="{1C3AD50A-E285-6947-9098-15233707C7E4}" type="presParOf" srcId="{82B72EE8-E3A1-524E-A509-215525FD901E}" destId="{459E1A09-42FE-A140-9846-0C30A45B137D}" srcOrd="4" destOrd="0" presId="urn:microsoft.com/office/officeart/2008/layout/VerticalCurvedList"/>
    <dgm:cxn modelId="{5D2F2CC9-B608-664B-88C0-24B026B9943B}" type="presParOf" srcId="{459E1A09-42FE-A140-9846-0C30A45B137D}" destId="{6F7B3DE6-745B-9145-8E5F-4BD0CF21A467}" srcOrd="0" destOrd="0" presId="urn:microsoft.com/office/officeart/2008/layout/VerticalCurvedList"/>
    <dgm:cxn modelId="{79D9393D-812E-5D4F-B2F7-5306C6FE3ECC}" type="presParOf" srcId="{82B72EE8-E3A1-524E-A509-215525FD901E}" destId="{CEBBB290-A718-0D4C-8FBE-2FB71543C801}" srcOrd="5" destOrd="0" presId="urn:microsoft.com/office/officeart/2008/layout/VerticalCurvedList"/>
    <dgm:cxn modelId="{FD1C07B8-983D-744A-941F-5DCEDAE2A998}" type="presParOf" srcId="{82B72EE8-E3A1-524E-A509-215525FD901E}" destId="{27D05983-17EB-F240-9A33-4A42ABA7CE73}" srcOrd="6" destOrd="0" presId="urn:microsoft.com/office/officeart/2008/layout/VerticalCurvedList"/>
    <dgm:cxn modelId="{48DD64E6-BFDA-6F40-BBCB-743BFAFDF16E}" type="presParOf" srcId="{27D05983-17EB-F240-9A33-4A42ABA7CE73}" destId="{AF38204E-B6B5-E643-ABA9-43F1EA50949A}" srcOrd="0" destOrd="0" presId="urn:microsoft.com/office/officeart/2008/layout/VerticalCurvedList"/>
    <dgm:cxn modelId="{C33CE4C5-A8F5-9E48-B48A-C9128A0C0671}" type="presParOf" srcId="{82B72EE8-E3A1-524E-A509-215525FD901E}" destId="{E6A55D06-757F-294B-B3CE-790B6C5E4AA0}" srcOrd="7" destOrd="0" presId="urn:microsoft.com/office/officeart/2008/layout/VerticalCurvedList"/>
    <dgm:cxn modelId="{C324CCEF-F896-9D4A-9763-1FD167FAD94D}" type="presParOf" srcId="{82B72EE8-E3A1-524E-A509-215525FD901E}" destId="{FBE0E4B7-DBC9-6041-A1CB-394D47BDE5F9}" srcOrd="8" destOrd="0" presId="urn:microsoft.com/office/officeart/2008/layout/VerticalCurvedList"/>
    <dgm:cxn modelId="{33935F73-FC17-E54F-9337-B51614E55FCD}" type="presParOf" srcId="{FBE0E4B7-DBC9-6041-A1CB-394D47BDE5F9}" destId="{4C6CA8B3-1EDB-6B42-840D-C46293C5DD1E}" srcOrd="0" destOrd="0" presId="urn:microsoft.com/office/officeart/2008/layout/VerticalCurvedList"/>
    <dgm:cxn modelId="{8B78BA0D-B8EC-AD47-933F-8391447DD8F2}" type="presParOf" srcId="{82B72EE8-E3A1-524E-A509-215525FD901E}" destId="{2DA46FA9-82BF-6548-9EF0-6B2B0A2C07E9}" srcOrd="9" destOrd="0" presId="urn:microsoft.com/office/officeart/2008/layout/VerticalCurvedList"/>
    <dgm:cxn modelId="{76BB5728-0F6F-8B48-9681-4CC3774E6A9C}" type="presParOf" srcId="{82B72EE8-E3A1-524E-A509-215525FD901E}" destId="{4BB3D30B-B0E2-044E-8D27-98101F6C1D34}" srcOrd="10" destOrd="0" presId="urn:microsoft.com/office/officeart/2008/layout/VerticalCurvedList"/>
    <dgm:cxn modelId="{567297B0-6041-0145-9A74-C9DF760C5BE4}" type="presParOf" srcId="{4BB3D30B-B0E2-044E-8D27-98101F6C1D34}" destId="{04D69A35-925E-FB4C-8637-8C5DF06912B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5867740-D9BF-FB44-A61E-6D8B2B31F93B}" type="doc">
      <dgm:prSet loTypeId="urn:microsoft.com/office/officeart/2005/8/layout/hProcess4" loCatId="" qsTypeId="urn:microsoft.com/office/officeart/2005/8/quickstyle/simple1" qsCatId="simple" csTypeId="urn:microsoft.com/office/officeart/2005/8/colors/accent1_2" csCatId="accent1" phldr="1"/>
      <dgm:spPr/>
      <dgm:t>
        <a:bodyPr/>
        <a:lstStyle/>
        <a:p>
          <a:endParaRPr lang="en-US"/>
        </a:p>
      </dgm:t>
    </dgm:pt>
    <dgm:pt modelId="{7C9D3074-F38D-C14B-8A86-B131CE378265}">
      <dgm:prSet phldrT="[Text]"/>
      <dgm:spPr/>
      <dgm:t>
        <a:bodyPr/>
        <a:lstStyle/>
        <a:p>
          <a:r>
            <a:rPr lang="en-US" dirty="0"/>
            <a:t>Ingest</a:t>
          </a:r>
        </a:p>
      </dgm:t>
    </dgm:pt>
    <dgm:pt modelId="{5BA9ADAF-E070-4447-9EF9-3DAB1CE2D489}" type="parTrans" cxnId="{0D905FF7-765F-EE43-97F2-27CA5FE4F917}">
      <dgm:prSet/>
      <dgm:spPr/>
      <dgm:t>
        <a:bodyPr/>
        <a:lstStyle/>
        <a:p>
          <a:endParaRPr lang="en-US"/>
        </a:p>
      </dgm:t>
    </dgm:pt>
    <dgm:pt modelId="{B2A9EB82-5E01-2140-BD3F-A3C349AFF721}" type="sibTrans" cxnId="{0D905FF7-765F-EE43-97F2-27CA5FE4F917}">
      <dgm:prSet/>
      <dgm:spPr/>
      <dgm:t>
        <a:bodyPr/>
        <a:lstStyle/>
        <a:p>
          <a:endParaRPr lang="en-US"/>
        </a:p>
      </dgm:t>
    </dgm:pt>
    <dgm:pt modelId="{8BD11AD1-0A54-2D46-A079-4E81044E6029}">
      <dgm:prSet phldrT="[Text]"/>
      <dgm:spPr/>
      <dgm:t>
        <a:bodyPr/>
        <a:lstStyle/>
        <a:p>
          <a:r>
            <a:rPr lang="en-US" dirty="0"/>
            <a:t>Sqoop</a:t>
          </a:r>
        </a:p>
      </dgm:t>
    </dgm:pt>
    <dgm:pt modelId="{BBD83F5F-C640-5B46-B98B-1DF125CBEE3F}" type="parTrans" cxnId="{F685D8C4-45D3-9842-9A07-B610BFC2B49C}">
      <dgm:prSet/>
      <dgm:spPr/>
      <dgm:t>
        <a:bodyPr/>
        <a:lstStyle/>
        <a:p>
          <a:endParaRPr lang="en-US"/>
        </a:p>
      </dgm:t>
    </dgm:pt>
    <dgm:pt modelId="{0AD50AA3-718F-8C45-99AE-A78D10981013}" type="sibTrans" cxnId="{F685D8C4-45D3-9842-9A07-B610BFC2B49C}">
      <dgm:prSet/>
      <dgm:spPr/>
      <dgm:t>
        <a:bodyPr/>
        <a:lstStyle/>
        <a:p>
          <a:endParaRPr lang="en-US"/>
        </a:p>
      </dgm:t>
    </dgm:pt>
    <dgm:pt modelId="{57E661E5-14CF-BE47-85D4-DC3E1D72DB29}">
      <dgm:prSet phldrT="[Text]"/>
      <dgm:spPr/>
      <dgm:t>
        <a:bodyPr/>
        <a:lstStyle/>
        <a:p>
          <a:r>
            <a:rPr lang="en-US" dirty="0"/>
            <a:t>XCOM</a:t>
          </a:r>
        </a:p>
      </dgm:t>
    </dgm:pt>
    <dgm:pt modelId="{F5C47A39-50A2-B044-AA04-5C27D63BCC98}" type="parTrans" cxnId="{9E7B117B-E759-2D41-A430-A14A723A0DAB}">
      <dgm:prSet/>
      <dgm:spPr/>
      <dgm:t>
        <a:bodyPr/>
        <a:lstStyle/>
        <a:p>
          <a:endParaRPr lang="en-US"/>
        </a:p>
      </dgm:t>
    </dgm:pt>
    <dgm:pt modelId="{566CAB8A-E87C-2848-87FE-AD2D6975B153}" type="sibTrans" cxnId="{9E7B117B-E759-2D41-A430-A14A723A0DAB}">
      <dgm:prSet/>
      <dgm:spPr/>
      <dgm:t>
        <a:bodyPr/>
        <a:lstStyle/>
        <a:p>
          <a:endParaRPr lang="en-US"/>
        </a:p>
      </dgm:t>
    </dgm:pt>
    <dgm:pt modelId="{D5F97262-3519-6348-859E-B2F6C6417F10}">
      <dgm:prSet phldrT="[Text]"/>
      <dgm:spPr/>
      <dgm:t>
        <a:bodyPr/>
        <a:lstStyle/>
        <a:p>
          <a:r>
            <a:rPr lang="en-US" dirty="0" err="1"/>
            <a:t>Denormalize</a:t>
          </a:r>
          <a:endParaRPr lang="en-US" dirty="0"/>
        </a:p>
      </dgm:t>
    </dgm:pt>
    <dgm:pt modelId="{9DD482F2-A75D-1F43-862E-CD07FFF7A19E}" type="parTrans" cxnId="{63130620-F50F-F74A-B631-0B92FB005A14}">
      <dgm:prSet/>
      <dgm:spPr/>
      <dgm:t>
        <a:bodyPr/>
        <a:lstStyle/>
        <a:p>
          <a:endParaRPr lang="en-US"/>
        </a:p>
      </dgm:t>
    </dgm:pt>
    <dgm:pt modelId="{08F9674B-C2D5-A945-A36D-DB01B904B6B0}" type="sibTrans" cxnId="{63130620-F50F-F74A-B631-0B92FB005A14}">
      <dgm:prSet/>
      <dgm:spPr/>
      <dgm:t>
        <a:bodyPr/>
        <a:lstStyle/>
        <a:p>
          <a:endParaRPr lang="en-US"/>
        </a:p>
      </dgm:t>
    </dgm:pt>
    <dgm:pt modelId="{550ABE24-0FE9-EB4E-BDB6-3C58D53C0E7E}">
      <dgm:prSet phldrT="[Text]"/>
      <dgm:spPr/>
      <dgm:t>
        <a:bodyPr/>
        <a:lstStyle/>
        <a:p>
          <a:r>
            <a:rPr lang="en-US" dirty="0"/>
            <a:t>Historical Data</a:t>
          </a:r>
        </a:p>
      </dgm:t>
    </dgm:pt>
    <dgm:pt modelId="{BCE0174E-8567-E84A-88C3-032CFB24C628}" type="parTrans" cxnId="{D44018B0-8F20-6D4D-B2C8-E34B038D703C}">
      <dgm:prSet/>
      <dgm:spPr/>
      <dgm:t>
        <a:bodyPr/>
        <a:lstStyle/>
        <a:p>
          <a:endParaRPr lang="en-US"/>
        </a:p>
      </dgm:t>
    </dgm:pt>
    <dgm:pt modelId="{0A93BD73-622D-B943-8FB2-96C7163EA0EB}" type="sibTrans" cxnId="{D44018B0-8F20-6D4D-B2C8-E34B038D703C}">
      <dgm:prSet/>
      <dgm:spPr/>
      <dgm:t>
        <a:bodyPr/>
        <a:lstStyle/>
        <a:p>
          <a:endParaRPr lang="en-US"/>
        </a:p>
      </dgm:t>
    </dgm:pt>
    <dgm:pt modelId="{F58100DA-CB36-6D4E-BCF7-C6A0C292F56B}">
      <dgm:prSet phldrT="[Text]"/>
      <dgm:spPr/>
      <dgm:t>
        <a:bodyPr/>
        <a:lstStyle/>
        <a:p>
          <a:r>
            <a:rPr lang="en-US" dirty="0"/>
            <a:t>Incremental Data</a:t>
          </a:r>
        </a:p>
      </dgm:t>
    </dgm:pt>
    <dgm:pt modelId="{359C61C5-E6BC-BC4F-9045-D4E6896B298B}" type="parTrans" cxnId="{DB077664-AB84-D74D-B69D-D6DBF619FA93}">
      <dgm:prSet/>
      <dgm:spPr/>
      <dgm:t>
        <a:bodyPr/>
        <a:lstStyle/>
        <a:p>
          <a:endParaRPr lang="en-US"/>
        </a:p>
      </dgm:t>
    </dgm:pt>
    <dgm:pt modelId="{9766CD70-5B3D-C547-B26F-E385B9E23E86}" type="sibTrans" cxnId="{DB077664-AB84-D74D-B69D-D6DBF619FA93}">
      <dgm:prSet/>
      <dgm:spPr/>
      <dgm:t>
        <a:bodyPr/>
        <a:lstStyle/>
        <a:p>
          <a:endParaRPr lang="en-US"/>
        </a:p>
      </dgm:t>
    </dgm:pt>
    <dgm:pt modelId="{F718E4FA-1933-E74A-9498-A3BB10AD7DA0}">
      <dgm:prSet phldrT="[Text]"/>
      <dgm:spPr/>
      <dgm:t>
        <a:bodyPr/>
        <a:lstStyle/>
        <a:p>
          <a:r>
            <a:rPr lang="en-US" dirty="0"/>
            <a:t>Data Preparation</a:t>
          </a:r>
        </a:p>
      </dgm:t>
    </dgm:pt>
    <dgm:pt modelId="{4D1C908A-EBCA-E847-8783-DC5154E00C6E}" type="parTrans" cxnId="{1AF2FB82-6028-F24D-8FAB-19EBD0A519B7}">
      <dgm:prSet/>
      <dgm:spPr/>
      <dgm:t>
        <a:bodyPr/>
        <a:lstStyle/>
        <a:p>
          <a:endParaRPr lang="en-US"/>
        </a:p>
      </dgm:t>
    </dgm:pt>
    <dgm:pt modelId="{69BB1D2F-C462-6E45-B1F8-3BCB0D30B8B5}" type="sibTrans" cxnId="{1AF2FB82-6028-F24D-8FAB-19EBD0A519B7}">
      <dgm:prSet/>
      <dgm:spPr/>
      <dgm:t>
        <a:bodyPr/>
        <a:lstStyle/>
        <a:p>
          <a:endParaRPr lang="en-US"/>
        </a:p>
      </dgm:t>
    </dgm:pt>
    <dgm:pt modelId="{101DCDE1-20CA-CB45-BF00-AFB5AD4FE6A4}">
      <dgm:prSet phldrT="[Text]"/>
      <dgm:spPr/>
      <dgm:t>
        <a:bodyPr/>
        <a:lstStyle/>
        <a:p>
          <a:r>
            <a:rPr lang="en-US" dirty="0"/>
            <a:t>Cleanse Data</a:t>
          </a:r>
        </a:p>
      </dgm:t>
    </dgm:pt>
    <dgm:pt modelId="{377EA0C7-AB8B-AA4E-A2AB-77596192A692}" type="parTrans" cxnId="{26A1A93D-27C4-5949-975E-EC23BDE33A5A}">
      <dgm:prSet/>
      <dgm:spPr/>
      <dgm:t>
        <a:bodyPr/>
        <a:lstStyle/>
        <a:p>
          <a:endParaRPr lang="en-US"/>
        </a:p>
      </dgm:t>
    </dgm:pt>
    <dgm:pt modelId="{56308DB7-2D0D-EE4F-9939-31622DA2E32E}" type="sibTrans" cxnId="{26A1A93D-27C4-5949-975E-EC23BDE33A5A}">
      <dgm:prSet/>
      <dgm:spPr/>
      <dgm:t>
        <a:bodyPr/>
        <a:lstStyle/>
        <a:p>
          <a:endParaRPr lang="en-US"/>
        </a:p>
      </dgm:t>
    </dgm:pt>
    <dgm:pt modelId="{FC9CB269-B8B5-E34C-9C64-51A05D0CC81A}">
      <dgm:prSet phldrT="[Text]"/>
      <dgm:spPr/>
      <dgm:t>
        <a:bodyPr/>
        <a:lstStyle/>
        <a:p>
          <a:r>
            <a:rPr lang="en-US" dirty="0"/>
            <a:t>Data Cubes</a:t>
          </a:r>
        </a:p>
      </dgm:t>
    </dgm:pt>
    <dgm:pt modelId="{E7A5FAA5-EA5A-1E4F-8C2B-3B552D6BA555}" type="parTrans" cxnId="{FC65B164-E5C6-BA45-B381-E742D18CB23C}">
      <dgm:prSet/>
      <dgm:spPr/>
      <dgm:t>
        <a:bodyPr/>
        <a:lstStyle/>
        <a:p>
          <a:endParaRPr lang="en-US"/>
        </a:p>
      </dgm:t>
    </dgm:pt>
    <dgm:pt modelId="{BA6125F3-21FD-984C-9DC8-DB4B9F856E22}" type="sibTrans" cxnId="{FC65B164-E5C6-BA45-B381-E742D18CB23C}">
      <dgm:prSet/>
      <dgm:spPr/>
      <dgm:t>
        <a:bodyPr/>
        <a:lstStyle/>
        <a:p>
          <a:endParaRPr lang="en-US"/>
        </a:p>
      </dgm:t>
    </dgm:pt>
    <dgm:pt modelId="{A29CC59C-C413-FF40-A6CB-103983E95B8B}">
      <dgm:prSet phldrT="[Text]"/>
      <dgm:spPr/>
      <dgm:t>
        <a:bodyPr/>
        <a:lstStyle/>
        <a:p>
          <a:r>
            <a:rPr lang="en-US" dirty="0"/>
            <a:t>Algorithm</a:t>
          </a:r>
        </a:p>
      </dgm:t>
    </dgm:pt>
    <dgm:pt modelId="{0891F92D-CB51-5242-AAB4-21E3D9C4D3BC}" type="parTrans" cxnId="{96012343-CB68-7D48-A6B8-F1B426BB3840}">
      <dgm:prSet/>
      <dgm:spPr/>
      <dgm:t>
        <a:bodyPr/>
        <a:lstStyle/>
        <a:p>
          <a:endParaRPr lang="en-US"/>
        </a:p>
      </dgm:t>
    </dgm:pt>
    <dgm:pt modelId="{251E1974-D45B-544F-AC3C-B8B6D020C192}" type="sibTrans" cxnId="{96012343-CB68-7D48-A6B8-F1B426BB3840}">
      <dgm:prSet/>
      <dgm:spPr/>
      <dgm:t>
        <a:bodyPr/>
        <a:lstStyle/>
        <a:p>
          <a:endParaRPr lang="en-US"/>
        </a:p>
      </dgm:t>
    </dgm:pt>
    <dgm:pt modelId="{980480ED-30F4-8942-A10B-A5738D5D2320}">
      <dgm:prSet phldrT="[Text]"/>
      <dgm:spPr/>
      <dgm:t>
        <a:bodyPr/>
        <a:lstStyle/>
        <a:p>
          <a:r>
            <a:rPr lang="en-US" dirty="0"/>
            <a:t>Execute</a:t>
          </a:r>
        </a:p>
      </dgm:t>
    </dgm:pt>
    <dgm:pt modelId="{0E02644B-6CDA-9748-8820-3B97AC0B69AB}" type="parTrans" cxnId="{016506D4-722F-B04F-A1B0-1A1EA265528A}">
      <dgm:prSet/>
      <dgm:spPr/>
      <dgm:t>
        <a:bodyPr/>
        <a:lstStyle/>
        <a:p>
          <a:endParaRPr lang="en-US"/>
        </a:p>
      </dgm:t>
    </dgm:pt>
    <dgm:pt modelId="{C7B4CF93-84C5-264C-9819-2BFC0B66220A}" type="sibTrans" cxnId="{016506D4-722F-B04F-A1B0-1A1EA265528A}">
      <dgm:prSet/>
      <dgm:spPr/>
      <dgm:t>
        <a:bodyPr/>
        <a:lstStyle/>
        <a:p>
          <a:endParaRPr lang="en-US"/>
        </a:p>
      </dgm:t>
    </dgm:pt>
    <dgm:pt modelId="{0757E830-7E22-D24E-8634-F84B547D2A53}">
      <dgm:prSet phldrT="[Text]"/>
      <dgm:spPr/>
      <dgm:t>
        <a:bodyPr/>
        <a:lstStyle/>
        <a:p>
          <a:r>
            <a:rPr lang="en-US" dirty="0"/>
            <a:t>Save on HDFS</a:t>
          </a:r>
        </a:p>
      </dgm:t>
    </dgm:pt>
    <dgm:pt modelId="{AB670330-4998-7543-B5D2-97A4AFD1847F}" type="parTrans" cxnId="{EC9221B2-F9D6-AE46-9D86-E42E68DDC178}">
      <dgm:prSet/>
      <dgm:spPr/>
      <dgm:t>
        <a:bodyPr/>
        <a:lstStyle/>
        <a:p>
          <a:endParaRPr lang="en-US"/>
        </a:p>
      </dgm:t>
    </dgm:pt>
    <dgm:pt modelId="{90627A5C-CDDF-4243-871D-3208C54584B4}" type="sibTrans" cxnId="{EC9221B2-F9D6-AE46-9D86-E42E68DDC178}">
      <dgm:prSet/>
      <dgm:spPr/>
      <dgm:t>
        <a:bodyPr/>
        <a:lstStyle/>
        <a:p>
          <a:endParaRPr lang="en-US"/>
        </a:p>
      </dgm:t>
    </dgm:pt>
    <dgm:pt modelId="{95AAB628-38DC-994C-BB89-C881C022B041}">
      <dgm:prSet phldrT="[Text]"/>
      <dgm:spPr/>
      <dgm:t>
        <a:bodyPr/>
        <a:lstStyle/>
        <a:p>
          <a:r>
            <a:rPr lang="en-US" dirty="0"/>
            <a:t>APIs</a:t>
          </a:r>
        </a:p>
      </dgm:t>
    </dgm:pt>
    <dgm:pt modelId="{246E8C48-9222-2741-88C3-8F4FFE25DF23}" type="parTrans" cxnId="{5597ABD6-714C-3C4E-AEC1-6651CE4C7467}">
      <dgm:prSet/>
      <dgm:spPr/>
      <dgm:t>
        <a:bodyPr/>
        <a:lstStyle/>
        <a:p>
          <a:endParaRPr lang="en-US"/>
        </a:p>
      </dgm:t>
    </dgm:pt>
    <dgm:pt modelId="{BC28AF6F-116D-8C46-830A-AAFF0363C0A1}" type="sibTrans" cxnId="{5597ABD6-714C-3C4E-AEC1-6651CE4C7467}">
      <dgm:prSet/>
      <dgm:spPr/>
      <dgm:t>
        <a:bodyPr/>
        <a:lstStyle/>
        <a:p>
          <a:endParaRPr lang="en-US"/>
        </a:p>
      </dgm:t>
    </dgm:pt>
    <dgm:pt modelId="{EF5BF489-7817-954B-9E24-CD1548A6AB18}">
      <dgm:prSet phldrT="[Text]"/>
      <dgm:spPr/>
      <dgm:t>
        <a:bodyPr/>
        <a:lstStyle/>
        <a:p>
          <a:r>
            <a:rPr lang="en-US" dirty="0"/>
            <a:t>View</a:t>
          </a:r>
        </a:p>
      </dgm:t>
    </dgm:pt>
    <dgm:pt modelId="{73F8D1F6-B016-6D4A-AE04-9497C7EBF0DD}" type="parTrans" cxnId="{37F14403-C479-6445-87BF-A8132320D6F0}">
      <dgm:prSet/>
      <dgm:spPr/>
      <dgm:t>
        <a:bodyPr/>
        <a:lstStyle/>
        <a:p>
          <a:endParaRPr lang="en-US"/>
        </a:p>
      </dgm:t>
    </dgm:pt>
    <dgm:pt modelId="{8E2E4010-C1CC-0F48-AAD3-7514CCAD06AD}" type="sibTrans" cxnId="{37F14403-C479-6445-87BF-A8132320D6F0}">
      <dgm:prSet/>
      <dgm:spPr/>
      <dgm:t>
        <a:bodyPr/>
        <a:lstStyle/>
        <a:p>
          <a:endParaRPr lang="en-US"/>
        </a:p>
      </dgm:t>
    </dgm:pt>
    <dgm:pt modelId="{31E1B9C2-AA4C-964A-889D-20A1E64DE4F4}">
      <dgm:prSet phldrT="[Text]"/>
      <dgm:spPr/>
      <dgm:t>
        <a:bodyPr/>
        <a:lstStyle/>
        <a:p>
          <a:r>
            <a:rPr lang="en-US" dirty="0"/>
            <a:t>Update</a:t>
          </a:r>
        </a:p>
      </dgm:t>
    </dgm:pt>
    <dgm:pt modelId="{AE811CC0-D303-154B-90D9-5B211565FE0E}" type="parTrans" cxnId="{6F4D2B2D-92A3-8C4B-89D1-2BC2D32A4524}">
      <dgm:prSet/>
      <dgm:spPr/>
      <dgm:t>
        <a:bodyPr/>
        <a:lstStyle/>
        <a:p>
          <a:endParaRPr lang="en-US"/>
        </a:p>
      </dgm:t>
    </dgm:pt>
    <dgm:pt modelId="{B384EFF1-755B-FC48-A918-96A2B4D0E938}" type="sibTrans" cxnId="{6F4D2B2D-92A3-8C4B-89D1-2BC2D32A4524}">
      <dgm:prSet/>
      <dgm:spPr/>
      <dgm:t>
        <a:bodyPr/>
        <a:lstStyle/>
        <a:p>
          <a:endParaRPr lang="en-US"/>
        </a:p>
      </dgm:t>
    </dgm:pt>
    <dgm:pt modelId="{BE3C18FD-C9B9-584F-9DDF-89D8D5C70B44}">
      <dgm:prSet phldrT="[Text]"/>
      <dgm:spPr/>
      <dgm:t>
        <a:bodyPr/>
        <a:lstStyle/>
        <a:p>
          <a:r>
            <a:rPr lang="en-US" dirty="0"/>
            <a:t>Random Access</a:t>
          </a:r>
        </a:p>
      </dgm:t>
    </dgm:pt>
    <dgm:pt modelId="{69EDEE27-2316-6C4A-849C-8DA7D86D5CF2}" type="parTrans" cxnId="{398D9755-1D79-E047-8F16-D2FD3A743796}">
      <dgm:prSet/>
      <dgm:spPr/>
      <dgm:t>
        <a:bodyPr/>
        <a:lstStyle/>
        <a:p>
          <a:endParaRPr lang="en-US"/>
        </a:p>
      </dgm:t>
    </dgm:pt>
    <dgm:pt modelId="{D0ABC737-1B7C-D745-8F49-BA16C0E75432}" type="sibTrans" cxnId="{398D9755-1D79-E047-8F16-D2FD3A743796}">
      <dgm:prSet/>
      <dgm:spPr/>
      <dgm:t>
        <a:bodyPr/>
        <a:lstStyle/>
        <a:p>
          <a:endParaRPr lang="en-US"/>
        </a:p>
      </dgm:t>
    </dgm:pt>
    <dgm:pt modelId="{463CB1A6-C62E-9B43-A10D-9F5ED357950A}" type="pres">
      <dgm:prSet presAssocID="{65867740-D9BF-FB44-A61E-6D8B2B31F93B}" presName="Name0" presStyleCnt="0">
        <dgm:presLayoutVars>
          <dgm:dir/>
          <dgm:animLvl val="lvl"/>
          <dgm:resizeHandles val="exact"/>
        </dgm:presLayoutVars>
      </dgm:prSet>
      <dgm:spPr/>
    </dgm:pt>
    <dgm:pt modelId="{78499F49-32E8-9D4B-AB6A-F825FA37F0C7}" type="pres">
      <dgm:prSet presAssocID="{65867740-D9BF-FB44-A61E-6D8B2B31F93B}" presName="tSp" presStyleCnt="0"/>
      <dgm:spPr/>
    </dgm:pt>
    <dgm:pt modelId="{E46684E8-B47D-CC42-A472-E12EB117B9CF}" type="pres">
      <dgm:prSet presAssocID="{65867740-D9BF-FB44-A61E-6D8B2B31F93B}" presName="bSp" presStyleCnt="0"/>
      <dgm:spPr/>
    </dgm:pt>
    <dgm:pt modelId="{BDC19222-E4CD-7449-9016-83ECC6415277}" type="pres">
      <dgm:prSet presAssocID="{65867740-D9BF-FB44-A61E-6D8B2B31F93B}" presName="process" presStyleCnt="0"/>
      <dgm:spPr/>
    </dgm:pt>
    <dgm:pt modelId="{C3F8ED41-E482-8E46-B745-35E9610A19DC}" type="pres">
      <dgm:prSet presAssocID="{7C9D3074-F38D-C14B-8A86-B131CE378265}" presName="composite1" presStyleCnt="0"/>
      <dgm:spPr/>
    </dgm:pt>
    <dgm:pt modelId="{7BDE232F-E747-6C4D-84BA-FB1FB64B44BA}" type="pres">
      <dgm:prSet presAssocID="{7C9D3074-F38D-C14B-8A86-B131CE378265}" presName="dummyNode1" presStyleLbl="node1" presStyleIdx="0" presStyleCnt="5"/>
      <dgm:spPr/>
    </dgm:pt>
    <dgm:pt modelId="{0A662AA3-7643-C84F-863C-D3E702E15EF1}" type="pres">
      <dgm:prSet presAssocID="{7C9D3074-F38D-C14B-8A86-B131CE378265}" presName="childNode1" presStyleLbl="bgAcc1" presStyleIdx="0" presStyleCnt="5">
        <dgm:presLayoutVars>
          <dgm:bulletEnabled val="1"/>
        </dgm:presLayoutVars>
      </dgm:prSet>
      <dgm:spPr/>
    </dgm:pt>
    <dgm:pt modelId="{9776F936-6044-CD46-9F71-2DD2D4386855}" type="pres">
      <dgm:prSet presAssocID="{7C9D3074-F38D-C14B-8A86-B131CE378265}" presName="childNode1tx" presStyleLbl="bgAcc1" presStyleIdx="0" presStyleCnt="5">
        <dgm:presLayoutVars>
          <dgm:bulletEnabled val="1"/>
        </dgm:presLayoutVars>
      </dgm:prSet>
      <dgm:spPr/>
    </dgm:pt>
    <dgm:pt modelId="{601A4B8A-2E0A-3E4C-B21C-88135D162908}" type="pres">
      <dgm:prSet presAssocID="{7C9D3074-F38D-C14B-8A86-B131CE378265}" presName="parentNode1" presStyleLbl="node1" presStyleIdx="0" presStyleCnt="5">
        <dgm:presLayoutVars>
          <dgm:chMax val="1"/>
          <dgm:bulletEnabled val="1"/>
        </dgm:presLayoutVars>
      </dgm:prSet>
      <dgm:spPr/>
    </dgm:pt>
    <dgm:pt modelId="{9B6D1CA2-44E5-B743-B8C3-E436F7B4E4CD}" type="pres">
      <dgm:prSet presAssocID="{7C9D3074-F38D-C14B-8A86-B131CE378265}" presName="connSite1" presStyleCnt="0"/>
      <dgm:spPr/>
    </dgm:pt>
    <dgm:pt modelId="{523252E6-3FED-864B-A748-394EA893499F}" type="pres">
      <dgm:prSet presAssocID="{B2A9EB82-5E01-2140-BD3F-A3C349AFF721}" presName="Name9" presStyleLbl="sibTrans2D1" presStyleIdx="0" presStyleCnt="4"/>
      <dgm:spPr/>
    </dgm:pt>
    <dgm:pt modelId="{FA5A5098-7785-4449-89E1-86C0A45F163A}" type="pres">
      <dgm:prSet presAssocID="{D5F97262-3519-6348-859E-B2F6C6417F10}" presName="composite2" presStyleCnt="0"/>
      <dgm:spPr/>
    </dgm:pt>
    <dgm:pt modelId="{1F3D35B5-4A87-4443-A7E1-4D51F2AA9190}" type="pres">
      <dgm:prSet presAssocID="{D5F97262-3519-6348-859E-B2F6C6417F10}" presName="dummyNode2" presStyleLbl="node1" presStyleIdx="0" presStyleCnt="5"/>
      <dgm:spPr/>
    </dgm:pt>
    <dgm:pt modelId="{632C01A3-04E8-EF4D-B7EA-2CFA733DA5F6}" type="pres">
      <dgm:prSet presAssocID="{D5F97262-3519-6348-859E-B2F6C6417F10}" presName="childNode2" presStyleLbl="bgAcc1" presStyleIdx="1" presStyleCnt="5">
        <dgm:presLayoutVars>
          <dgm:bulletEnabled val="1"/>
        </dgm:presLayoutVars>
      </dgm:prSet>
      <dgm:spPr/>
    </dgm:pt>
    <dgm:pt modelId="{565208B7-B432-1540-9789-43574E5219EF}" type="pres">
      <dgm:prSet presAssocID="{D5F97262-3519-6348-859E-B2F6C6417F10}" presName="childNode2tx" presStyleLbl="bgAcc1" presStyleIdx="1" presStyleCnt="5">
        <dgm:presLayoutVars>
          <dgm:bulletEnabled val="1"/>
        </dgm:presLayoutVars>
      </dgm:prSet>
      <dgm:spPr/>
    </dgm:pt>
    <dgm:pt modelId="{2B3F7CD6-AF6D-6647-96F6-027AD3BB9B54}" type="pres">
      <dgm:prSet presAssocID="{D5F97262-3519-6348-859E-B2F6C6417F10}" presName="parentNode2" presStyleLbl="node1" presStyleIdx="1" presStyleCnt="5">
        <dgm:presLayoutVars>
          <dgm:chMax val="0"/>
          <dgm:bulletEnabled val="1"/>
        </dgm:presLayoutVars>
      </dgm:prSet>
      <dgm:spPr/>
    </dgm:pt>
    <dgm:pt modelId="{63D1839F-40D3-6046-9859-6E689632594E}" type="pres">
      <dgm:prSet presAssocID="{D5F97262-3519-6348-859E-B2F6C6417F10}" presName="connSite2" presStyleCnt="0"/>
      <dgm:spPr/>
    </dgm:pt>
    <dgm:pt modelId="{DA21415E-97B9-D849-828E-E46919126254}" type="pres">
      <dgm:prSet presAssocID="{08F9674B-C2D5-A945-A36D-DB01B904B6B0}" presName="Name18" presStyleLbl="sibTrans2D1" presStyleIdx="1" presStyleCnt="4"/>
      <dgm:spPr/>
    </dgm:pt>
    <dgm:pt modelId="{B8FC7376-6A92-E74C-8C95-802DCE443D93}" type="pres">
      <dgm:prSet presAssocID="{F718E4FA-1933-E74A-9498-A3BB10AD7DA0}" presName="composite1" presStyleCnt="0"/>
      <dgm:spPr/>
    </dgm:pt>
    <dgm:pt modelId="{63D4AB1A-2040-3645-B6FF-C7CF8030C816}" type="pres">
      <dgm:prSet presAssocID="{F718E4FA-1933-E74A-9498-A3BB10AD7DA0}" presName="dummyNode1" presStyleLbl="node1" presStyleIdx="1" presStyleCnt="5"/>
      <dgm:spPr/>
    </dgm:pt>
    <dgm:pt modelId="{6033065A-5509-174C-A7BF-77AEBBE01009}" type="pres">
      <dgm:prSet presAssocID="{F718E4FA-1933-E74A-9498-A3BB10AD7DA0}" presName="childNode1" presStyleLbl="bgAcc1" presStyleIdx="2" presStyleCnt="5">
        <dgm:presLayoutVars>
          <dgm:bulletEnabled val="1"/>
        </dgm:presLayoutVars>
      </dgm:prSet>
      <dgm:spPr/>
    </dgm:pt>
    <dgm:pt modelId="{09DE4A8D-35C1-AD44-834A-E7EF8076056C}" type="pres">
      <dgm:prSet presAssocID="{F718E4FA-1933-E74A-9498-A3BB10AD7DA0}" presName="childNode1tx" presStyleLbl="bgAcc1" presStyleIdx="2" presStyleCnt="5">
        <dgm:presLayoutVars>
          <dgm:bulletEnabled val="1"/>
        </dgm:presLayoutVars>
      </dgm:prSet>
      <dgm:spPr/>
    </dgm:pt>
    <dgm:pt modelId="{7186290E-F15F-0240-82A7-2EB492423461}" type="pres">
      <dgm:prSet presAssocID="{F718E4FA-1933-E74A-9498-A3BB10AD7DA0}" presName="parentNode1" presStyleLbl="node1" presStyleIdx="2" presStyleCnt="5">
        <dgm:presLayoutVars>
          <dgm:chMax val="1"/>
          <dgm:bulletEnabled val="1"/>
        </dgm:presLayoutVars>
      </dgm:prSet>
      <dgm:spPr/>
    </dgm:pt>
    <dgm:pt modelId="{C28F028B-3200-AD44-878D-F44C0386C5CE}" type="pres">
      <dgm:prSet presAssocID="{F718E4FA-1933-E74A-9498-A3BB10AD7DA0}" presName="connSite1" presStyleCnt="0"/>
      <dgm:spPr/>
    </dgm:pt>
    <dgm:pt modelId="{2D1EE850-47D3-8C4C-B867-BC04B924B2F6}" type="pres">
      <dgm:prSet presAssocID="{69BB1D2F-C462-6E45-B1F8-3BCB0D30B8B5}" presName="Name9" presStyleLbl="sibTrans2D1" presStyleIdx="2" presStyleCnt="4"/>
      <dgm:spPr/>
    </dgm:pt>
    <dgm:pt modelId="{D5FA1190-E9B6-434F-9801-7A9A2E873673}" type="pres">
      <dgm:prSet presAssocID="{A29CC59C-C413-FF40-A6CB-103983E95B8B}" presName="composite2" presStyleCnt="0"/>
      <dgm:spPr/>
    </dgm:pt>
    <dgm:pt modelId="{EC4ADBD6-4182-5F45-B88A-6DC39CC35F52}" type="pres">
      <dgm:prSet presAssocID="{A29CC59C-C413-FF40-A6CB-103983E95B8B}" presName="dummyNode2" presStyleLbl="node1" presStyleIdx="2" presStyleCnt="5"/>
      <dgm:spPr/>
    </dgm:pt>
    <dgm:pt modelId="{D182EBE8-594B-914E-A463-FC62F8C4B9BE}" type="pres">
      <dgm:prSet presAssocID="{A29CC59C-C413-FF40-A6CB-103983E95B8B}" presName="childNode2" presStyleLbl="bgAcc1" presStyleIdx="3" presStyleCnt="5">
        <dgm:presLayoutVars>
          <dgm:bulletEnabled val="1"/>
        </dgm:presLayoutVars>
      </dgm:prSet>
      <dgm:spPr/>
    </dgm:pt>
    <dgm:pt modelId="{E66B3364-3AC5-D447-BC2D-0838A958F234}" type="pres">
      <dgm:prSet presAssocID="{A29CC59C-C413-FF40-A6CB-103983E95B8B}" presName="childNode2tx" presStyleLbl="bgAcc1" presStyleIdx="3" presStyleCnt="5">
        <dgm:presLayoutVars>
          <dgm:bulletEnabled val="1"/>
        </dgm:presLayoutVars>
      </dgm:prSet>
      <dgm:spPr/>
    </dgm:pt>
    <dgm:pt modelId="{5692F471-03DE-3C4B-9DFA-35390D6C4FE0}" type="pres">
      <dgm:prSet presAssocID="{A29CC59C-C413-FF40-A6CB-103983E95B8B}" presName="parentNode2" presStyleLbl="node1" presStyleIdx="3" presStyleCnt="5">
        <dgm:presLayoutVars>
          <dgm:chMax val="0"/>
          <dgm:bulletEnabled val="1"/>
        </dgm:presLayoutVars>
      </dgm:prSet>
      <dgm:spPr/>
    </dgm:pt>
    <dgm:pt modelId="{10DBCD72-94E1-7E4D-A37E-89D1DE6EC725}" type="pres">
      <dgm:prSet presAssocID="{A29CC59C-C413-FF40-A6CB-103983E95B8B}" presName="connSite2" presStyleCnt="0"/>
      <dgm:spPr/>
    </dgm:pt>
    <dgm:pt modelId="{9C59BEE2-437B-E74E-9698-EF39E403163E}" type="pres">
      <dgm:prSet presAssocID="{251E1974-D45B-544F-AC3C-B8B6D020C192}" presName="Name18" presStyleLbl="sibTrans2D1" presStyleIdx="3" presStyleCnt="4"/>
      <dgm:spPr/>
    </dgm:pt>
    <dgm:pt modelId="{40C3AA66-6B53-BB4F-93FD-42C5500FDD9A}" type="pres">
      <dgm:prSet presAssocID="{95AAB628-38DC-994C-BB89-C881C022B041}" presName="composite1" presStyleCnt="0"/>
      <dgm:spPr/>
    </dgm:pt>
    <dgm:pt modelId="{5940118A-E388-724E-9CBF-042E26C0CD86}" type="pres">
      <dgm:prSet presAssocID="{95AAB628-38DC-994C-BB89-C881C022B041}" presName="dummyNode1" presStyleLbl="node1" presStyleIdx="3" presStyleCnt="5"/>
      <dgm:spPr/>
    </dgm:pt>
    <dgm:pt modelId="{F8522669-B479-2344-A883-5F53EA6A5D93}" type="pres">
      <dgm:prSet presAssocID="{95AAB628-38DC-994C-BB89-C881C022B041}" presName="childNode1" presStyleLbl="bgAcc1" presStyleIdx="4" presStyleCnt="5">
        <dgm:presLayoutVars>
          <dgm:bulletEnabled val="1"/>
        </dgm:presLayoutVars>
      </dgm:prSet>
      <dgm:spPr/>
    </dgm:pt>
    <dgm:pt modelId="{45290FE7-FCFC-EE47-BD39-FC5636EFF3DE}" type="pres">
      <dgm:prSet presAssocID="{95AAB628-38DC-994C-BB89-C881C022B041}" presName="childNode1tx" presStyleLbl="bgAcc1" presStyleIdx="4" presStyleCnt="5">
        <dgm:presLayoutVars>
          <dgm:bulletEnabled val="1"/>
        </dgm:presLayoutVars>
      </dgm:prSet>
      <dgm:spPr/>
    </dgm:pt>
    <dgm:pt modelId="{E52DD958-7853-004B-ACCA-7338E3A3CFAE}" type="pres">
      <dgm:prSet presAssocID="{95AAB628-38DC-994C-BB89-C881C022B041}" presName="parentNode1" presStyleLbl="node1" presStyleIdx="4" presStyleCnt="5">
        <dgm:presLayoutVars>
          <dgm:chMax val="1"/>
          <dgm:bulletEnabled val="1"/>
        </dgm:presLayoutVars>
      </dgm:prSet>
      <dgm:spPr/>
    </dgm:pt>
    <dgm:pt modelId="{DF1C9DFD-CCAB-0149-B721-93FAC392FF3A}" type="pres">
      <dgm:prSet presAssocID="{95AAB628-38DC-994C-BB89-C881C022B041}" presName="connSite1" presStyleCnt="0"/>
      <dgm:spPr/>
    </dgm:pt>
  </dgm:ptLst>
  <dgm:cxnLst>
    <dgm:cxn modelId="{37F14403-C479-6445-87BF-A8132320D6F0}" srcId="{95AAB628-38DC-994C-BB89-C881C022B041}" destId="{EF5BF489-7817-954B-9E24-CD1548A6AB18}" srcOrd="0" destOrd="0" parTransId="{73F8D1F6-B016-6D4A-AE04-9497C7EBF0DD}" sibTransId="{8E2E4010-C1CC-0F48-AAD3-7514CCAD06AD}"/>
    <dgm:cxn modelId="{5F35D503-2A73-894F-838E-31E859C0AF06}" type="presOf" srcId="{08F9674B-C2D5-A945-A36D-DB01B904B6B0}" destId="{DA21415E-97B9-D849-828E-E46919126254}" srcOrd="0" destOrd="0" presId="urn:microsoft.com/office/officeart/2005/8/layout/hProcess4"/>
    <dgm:cxn modelId="{FC761E08-F28B-CF42-9882-7E9F5675F91B}" type="presOf" srcId="{F58100DA-CB36-6D4E-BCF7-C6A0C292F56B}" destId="{565208B7-B432-1540-9789-43574E5219EF}" srcOrd="1" destOrd="1" presId="urn:microsoft.com/office/officeart/2005/8/layout/hProcess4"/>
    <dgm:cxn modelId="{FD23DC0C-8DF4-9C4A-AFCB-8E2725559C51}" type="presOf" srcId="{101DCDE1-20CA-CB45-BF00-AFB5AD4FE6A4}" destId="{6033065A-5509-174C-A7BF-77AEBBE01009}" srcOrd="0" destOrd="0" presId="urn:microsoft.com/office/officeart/2005/8/layout/hProcess4"/>
    <dgm:cxn modelId="{97CA3617-285A-6848-A5E7-D41042F36468}" type="presOf" srcId="{A29CC59C-C413-FF40-A6CB-103983E95B8B}" destId="{5692F471-03DE-3C4B-9DFA-35390D6C4FE0}" srcOrd="0" destOrd="0" presId="urn:microsoft.com/office/officeart/2005/8/layout/hProcess4"/>
    <dgm:cxn modelId="{63130620-F50F-F74A-B631-0B92FB005A14}" srcId="{65867740-D9BF-FB44-A61E-6D8B2B31F93B}" destId="{D5F97262-3519-6348-859E-B2F6C6417F10}" srcOrd="1" destOrd="0" parTransId="{9DD482F2-A75D-1F43-862E-CD07FFF7A19E}" sibTransId="{08F9674B-C2D5-A945-A36D-DB01B904B6B0}"/>
    <dgm:cxn modelId="{72DCE322-EED8-F641-A803-1AA85E57449E}" type="presOf" srcId="{95AAB628-38DC-994C-BB89-C881C022B041}" destId="{E52DD958-7853-004B-ACCA-7338E3A3CFAE}" srcOrd="0" destOrd="0" presId="urn:microsoft.com/office/officeart/2005/8/layout/hProcess4"/>
    <dgm:cxn modelId="{6F4D2B2D-92A3-8C4B-89D1-2BC2D32A4524}" srcId="{95AAB628-38DC-994C-BB89-C881C022B041}" destId="{31E1B9C2-AA4C-964A-889D-20A1E64DE4F4}" srcOrd="1" destOrd="0" parTransId="{AE811CC0-D303-154B-90D9-5B211565FE0E}" sibTransId="{B384EFF1-755B-FC48-A918-96A2B4D0E938}"/>
    <dgm:cxn modelId="{DD4CF02E-D801-F64D-9A1A-922455E73CA1}" type="presOf" srcId="{57E661E5-14CF-BE47-85D4-DC3E1D72DB29}" destId="{0A662AA3-7643-C84F-863C-D3E702E15EF1}" srcOrd="0" destOrd="1" presId="urn:microsoft.com/office/officeart/2005/8/layout/hProcess4"/>
    <dgm:cxn modelId="{92E88531-7E1B-D243-8BE2-F5C72082C596}" type="presOf" srcId="{31E1B9C2-AA4C-964A-889D-20A1E64DE4F4}" destId="{45290FE7-FCFC-EE47-BD39-FC5636EFF3DE}" srcOrd="1" destOrd="1" presId="urn:microsoft.com/office/officeart/2005/8/layout/hProcess4"/>
    <dgm:cxn modelId="{E568C031-760E-2E4F-B5DC-6C2211ED89F0}" type="presOf" srcId="{D5F97262-3519-6348-859E-B2F6C6417F10}" destId="{2B3F7CD6-AF6D-6647-96F6-027AD3BB9B54}" srcOrd="0" destOrd="0" presId="urn:microsoft.com/office/officeart/2005/8/layout/hProcess4"/>
    <dgm:cxn modelId="{1785EF3B-78DF-2D46-8E2F-2468080930ED}" type="presOf" srcId="{980480ED-30F4-8942-A10B-A5738D5D2320}" destId="{D182EBE8-594B-914E-A463-FC62F8C4B9BE}" srcOrd="0" destOrd="0" presId="urn:microsoft.com/office/officeart/2005/8/layout/hProcess4"/>
    <dgm:cxn modelId="{26A1A93D-27C4-5949-975E-EC23BDE33A5A}" srcId="{F718E4FA-1933-E74A-9498-A3BB10AD7DA0}" destId="{101DCDE1-20CA-CB45-BF00-AFB5AD4FE6A4}" srcOrd="0" destOrd="0" parTransId="{377EA0C7-AB8B-AA4E-A2AB-77596192A692}" sibTransId="{56308DB7-2D0D-EE4F-9939-31622DA2E32E}"/>
    <dgm:cxn modelId="{96012343-CB68-7D48-A6B8-F1B426BB3840}" srcId="{65867740-D9BF-FB44-A61E-6D8B2B31F93B}" destId="{A29CC59C-C413-FF40-A6CB-103983E95B8B}" srcOrd="3" destOrd="0" parTransId="{0891F92D-CB51-5242-AAB4-21E3D9C4D3BC}" sibTransId="{251E1974-D45B-544F-AC3C-B8B6D020C192}"/>
    <dgm:cxn modelId="{398D9755-1D79-E047-8F16-D2FD3A743796}" srcId="{95AAB628-38DC-994C-BB89-C881C022B041}" destId="{BE3C18FD-C9B9-584F-9DDF-89D8D5C70B44}" srcOrd="2" destOrd="0" parTransId="{69EDEE27-2316-6C4A-849C-8DA7D86D5CF2}" sibTransId="{D0ABC737-1B7C-D745-8F49-BA16C0E75432}"/>
    <dgm:cxn modelId="{4097E958-C479-E44F-8880-B06D4118D0FB}" type="presOf" srcId="{251E1974-D45B-544F-AC3C-B8B6D020C192}" destId="{9C59BEE2-437B-E74E-9698-EF39E403163E}" srcOrd="0" destOrd="0" presId="urn:microsoft.com/office/officeart/2005/8/layout/hProcess4"/>
    <dgm:cxn modelId="{B87B0A61-4254-834F-BF04-C4D701375D66}" type="presOf" srcId="{BE3C18FD-C9B9-584F-9DDF-89D8D5C70B44}" destId="{45290FE7-FCFC-EE47-BD39-FC5636EFF3DE}" srcOrd="1" destOrd="2" presId="urn:microsoft.com/office/officeart/2005/8/layout/hProcess4"/>
    <dgm:cxn modelId="{DB077664-AB84-D74D-B69D-D6DBF619FA93}" srcId="{D5F97262-3519-6348-859E-B2F6C6417F10}" destId="{F58100DA-CB36-6D4E-BCF7-C6A0C292F56B}" srcOrd="1" destOrd="0" parTransId="{359C61C5-E6BC-BC4F-9045-D4E6896B298B}" sibTransId="{9766CD70-5B3D-C547-B26F-E385B9E23E86}"/>
    <dgm:cxn modelId="{FC65B164-E5C6-BA45-B381-E742D18CB23C}" srcId="{F718E4FA-1933-E74A-9498-A3BB10AD7DA0}" destId="{FC9CB269-B8B5-E34C-9C64-51A05D0CC81A}" srcOrd="1" destOrd="0" parTransId="{E7A5FAA5-EA5A-1E4F-8C2B-3B552D6BA555}" sibTransId="{BA6125F3-21FD-984C-9DC8-DB4B9F856E22}"/>
    <dgm:cxn modelId="{926A0A6B-DC0D-744A-934E-2A8DC445598D}" type="presOf" srcId="{F58100DA-CB36-6D4E-BCF7-C6A0C292F56B}" destId="{632C01A3-04E8-EF4D-B7EA-2CFA733DA5F6}" srcOrd="0" destOrd="1" presId="urn:microsoft.com/office/officeart/2005/8/layout/hProcess4"/>
    <dgm:cxn modelId="{23C50E71-2A2B-CF4C-9F89-5EFCD81D4A6D}" type="presOf" srcId="{EF5BF489-7817-954B-9E24-CD1548A6AB18}" destId="{F8522669-B479-2344-A883-5F53EA6A5D93}" srcOrd="0" destOrd="0" presId="urn:microsoft.com/office/officeart/2005/8/layout/hProcess4"/>
    <dgm:cxn modelId="{9E7B117B-E759-2D41-A430-A14A723A0DAB}" srcId="{7C9D3074-F38D-C14B-8A86-B131CE378265}" destId="{57E661E5-14CF-BE47-85D4-DC3E1D72DB29}" srcOrd="1" destOrd="0" parTransId="{F5C47A39-50A2-B044-AA04-5C27D63BCC98}" sibTransId="{566CAB8A-E87C-2848-87FE-AD2D6975B153}"/>
    <dgm:cxn modelId="{58A6EA7D-2E53-FF40-836D-7C06CF9D6BCB}" type="presOf" srcId="{101DCDE1-20CA-CB45-BF00-AFB5AD4FE6A4}" destId="{09DE4A8D-35C1-AD44-834A-E7EF8076056C}" srcOrd="1" destOrd="0" presId="urn:microsoft.com/office/officeart/2005/8/layout/hProcess4"/>
    <dgm:cxn modelId="{20D49D80-A8BB-654C-8528-AEAF34F770AE}" type="presOf" srcId="{31E1B9C2-AA4C-964A-889D-20A1E64DE4F4}" destId="{F8522669-B479-2344-A883-5F53EA6A5D93}" srcOrd="0" destOrd="1" presId="urn:microsoft.com/office/officeart/2005/8/layout/hProcess4"/>
    <dgm:cxn modelId="{720AA880-7F34-2346-8CD7-73655B10061B}" type="presOf" srcId="{8BD11AD1-0A54-2D46-A079-4E81044E6029}" destId="{0A662AA3-7643-C84F-863C-D3E702E15EF1}" srcOrd="0" destOrd="0" presId="urn:microsoft.com/office/officeart/2005/8/layout/hProcess4"/>
    <dgm:cxn modelId="{1AF2FB82-6028-F24D-8FAB-19EBD0A519B7}" srcId="{65867740-D9BF-FB44-A61E-6D8B2B31F93B}" destId="{F718E4FA-1933-E74A-9498-A3BB10AD7DA0}" srcOrd="2" destOrd="0" parTransId="{4D1C908A-EBCA-E847-8783-DC5154E00C6E}" sibTransId="{69BB1D2F-C462-6E45-B1F8-3BCB0D30B8B5}"/>
    <dgm:cxn modelId="{B1379C83-3BB5-134B-AEEB-9696DB93226E}" type="presOf" srcId="{BE3C18FD-C9B9-584F-9DDF-89D8D5C70B44}" destId="{F8522669-B479-2344-A883-5F53EA6A5D93}" srcOrd="0" destOrd="2" presId="urn:microsoft.com/office/officeart/2005/8/layout/hProcess4"/>
    <dgm:cxn modelId="{95C10A93-B92C-714E-8113-E9C455EB7DAD}" type="presOf" srcId="{7C9D3074-F38D-C14B-8A86-B131CE378265}" destId="{601A4B8A-2E0A-3E4C-B21C-88135D162908}" srcOrd="0" destOrd="0" presId="urn:microsoft.com/office/officeart/2005/8/layout/hProcess4"/>
    <dgm:cxn modelId="{5AEB1695-3E7D-F640-850E-DB4C64499D48}" type="presOf" srcId="{0757E830-7E22-D24E-8634-F84B547D2A53}" destId="{E66B3364-3AC5-D447-BC2D-0838A958F234}" srcOrd="1" destOrd="1" presId="urn:microsoft.com/office/officeart/2005/8/layout/hProcess4"/>
    <dgm:cxn modelId="{D44018B0-8F20-6D4D-B2C8-E34B038D703C}" srcId="{D5F97262-3519-6348-859E-B2F6C6417F10}" destId="{550ABE24-0FE9-EB4E-BDB6-3C58D53C0E7E}" srcOrd="0" destOrd="0" parTransId="{BCE0174E-8567-E84A-88C3-032CFB24C628}" sibTransId="{0A93BD73-622D-B943-8FB2-96C7163EA0EB}"/>
    <dgm:cxn modelId="{EC9221B2-F9D6-AE46-9D86-E42E68DDC178}" srcId="{A29CC59C-C413-FF40-A6CB-103983E95B8B}" destId="{0757E830-7E22-D24E-8634-F84B547D2A53}" srcOrd="1" destOrd="0" parTransId="{AB670330-4998-7543-B5D2-97A4AFD1847F}" sibTransId="{90627A5C-CDDF-4243-871D-3208C54584B4}"/>
    <dgm:cxn modelId="{7993C2C1-1B97-794B-952F-3F04F8E7A5B5}" type="presOf" srcId="{550ABE24-0FE9-EB4E-BDB6-3C58D53C0E7E}" destId="{565208B7-B432-1540-9789-43574E5219EF}" srcOrd="1" destOrd="0" presId="urn:microsoft.com/office/officeart/2005/8/layout/hProcess4"/>
    <dgm:cxn modelId="{B05F92C2-0C8B-BC41-B19B-7076F54B5FEB}" type="presOf" srcId="{FC9CB269-B8B5-E34C-9C64-51A05D0CC81A}" destId="{09DE4A8D-35C1-AD44-834A-E7EF8076056C}" srcOrd="1" destOrd="1" presId="urn:microsoft.com/office/officeart/2005/8/layout/hProcess4"/>
    <dgm:cxn modelId="{F685D8C4-45D3-9842-9A07-B610BFC2B49C}" srcId="{7C9D3074-F38D-C14B-8A86-B131CE378265}" destId="{8BD11AD1-0A54-2D46-A079-4E81044E6029}" srcOrd="0" destOrd="0" parTransId="{BBD83F5F-C640-5B46-B98B-1DF125CBEE3F}" sibTransId="{0AD50AA3-718F-8C45-99AE-A78D10981013}"/>
    <dgm:cxn modelId="{2EA649C5-949B-9D4B-B917-562C02C96DEE}" type="presOf" srcId="{57E661E5-14CF-BE47-85D4-DC3E1D72DB29}" destId="{9776F936-6044-CD46-9F71-2DD2D4386855}" srcOrd="1" destOrd="1" presId="urn:microsoft.com/office/officeart/2005/8/layout/hProcess4"/>
    <dgm:cxn modelId="{877174C7-D02D-F845-8B64-C4E409FB1531}" type="presOf" srcId="{980480ED-30F4-8942-A10B-A5738D5D2320}" destId="{E66B3364-3AC5-D447-BC2D-0838A958F234}" srcOrd="1" destOrd="0" presId="urn:microsoft.com/office/officeart/2005/8/layout/hProcess4"/>
    <dgm:cxn modelId="{016506D4-722F-B04F-A1B0-1A1EA265528A}" srcId="{A29CC59C-C413-FF40-A6CB-103983E95B8B}" destId="{980480ED-30F4-8942-A10B-A5738D5D2320}" srcOrd="0" destOrd="0" parTransId="{0E02644B-6CDA-9748-8820-3B97AC0B69AB}" sibTransId="{C7B4CF93-84C5-264C-9819-2BFC0B66220A}"/>
    <dgm:cxn modelId="{5597ABD6-714C-3C4E-AEC1-6651CE4C7467}" srcId="{65867740-D9BF-FB44-A61E-6D8B2B31F93B}" destId="{95AAB628-38DC-994C-BB89-C881C022B041}" srcOrd="4" destOrd="0" parTransId="{246E8C48-9222-2741-88C3-8F4FFE25DF23}" sibTransId="{BC28AF6F-116D-8C46-830A-AAFF0363C0A1}"/>
    <dgm:cxn modelId="{579539D7-21EC-2E44-8781-6A708CF88EE3}" type="presOf" srcId="{8BD11AD1-0A54-2D46-A079-4E81044E6029}" destId="{9776F936-6044-CD46-9F71-2DD2D4386855}" srcOrd="1" destOrd="0" presId="urn:microsoft.com/office/officeart/2005/8/layout/hProcess4"/>
    <dgm:cxn modelId="{B4D6C9DA-A6A9-1146-A49A-20ED1272B208}" type="presOf" srcId="{69BB1D2F-C462-6E45-B1F8-3BCB0D30B8B5}" destId="{2D1EE850-47D3-8C4C-B867-BC04B924B2F6}" srcOrd="0" destOrd="0" presId="urn:microsoft.com/office/officeart/2005/8/layout/hProcess4"/>
    <dgm:cxn modelId="{4AE526DC-9303-E840-B15D-B6AE1FF38EEE}" type="presOf" srcId="{65867740-D9BF-FB44-A61E-6D8B2B31F93B}" destId="{463CB1A6-C62E-9B43-A10D-9F5ED357950A}" srcOrd="0" destOrd="0" presId="urn:microsoft.com/office/officeart/2005/8/layout/hProcess4"/>
    <dgm:cxn modelId="{7B34CBDE-3969-094C-AF65-FB4494C708C3}" type="presOf" srcId="{B2A9EB82-5E01-2140-BD3F-A3C349AFF721}" destId="{523252E6-3FED-864B-A748-394EA893499F}" srcOrd="0" destOrd="0" presId="urn:microsoft.com/office/officeart/2005/8/layout/hProcess4"/>
    <dgm:cxn modelId="{BAA52DDF-73EF-C34E-983A-33F2A976132C}" type="presOf" srcId="{0757E830-7E22-D24E-8634-F84B547D2A53}" destId="{D182EBE8-594B-914E-A463-FC62F8C4B9BE}" srcOrd="0" destOrd="1" presId="urn:microsoft.com/office/officeart/2005/8/layout/hProcess4"/>
    <dgm:cxn modelId="{ECD7ECE3-3134-8042-B967-27B63327244F}" type="presOf" srcId="{F718E4FA-1933-E74A-9498-A3BB10AD7DA0}" destId="{7186290E-F15F-0240-82A7-2EB492423461}" srcOrd="0" destOrd="0" presId="urn:microsoft.com/office/officeart/2005/8/layout/hProcess4"/>
    <dgm:cxn modelId="{7CECDAF6-D852-B848-8811-319A02790F8D}" type="presOf" srcId="{EF5BF489-7817-954B-9E24-CD1548A6AB18}" destId="{45290FE7-FCFC-EE47-BD39-FC5636EFF3DE}" srcOrd="1" destOrd="0" presId="urn:microsoft.com/office/officeart/2005/8/layout/hProcess4"/>
    <dgm:cxn modelId="{0D905FF7-765F-EE43-97F2-27CA5FE4F917}" srcId="{65867740-D9BF-FB44-A61E-6D8B2B31F93B}" destId="{7C9D3074-F38D-C14B-8A86-B131CE378265}" srcOrd="0" destOrd="0" parTransId="{5BA9ADAF-E070-4447-9EF9-3DAB1CE2D489}" sibTransId="{B2A9EB82-5E01-2140-BD3F-A3C349AFF721}"/>
    <dgm:cxn modelId="{79957AFB-E349-204B-9460-31241DFDF7B1}" type="presOf" srcId="{550ABE24-0FE9-EB4E-BDB6-3C58D53C0E7E}" destId="{632C01A3-04E8-EF4D-B7EA-2CFA733DA5F6}" srcOrd="0" destOrd="0" presId="urn:microsoft.com/office/officeart/2005/8/layout/hProcess4"/>
    <dgm:cxn modelId="{9B8A92FB-7D38-2549-8AC3-465738D6B3D8}" type="presOf" srcId="{FC9CB269-B8B5-E34C-9C64-51A05D0CC81A}" destId="{6033065A-5509-174C-A7BF-77AEBBE01009}" srcOrd="0" destOrd="1" presId="urn:microsoft.com/office/officeart/2005/8/layout/hProcess4"/>
    <dgm:cxn modelId="{3EC1F670-7B18-F142-9B05-55E784D4FC19}" type="presParOf" srcId="{463CB1A6-C62E-9B43-A10D-9F5ED357950A}" destId="{78499F49-32E8-9D4B-AB6A-F825FA37F0C7}" srcOrd="0" destOrd="0" presId="urn:microsoft.com/office/officeart/2005/8/layout/hProcess4"/>
    <dgm:cxn modelId="{2A304D41-021C-F242-ACA9-55127E3A8E9E}" type="presParOf" srcId="{463CB1A6-C62E-9B43-A10D-9F5ED357950A}" destId="{E46684E8-B47D-CC42-A472-E12EB117B9CF}" srcOrd="1" destOrd="0" presId="urn:microsoft.com/office/officeart/2005/8/layout/hProcess4"/>
    <dgm:cxn modelId="{3A36AD9B-B33F-0C4C-B16D-238778C6B4A0}" type="presParOf" srcId="{463CB1A6-C62E-9B43-A10D-9F5ED357950A}" destId="{BDC19222-E4CD-7449-9016-83ECC6415277}" srcOrd="2" destOrd="0" presId="urn:microsoft.com/office/officeart/2005/8/layout/hProcess4"/>
    <dgm:cxn modelId="{BB07477B-3471-CB4F-A4BB-E2702132D874}" type="presParOf" srcId="{BDC19222-E4CD-7449-9016-83ECC6415277}" destId="{C3F8ED41-E482-8E46-B745-35E9610A19DC}" srcOrd="0" destOrd="0" presId="urn:microsoft.com/office/officeart/2005/8/layout/hProcess4"/>
    <dgm:cxn modelId="{8D1430F6-4D78-504A-B28D-D4E953EBAA25}" type="presParOf" srcId="{C3F8ED41-E482-8E46-B745-35E9610A19DC}" destId="{7BDE232F-E747-6C4D-84BA-FB1FB64B44BA}" srcOrd="0" destOrd="0" presId="urn:microsoft.com/office/officeart/2005/8/layout/hProcess4"/>
    <dgm:cxn modelId="{7ED6CE09-A796-7B45-812F-07CC360C6778}" type="presParOf" srcId="{C3F8ED41-E482-8E46-B745-35E9610A19DC}" destId="{0A662AA3-7643-C84F-863C-D3E702E15EF1}" srcOrd="1" destOrd="0" presId="urn:microsoft.com/office/officeart/2005/8/layout/hProcess4"/>
    <dgm:cxn modelId="{E9195000-7C6A-374C-8F61-999AF4ECFF9C}" type="presParOf" srcId="{C3F8ED41-E482-8E46-B745-35E9610A19DC}" destId="{9776F936-6044-CD46-9F71-2DD2D4386855}" srcOrd="2" destOrd="0" presId="urn:microsoft.com/office/officeart/2005/8/layout/hProcess4"/>
    <dgm:cxn modelId="{81DC2621-DF5D-E641-8301-FDE2F6FC2F6E}" type="presParOf" srcId="{C3F8ED41-E482-8E46-B745-35E9610A19DC}" destId="{601A4B8A-2E0A-3E4C-B21C-88135D162908}" srcOrd="3" destOrd="0" presId="urn:microsoft.com/office/officeart/2005/8/layout/hProcess4"/>
    <dgm:cxn modelId="{DDF7821D-B561-884C-8961-CFBD0C57FC50}" type="presParOf" srcId="{C3F8ED41-E482-8E46-B745-35E9610A19DC}" destId="{9B6D1CA2-44E5-B743-B8C3-E436F7B4E4CD}" srcOrd="4" destOrd="0" presId="urn:microsoft.com/office/officeart/2005/8/layout/hProcess4"/>
    <dgm:cxn modelId="{166E10AC-4992-214E-BEFA-E3FBA827E4BA}" type="presParOf" srcId="{BDC19222-E4CD-7449-9016-83ECC6415277}" destId="{523252E6-3FED-864B-A748-394EA893499F}" srcOrd="1" destOrd="0" presId="urn:microsoft.com/office/officeart/2005/8/layout/hProcess4"/>
    <dgm:cxn modelId="{AE748381-1553-D44F-9C45-C6B066BC386E}" type="presParOf" srcId="{BDC19222-E4CD-7449-9016-83ECC6415277}" destId="{FA5A5098-7785-4449-89E1-86C0A45F163A}" srcOrd="2" destOrd="0" presId="urn:microsoft.com/office/officeart/2005/8/layout/hProcess4"/>
    <dgm:cxn modelId="{B767E9AA-17E1-174A-99A8-53C2F99A406C}" type="presParOf" srcId="{FA5A5098-7785-4449-89E1-86C0A45F163A}" destId="{1F3D35B5-4A87-4443-A7E1-4D51F2AA9190}" srcOrd="0" destOrd="0" presId="urn:microsoft.com/office/officeart/2005/8/layout/hProcess4"/>
    <dgm:cxn modelId="{5AF87254-36E6-5941-A9FE-67F76757C91F}" type="presParOf" srcId="{FA5A5098-7785-4449-89E1-86C0A45F163A}" destId="{632C01A3-04E8-EF4D-B7EA-2CFA733DA5F6}" srcOrd="1" destOrd="0" presId="urn:microsoft.com/office/officeart/2005/8/layout/hProcess4"/>
    <dgm:cxn modelId="{6089D351-E514-5443-AE38-7DDB8DC0C1CD}" type="presParOf" srcId="{FA5A5098-7785-4449-89E1-86C0A45F163A}" destId="{565208B7-B432-1540-9789-43574E5219EF}" srcOrd="2" destOrd="0" presId="urn:microsoft.com/office/officeart/2005/8/layout/hProcess4"/>
    <dgm:cxn modelId="{81CDCB7F-BF73-8446-B550-E532243B93E6}" type="presParOf" srcId="{FA5A5098-7785-4449-89E1-86C0A45F163A}" destId="{2B3F7CD6-AF6D-6647-96F6-027AD3BB9B54}" srcOrd="3" destOrd="0" presId="urn:microsoft.com/office/officeart/2005/8/layout/hProcess4"/>
    <dgm:cxn modelId="{992E1213-0A47-8C4B-B372-CD4542F8237B}" type="presParOf" srcId="{FA5A5098-7785-4449-89E1-86C0A45F163A}" destId="{63D1839F-40D3-6046-9859-6E689632594E}" srcOrd="4" destOrd="0" presId="urn:microsoft.com/office/officeart/2005/8/layout/hProcess4"/>
    <dgm:cxn modelId="{0E09C31D-FC56-5249-8B14-F83919A7F3DC}" type="presParOf" srcId="{BDC19222-E4CD-7449-9016-83ECC6415277}" destId="{DA21415E-97B9-D849-828E-E46919126254}" srcOrd="3" destOrd="0" presId="urn:microsoft.com/office/officeart/2005/8/layout/hProcess4"/>
    <dgm:cxn modelId="{F7B2B9EC-22FC-C54D-95B8-6DBF1228790A}" type="presParOf" srcId="{BDC19222-E4CD-7449-9016-83ECC6415277}" destId="{B8FC7376-6A92-E74C-8C95-802DCE443D93}" srcOrd="4" destOrd="0" presId="urn:microsoft.com/office/officeart/2005/8/layout/hProcess4"/>
    <dgm:cxn modelId="{9E7F3681-6623-C941-B31E-EE1448B25999}" type="presParOf" srcId="{B8FC7376-6A92-E74C-8C95-802DCE443D93}" destId="{63D4AB1A-2040-3645-B6FF-C7CF8030C816}" srcOrd="0" destOrd="0" presId="urn:microsoft.com/office/officeart/2005/8/layout/hProcess4"/>
    <dgm:cxn modelId="{5A0D83AC-F72B-BF46-8594-7A6968D1AD74}" type="presParOf" srcId="{B8FC7376-6A92-E74C-8C95-802DCE443D93}" destId="{6033065A-5509-174C-A7BF-77AEBBE01009}" srcOrd="1" destOrd="0" presId="urn:microsoft.com/office/officeart/2005/8/layout/hProcess4"/>
    <dgm:cxn modelId="{573812BE-EF27-134D-A35E-3373549FC30E}" type="presParOf" srcId="{B8FC7376-6A92-E74C-8C95-802DCE443D93}" destId="{09DE4A8D-35C1-AD44-834A-E7EF8076056C}" srcOrd="2" destOrd="0" presId="urn:microsoft.com/office/officeart/2005/8/layout/hProcess4"/>
    <dgm:cxn modelId="{98DE595A-1664-7E41-934D-DA8799ACFD73}" type="presParOf" srcId="{B8FC7376-6A92-E74C-8C95-802DCE443D93}" destId="{7186290E-F15F-0240-82A7-2EB492423461}" srcOrd="3" destOrd="0" presId="urn:microsoft.com/office/officeart/2005/8/layout/hProcess4"/>
    <dgm:cxn modelId="{6F325CE0-695F-524F-BBB0-63E4819BB259}" type="presParOf" srcId="{B8FC7376-6A92-E74C-8C95-802DCE443D93}" destId="{C28F028B-3200-AD44-878D-F44C0386C5CE}" srcOrd="4" destOrd="0" presId="urn:microsoft.com/office/officeart/2005/8/layout/hProcess4"/>
    <dgm:cxn modelId="{2608E42F-C0B8-3C40-BD2B-25F6C7C9A278}" type="presParOf" srcId="{BDC19222-E4CD-7449-9016-83ECC6415277}" destId="{2D1EE850-47D3-8C4C-B867-BC04B924B2F6}" srcOrd="5" destOrd="0" presId="urn:microsoft.com/office/officeart/2005/8/layout/hProcess4"/>
    <dgm:cxn modelId="{A9837FD7-D1C9-E14A-9906-9A4DD9E43046}" type="presParOf" srcId="{BDC19222-E4CD-7449-9016-83ECC6415277}" destId="{D5FA1190-E9B6-434F-9801-7A9A2E873673}" srcOrd="6" destOrd="0" presId="urn:microsoft.com/office/officeart/2005/8/layout/hProcess4"/>
    <dgm:cxn modelId="{E059ABFC-ADE3-8249-9177-DD76AD64D134}" type="presParOf" srcId="{D5FA1190-E9B6-434F-9801-7A9A2E873673}" destId="{EC4ADBD6-4182-5F45-B88A-6DC39CC35F52}" srcOrd="0" destOrd="0" presId="urn:microsoft.com/office/officeart/2005/8/layout/hProcess4"/>
    <dgm:cxn modelId="{6342A536-6522-9644-89A9-0CFFEEDD50A7}" type="presParOf" srcId="{D5FA1190-E9B6-434F-9801-7A9A2E873673}" destId="{D182EBE8-594B-914E-A463-FC62F8C4B9BE}" srcOrd="1" destOrd="0" presId="urn:microsoft.com/office/officeart/2005/8/layout/hProcess4"/>
    <dgm:cxn modelId="{E70C2E7B-75FF-4543-A5D9-9CB06923C6DA}" type="presParOf" srcId="{D5FA1190-E9B6-434F-9801-7A9A2E873673}" destId="{E66B3364-3AC5-D447-BC2D-0838A958F234}" srcOrd="2" destOrd="0" presId="urn:microsoft.com/office/officeart/2005/8/layout/hProcess4"/>
    <dgm:cxn modelId="{B54D33EE-D4CE-A04B-BA56-991AFCF48747}" type="presParOf" srcId="{D5FA1190-E9B6-434F-9801-7A9A2E873673}" destId="{5692F471-03DE-3C4B-9DFA-35390D6C4FE0}" srcOrd="3" destOrd="0" presId="urn:microsoft.com/office/officeart/2005/8/layout/hProcess4"/>
    <dgm:cxn modelId="{622DD73E-50E9-1949-BD29-8B3E65AF5C62}" type="presParOf" srcId="{D5FA1190-E9B6-434F-9801-7A9A2E873673}" destId="{10DBCD72-94E1-7E4D-A37E-89D1DE6EC725}" srcOrd="4" destOrd="0" presId="urn:microsoft.com/office/officeart/2005/8/layout/hProcess4"/>
    <dgm:cxn modelId="{989E4B07-180C-C843-945A-5B5545796810}" type="presParOf" srcId="{BDC19222-E4CD-7449-9016-83ECC6415277}" destId="{9C59BEE2-437B-E74E-9698-EF39E403163E}" srcOrd="7" destOrd="0" presId="urn:microsoft.com/office/officeart/2005/8/layout/hProcess4"/>
    <dgm:cxn modelId="{A8D2081B-51C6-E748-979A-1F14C3D5A169}" type="presParOf" srcId="{BDC19222-E4CD-7449-9016-83ECC6415277}" destId="{40C3AA66-6B53-BB4F-93FD-42C5500FDD9A}" srcOrd="8" destOrd="0" presId="urn:microsoft.com/office/officeart/2005/8/layout/hProcess4"/>
    <dgm:cxn modelId="{BD545982-B036-304E-B0BD-4C3C8BB43E67}" type="presParOf" srcId="{40C3AA66-6B53-BB4F-93FD-42C5500FDD9A}" destId="{5940118A-E388-724E-9CBF-042E26C0CD86}" srcOrd="0" destOrd="0" presId="urn:microsoft.com/office/officeart/2005/8/layout/hProcess4"/>
    <dgm:cxn modelId="{46B40995-88F4-6440-86B0-4AA7954BF6C5}" type="presParOf" srcId="{40C3AA66-6B53-BB4F-93FD-42C5500FDD9A}" destId="{F8522669-B479-2344-A883-5F53EA6A5D93}" srcOrd="1" destOrd="0" presId="urn:microsoft.com/office/officeart/2005/8/layout/hProcess4"/>
    <dgm:cxn modelId="{E5080BC1-66BD-914E-A329-610D3C71AE6A}" type="presParOf" srcId="{40C3AA66-6B53-BB4F-93FD-42C5500FDD9A}" destId="{45290FE7-FCFC-EE47-BD39-FC5636EFF3DE}" srcOrd="2" destOrd="0" presId="urn:microsoft.com/office/officeart/2005/8/layout/hProcess4"/>
    <dgm:cxn modelId="{3899C220-FD27-8D46-8980-B23EE9B946F4}" type="presParOf" srcId="{40C3AA66-6B53-BB4F-93FD-42C5500FDD9A}" destId="{E52DD958-7853-004B-ACCA-7338E3A3CFAE}" srcOrd="3" destOrd="0" presId="urn:microsoft.com/office/officeart/2005/8/layout/hProcess4"/>
    <dgm:cxn modelId="{AF442848-ACDF-7E46-9B79-FCE63D7FD725}" type="presParOf" srcId="{40C3AA66-6B53-BB4F-93FD-42C5500FDD9A}" destId="{DF1C9DFD-CCAB-0149-B721-93FAC392FF3A}"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1722CB4-6E68-2646-9E65-073207745E90}" type="doc">
      <dgm:prSet loTypeId="urn:microsoft.com/office/officeart/2008/layout/CaptionedPictures" loCatId="" qsTypeId="urn:microsoft.com/office/officeart/2005/8/quickstyle/simple1" qsCatId="simple" csTypeId="urn:microsoft.com/office/officeart/2005/8/colors/accent1_2" csCatId="accent1" phldr="1"/>
      <dgm:spPr/>
      <dgm:t>
        <a:bodyPr/>
        <a:lstStyle/>
        <a:p>
          <a:endParaRPr lang="en-US"/>
        </a:p>
      </dgm:t>
    </dgm:pt>
    <dgm:pt modelId="{7B9BFD60-0145-D04D-B01E-CB4F10373501}">
      <dgm:prSet phldrT="[Text]" phldr="1"/>
      <dgm:spPr/>
      <dgm:t>
        <a:bodyPr/>
        <a:lstStyle/>
        <a:p>
          <a:endParaRPr lang="en-US" dirty="0"/>
        </a:p>
      </dgm:t>
    </dgm:pt>
    <dgm:pt modelId="{D846BF36-6E08-A043-89FD-465A49CBDAB7}" type="parTrans" cxnId="{B61E7B5F-1A98-2D44-8286-A266DBC8DB79}">
      <dgm:prSet/>
      <dgm:spPr/>
      <dgm:t>
        <a:bodyPr/>
        <a:lstStyle/>
        <a:p>
          <a:endParaRPr lang="en-US"/>
        </a:p>
      </dgm:t>
    </dgm:pt>
    <dgm:pt modelId="{440CDBC1-BE3D-F745-A297-1D2E3C2AF1AD}" type="sibTrans" cxnId="{B61E7B5F-1A98-2D44-8286-A266DBC8DB79}">
      <dgm:prSet/>
      <dgm:spPr/>
      <dgm:t>
        <a:bodyPr/>
        <a:lstStyle/>
        <a:p>
          <a:endParaRPr lang="en-US"/>
        </a:p>
      </dgm:t>
    </dgm:pt>
    <dgm:pt modelId="{D2492325-02A1-5A43-9911-BEB77230C0C1}">
      <dgm:prSet phldrT="[Text]" phldr="1"/>
      <dgm:spPr/>
      <dgm:t>
        <a:bodyPr/>
        <a:lstStyle/>
        <a:p>
          <a:endParaRPr lang="en-US" dirty="0"/>
        </a:p>
      </dgm:t>
    </dgm:pt>
    <dgm:pt modelId="{CFA74D94-D4B5-9A4C-94B0-F3C9FE771B44}" type="parTrans" cxnId="{5167733A-8E56-3041-BFFF-7B04E9CFEFCA}">
      <dgm:prSet/>
      <dgm:spPr/>
      <dgm:t>
        <a:bodyPr/>
        <a:lstStyle/>
        <a:p>
          <a:endParaRPr lang="en-US"/>
        </a:p>
      </dgm:t>
    </dgm:pt>
    <dgm:pt modelId="{FA3E8264-F263-124D-8B48-37C598CAB487}" type="sibTrans" cxnId="{5167733A-8E56-3041-BFFF-7B04E9CFEFCA}">
      <dgm:prSet/>
      <dgm:spPr/>
      <dgm:t>
        <a:bodyPr/>
        <a:lstStyle/>
        <a:p>
          <a:endParaRPr lang="en-US"/>
        </a:p>
      </dgm:t>
    </dgm:pt>
    <dgm:pt modelId="{91E96EA0-07BE-EF42-82E0-1393CDA637EB}">
      <dgm:prSet phldrT="[Text]" phldr="1"/>
      <dgm:spPr/>
      <dgm:t>
        <a:bodyPr/>
        <a:lstStyle/>
        <a:p>
          <a:endParaRPr lang="en-US" dirty="0"/>
        </a:p>
      </dgm:t>
    </dgm:pt>
    <dgm:pt modelId="{D67FF76A-2D96-2C47-8128-79941EC925F8}" type="parTrans" cxnId="{672C856A-E84E-744C-B745-307A5BD0939E}">
      <dgm:prSet/>
      <dgm:spPr/>
      <dgm:t>
        <a:bodyPr/>
        <a:lstStyle/>
        <a:p>
          <a:endParaRPr lang="en-US"/>
        </a:p>
      </dgm:t>
    </dgm:pt>
    <dgm:pt modelId="{70738AA4-D2A4-6A4B-81EF-E3E5069D5303}" type="sibTrans" cxnId="{672C856A-E84E-744C-B745-307A5BD0939E}">
      <dgm:prSet/>
      <dgm:spPr/>
      <dgm:t>
        <a:bodyPr/>
        <a:lstStyle/>
        <a:p>
          <a:endParaRPr lang="en-US"/>
        </a:p>
      </dgm:t>
    </dgm:pt>
    <dgm:pt modelId="{832FB92A-EE4A-984F-AF33-DB27F3C2BCAB}">
      <dgm:prSet phldrT="[Text]"/>
      <dgm:spPr/>
      <dgm:t>
        <a:bodyPr/>
        <a:lstStyle/>
        <a:p>
          <a:r>
            <a:rPr lang="en-US" dirty="0"/>
            <a:t>Maria DB</a:t>
          </a:r>
        </a:p>
      </dgm:t>
    </dgm:pt>
    <dgm:pt modelId="{D590954E-C482-BB41-B6DB-8E56B965F026}" type="parTrans" cxnId="{21C59D14-C925-F74F-A9DC-BAB49732B26E}">
      <dgm:prSet/>
      <dgm:spPr/>
      <dgm:t>
        <a:bodyPr/>
        <a:lstStyle/>
        <a:p>
          <a:endParaRPr lang="en-US"/>
        </a:p>
      </dgm:t>
    </dgm:pt>
    <dgm:pt modelId="{070C40FA-B1D5-8B44-9EC7-BB82AA3167DC}" type="sibTrans" cxnId="{21C59D14-C925-F74F-A9DC-BAB49732B26E}">
      <dgm:prSet/>
      <dgm:spPr/>
      <dgm:t>
        <a:bodyPr/>
        <a:lstStyle/>
        <a:p>
          <a:endParaRPr lang="en-US"/>
        </a:p>
      </dgm:t>
    </dgm:pt>
    <dgm:pt modelId="{87FF30BB-4F6C-3246-8625-2F0AB2709659}">
      <dgm:prSet phldrT="[Text]"/>
      <dgm:spPr/>
      <dgm:t>
        <a:bodyPr/>
        <a:lstStyle/>
        <a:p>
          <a:r>
            <a:rPr lang="en-US" dirty="0" err="1"/>
            <a:t>Kylin</a:t>
          </a:r>
          <a:endParaRPr lang="en-US" dirty="0"/>
        </a:p>
      </dgm:t>
    </dgm:pt>
    <dgm:pt modelId="{DF3372E7-4163-1340-ABB6-A01F40500DF6}" type="parTrans" cxnId="{C7362863-1D2E-904E-8F37-2E535DAD5E6F}">
      <dgm:prSet/>
      <dgm:spPr/>
      <dgm:t>
        <a:bodyPr/>
        <a:lstStyle/>
        <a:p>
          <a:endParaRPr lang="en-US"/>
        </a:p>
      </dgm:t>
    </dgm:pt>
    <dgm:pt modelId="{034DE6A5-61D7-9B44-AA3B-DF3BBB448DFF}" type="sibTrans" cxnId="{C7362863-1D2E-904E-8F37-2E535DAD5E6F}">
      <dgm:prSet/>
      <dgm:spPr/>
      <dgm:t>
        <a:bodyPr/>
        <a:lstStyle/>
        <a:p>
          <a:endParaRPr lang="en-US"/>
        </a:p>
      </dgm:t>
    </dgm:pt>
    <dgm:pt modelId="{A323A70E-C867-6E44-8A52-C4FBC2555F55}">
      <dgm:prSet phldrT="[Text]"/>
      <dgm:spPr/>
      <dgm:t>
        <a:bodyPr/>
        <a:lstStyle/>
        <a:p>
          <a:r>
            <a:rPr lang="en-US" dirty="0"/>
            <a:t>Druid</a:t>
          </a:r>
        </a:p>
      </dgm:t>
    </dgm:pt>
    <dgm:pt modelId="{8AE7C87B-B95F-314E-8419-A71B0C05058E}" type="parTrans" cxnId="{27B5535F-4EDE-D948-9754-09668514FC1C}">
      <dgm:prSet/>
      <dgm:spPr/>
      <dgm:t>
        <a:bodyPr/>
        <a:lstStyle/>
        <a:p>
          <a:endParaRPr lang="en-US"/>
        </a:p>
      </dgm:t>
    </dgm:pt>
    <dgm:pt modelId="{44DCB29E-D552-D248-9DBD-FC5D56E90018}" type="sibTrans" cxnId="{27B5535F-4EDE-D948-9754-09668514FC1C}">
      <dgm:prSet/>
      <dgm:spPr/>
      <dgm:t>
        <a:bodyPr/>
        <a:lstStyle/>
        <a:p>
          <a:endParaRPr lang="en-US"/>
        </a:p>
      </dgm:t>
    </dgm:pt>
    <dgm:pt modelId="{D3891BC6-40B1-C14A-B8C4-160E16713000}">
      <dgm:prSet phldrT="[Text]"/>
      <dgm:spPr/>
      <dgm:t>
        <a:bodyPr/>
        <a:lstStyle/>
        <a:p>
          <a:r>
            <a:rPr lang="en-US" dirty="0"/>
            <a:t>Cassandra</a:t>
          </a:r>
        </a:p>
      </dgm:t>
    </dgm:pt>
    <dgm:pt modelId="{6C021138-7DE2-1642-B341-ECBC9054228F}" type="sibTrans" cxnId="{D9E17888-FB02-E745-BD1F-9CC4270356A8}">
      <dgm:prSet/>
      <dgm:spPr/>
      <dgm:t>
        <a:bodyPr/>
        <a:lstStyle/>
        <a:p>
          <a:endParaRPr lang="en-US"/>
        </a:p>
      </dgm:t>
    </dgm:pt>
    <dgm:pt modelId="{7BEA6AD9-D268-4846-883F-48FC855FAFEE}" type="parTrans" cxnId="{D9E17888-FB02-E745-BD1F-9CC4270356A8}">
      <dgm:prSet/>
      <dgm:spPr/>
      <dgm:t>
        <a:bodyPr/>
        <a:lstStyle/>
        <a:p>
          <a:endParaRPr lang="en-US"/>
        </a:p>
      </dgm:t>
    </dgm:pt>
    <dgm:pt modelId="{4205A155-EB07-9A45-8BF3-9E687A2F1A9A}">
      <dgm:prSet phldrT="[Text]"/>
      <dgm:spPr/>
      <dgm:t>
        <a:bodyPr/>
        <a:lstStyle/>
        <a:p>
          <a:r>
            <a:rPr lang="en-US" dirty="0"/>
            <a:t>HBase</a:t>
          </a:r>
        </a:p>
      </dgm:t>
    </dgm:pt>
    <dgm:pt modelId="{35096A03-5DFF-5448-BD78-517E1738538A}" type="sibTrans" cxnId="{F10D1D14-4503-FF49-A534-7724B2B085BC}">
      <dgm:prSet/>
      <dgm:spPr/>
      <dgm:t>
        <a:bodyPr/>
        <a:lstStyle/>
        <a:p>
          <a:endParaRPr lang="en-US"/>
        </a:p>
      </dgm:t>
    </dgm:pt>
    <dgm:pt modelId="{B4BD197C-B8B9-1246-A973-25AC9EFD8F28}" type="parTrans" cxnId="{F10D1D14-4503-FF49-A534-7724B2B085BC}">
      <dgm:prSet/>
      <dgm:spPr/>
      <dgm:t>
        <a:bodyPr/>
        <a:lstStyle/>
        <a:p>
          <a:endParaRPr lang="en-US"/>
        </a:p>
      </dgm:t>
    </dgm:pt>
    <dgm:pt modelId="{7097B2B1-5270-1845-8028-50B21D18C605}">
      <dgm:prSet phldrT="[Text]"/>
      <dgm:spPr/>
      <dgm:t>
        <a:bodyPr/>
        <a:lstStyle/>
        <a:p>
          <a:endParaRPr lang="en-US" dirty="0"/>
        </a:p>
      </dgm:t>
    </dgm:pt>
    <dgm:pt modelId="{DED5FE2D-38ED-E649-A5B6-2B367E210CA7}" type="parTrans" cxnId="{A44C99AF-DCF7-D842-9DC1-06A603C982FD}">
      <dgm:prSet/>
      <dgm:spPr/>
      <dgm:t>
        <a:bodyPr/>
        <a:lstStyle/>
        <a:p>
          <a:endParaRPr lang="en-US"/>
        </a:p>
      </dgm:t>
    </dgm:pt>
    <dgm:pt modelId="{D1797281-DC57-F14C-BD44-B62C3B34040E}" type="sibTrans" cxnId="{A44C99AF-DCF7-D842-9DC1-06A603C982FD}">
      <dgm:prSet/>
      <dgm:spPr/>
      <dgm:t>
        <a:bodyPr/>
        <a:lstStyle/>
        <a:p>
          <a:endParaRPr lang="en-US"/>
        </a:p>
      </dgm:t>
    </dgm:pt>
    <dgm:pt modelId="{293DCFED-40B6-1D4B-889E-F31EDB2AFD41}">
      <dgm:prSet phldrT="[Text]"/>
      <dgm:spPr/>
      <dgm:t>
        <a:bodyPr/>
        <a:lstStyle/>
        <a:p>
          <a:endParaRPr lang="en-US" dirty="0"/>
        </a:p>
      </dgm:t>
    </dgm:pt>
    <dgm:pt modelId="{8FA15B86-C481-4A48-B031-3400306124B4}" type="parTrans" cxnId="{6865AF66-8855-0944-BD8E-5AD7D29E73FB}">
      <dgm:prSet/>
      <dgm:spPr/>
      <dgm:t>
        <a:bodyPr/>
        <a:lstStyle/>
        <a:p>
          <a:endParaRPr lang="en-US"/>
        </a:p>
      </dgm:t>
    </dgm:pt>
    <dgm:pt modelId="{517967E0-720F-0F46-BEBE-5E566719AB0B}" type="sibTrans" cxnId="{6865AF66-8855-0944-BD8E-5AD7D29E73FB}">
      <dgm:prSet/>
      <dgm:spPr/>
      <dgm:t>
        <a:bodyPr/>
        <a:lstStyle/>
        <a:p>
          <a:endParaRPr lang="en-US"/>
        </a:p>
      </dgm:t>
    </dgm:pt>
    <dgm:pt modelId="{1A2A6280-1F30-C844-8B85-722E287491A0}" type="pres">
      <dgm:prSet presAssocID="{C1722CB4-6E68-2646-9E65-073207745E90}" presName="Name0" presStyleCnt="0">
        <dgm:presLayoutVars>
          <dgm:chMax/>
          <dgm:chPref/>
          <dgm:dir/>
        </dgm:presLayoutVars>
      </dgm:prSet>
      <dgm:spPr/>
    </dgm:pt>
    <dgm:pt modelId="{793A6FAD-00D8-CD40-B142-11423FF271FE}" type="pres">
      <dgm:prSet presAssocID="{7B9BFD60-0145-D04D-B01E-CB4F10373501}" presName="composite" presStyleCnt="0">
        <dgm:presLayoutVars>
          <dgm:chMax val="1"/>
          <dgm:chPref val="1"/>
        </dgm:presLayoutVars>
      </dgm:prSet>
      <dgm:spPr/>
    </dgm:pt>
    <dgm:pt modelId="{41DCC53F-F462-9148-AA95-9C37825F4564}" type="pres">
      <dgm:prSet presAssocID="{7B9BFD60-0145-D04D-B01E-CB4F10373501}" presName="Accent" presStyleLbl="trAlignAcc1" presStyleIdx="0" presStyleCnt="5">
        <dgm:presLayoutVars>
          <dgm:chMax val="0"/>
          <dgm:chPref val="0"/>
        </dgm:presLayoutVars>
      </dgm:prSet>
      <dgm:spPr/>
    </dgm:pt>
    <dgm:pt modelId="{E13FEE2E-CFAC-F341-8AF9-C9F541F4EEF5}" type="pres">
      <dgm:prSet presAssocID="{7B9BFD60-0145-D04D-B01E-CB4F10373501}" presName="Image" presStyleLbl="alignImgPlace1" presStyleIdx="0" presStyleCnt="5">
        <dgm:presLayoutVars>
          <dgm:chMax val="0"/>
          <dgm:chPref val="0"/>
        </dgm:presLayoutVars>
      </dgm:prSet>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410" t="11091" r="410" b="11091"/>
          </a:stretch>
        </a:blipFill>
      </dgm:spPr>
    </dgm:pt>
    <dgm:pt modelId="{E2538A6D-9551-4E4C-8069-9590133985D7}" type="pres">
      <dgm:prSet presAssocID="{7B9BFD60-0145-D04D-B01E-CB4F10373501}" presName="ChildComposite" presStyleCnt="0"/>
      <dgm:spPr/>
    </dgm:pt>
    <dgm:pt modelId="{DAE8F942-2E86-F54C-A918-5F58E5742D69}" type="pres">
      <dgm:prSet presAssocID="{7B9BFD60-0145-D04D-B01E-CB4F10373501}" presName="Child" presStyleLbl="node1" presStyleIdx="0" presStyleCnt="5">
        <dgm:presLayoutVars>
          <dgm:chMax val="0"/>
          <dgm:chPref val="0"/>
          <dgm:bulletEnabled val="1"/>
        </dgm:presLayoutVars>
      </dgm:prSet>
      <dgm:spPr/>
    </dgm:pt>
    <dgm:pt modelId="{7B4F1668-F424-3544-8E0A-A753FF38CAC9}" type="pres">
      <dgm:prSet presAssocID="{7B9BFD60-0145-D04D-B01E-CB4F10373501}" presName="Parent" presStyleLbl="revTx" presStyleIdx="0" presStyleCnt="5">
        <dgm:presLayoutVars>
          <dgm:chMax val="1"/>
          <dgm:chPref val="0"/>
          <dgm:bulletEnabled val="1"/>
        </dgm:presLayoutVars>
      </dgm:prSet>
      <dgm:spPr/>
    </dgm:pt>
    <dgm:pt modelId="{99E96819-AF65-6E47-811E-2901BDD4624D}" type="pres">
      <dgm:prSet presAssocID="{440CDBC1-BE3D-F745-A297-1D2E3C2AF1AD}" presName="sibTrans" presStyleCnt="0"/>
      <dgm:spPr/>
    </dgm:pt>
    <dgm:pt modelId="{E9138D8B-FA32-5E44-B30F-90A0306CA829}" type="pres">
      <dgm:prSet presAssocID="{D2492325-02A1-5A43-9911-BEB77230C0C1}" presName="composite" presStyleCnt="0">
        <dgm:presLayoutVars>
          <dgm:chMax val="1"/>
          <dgm:chPref val="1"/>
        </dgm:presLayoutVars>
      </dgm:prSet>
      <dgm:spPr/>
    </dgm:pt>
    <dgm:pt modelId="{305D4A2C-8B2C-1D40-BF9C-0BF0DDC67B64}" type="pres">
      <dgm:prSet presAssocID="{D2492325-02A1-5A43-9911-BEB77230C0C1}" presName="Accent" presStyleLbl="trAlignAcc1" presStyleIdx="1" presStyleCnt="5">
        <dgm:presLayoutVars>
          <dgm:chMax val="0"/>
          <dgm:chPref val="0"/>
        </dgm:presLayoutVars>
      </dgm:prSet>
      <dgm:spPr/>
    </dgm:pt>
    <dgm:pt modelId="{48877031-3BB5-7442-AF1B-9ACB44D61417}" type="pres">
      <dgm:prSet presAssocID="{D2492325-02A1-5A43-9911-BEB77230C0C1}" presName="Image" presStyleLbl="alignImgPlace1" presStyleIdx="1" presStyleCnt="5">
        <dgm:presLayoutVars>
          <dgm:chMax val="0"/>
          <dgm:chPref val="0"/>
        </dgm:presLayoutVars>
      </dgm:prSet>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3552" r="3552"/>
          </a:stretch>
        </a:blipFill>
      </dgm:spPr>
    </dgm:pt>
    <dgm:pt modelId="{95BF0FDF-733B-A144-AB04-4C5291346A5F}" type="pres">
      <dgm:prSet presAssocID="{D2492325-02A1-5A43-9911-BEB77230C0C1}" presName="ChildComposite" presStyleCnt="0"/>
      <dgm:spPr/>
    </dgm:pt>
    <dgm:pt modelId="{4B26AE50-72E7-4B45-8E52-CABE0E10667F}" type="pres">
      <dgm:prSet presAssocID="{D2492325-02A1-5A43-9911-BEB77230C0C1}" presName="Child" presStyleLbl="node1" presStyleIdx="1" presStyleCnt="5">
        <dgm:presLayoutVars>
          <dgm:chMax val="0"/>
          <dgm:chPref val="0"/>
          <dgm:bulletEnabled val="1"/>
        </dgm:presLayoutVars>
      </dgm:prSet>
      <dgm:spPr/>
    </dgm:pt>
    <dgm:pt modelId="{C27E6307-6F79-F543-8954-0A776E7FB0CA}" type="pres">
      <dgm:prSet presAssocID="{D2492325-02A1-5A43-9911-BEB77230C0C1}" presName="Parent" presStyleLbl="revTx" presStyleIdx="1" presStyleCnt="5">
        <dgm:presLayoutVars>
          <dgm:chMax val="1"/>
          <dgm:chPref val="0"/>
          <dgm:bulletEnabled val="1"/>
        </dgm:presLayoutVars>
      </dgm:prSet>
      <dgm:spPr/>
    </dgm:pt>
    <dgm:pt modelId="{380DCFB0-9454-864F-B7EA-5AEB1919A3B4}" type="pres">
      <dgm:prSet presAssocID="{FA3E8264-F263-124D-8B48-37C598CAB487}" presName="sibTrans" presStyleCnt="0"/>
      <dgm:spPr/>
    </dgm:pt>
    <dgm:pt modelId="{D0E99081-56EC-5540-8A30-D676378B3B31}" type="pres">
      <dgm:prSet presAssocID="{91E96EA0-07BE-EF42-82E0-1393CDA637EB}" presName="composite" presStyleCnt="0">
        <dgm:presLayoutVars>
          <dgm:chMax val="1"/>
          <dgm:chPref val="1"/>
        </dgm:presLayoutVars>
      </dgm:prSet>
      <dgm:spPr/>
    </dgm:pt>
    <dgm:pt modelId="{D5966812-DB4D-B54D-A6C9-21E4587493EA}" type="pres">
      <dgm:prSet presAssocID="{91E96EA0-07BE-EF42-82E0-1393CDA637EB}" presName="Accent" presStyleLbl="trAlignAcc1" presStyleIdx="2" presStyleCnt="5">
        <dgm:presLayoutVars>
          <dgm:chMax val="0"/>
          <dgm:chPref val="0"/>
        </dgm:presLayoutVars>
      </dgm:prSet>
      <dgm:spPr/>
    </dgm:pt>
    <dgm:pt modelId="{031F1FE5-0CEB-8B4B-B997-C80BC08ED2F1}" type="pres">
      <dgm:prSet presAssocID="{91E96EA0-07BE-EF42-82E0-1393CDA637EB}" presName="Image" presStyleLbl="alignImgPlace1" presStyleIdx="2" presStyleCnt="5">
        <dgm:presLayoutVars>
          <dgm:chMax val="0"/>
          <dgm:chPref val="0"/>
        </dgm:presLayoutVars>
      </dgm:prSet>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8185" r="-8185"/>
          </a:stretch>
        </a:blipFill>
      </dgm:spPr>
    </dgm:pt>
    <dgm:pt modelId="{28F7EAFA-AE99-5C46-BFF6-85B5C9769818}" type="pres">
      <dgm:prSet presAssocID="{91E96EA0-07BE-EF42-82E0-1393CDA637EB}" presName="ChildComposite" presStyleCnt="0"/>
      <dgm:spPr/>
    </dgm:pt>
    <dgm:pt modelId="{65F02C7C-DB0D-5342-8932-4B05CD2A3EEA}" type="pres">
      <dgm:prSet presAssocID="{91E96EA0-07BE-EF42-82E0-1393CDA637EB}" presName="Child" presStyleLbl="node1" presStyleIdx="2" presStyleCnt="5">
        <dgm:presLayoutVars>
          <dgm:chMax val="0"/>
          <dgm:chPref val="0"/>
          <dgm:bulletEnabled val="1"/>
        </dgm:presLayoutVars>
      </dgm:prSet>
      <dgm:spPr/>
    </dgm:pt>
    <dgm:pt modelId="{AD079809-9263-8241-9466-DAF0EA606F79}" type="pres">
      <dgm:prSet presAssocID="{91E96EA0-07BE-EF42-82E0-1393CDA637EB}" presName="Parent" presStyleLbl="revTx" presStyleIdx="2" presStyleCnt="5">
        <dgm:presLayoutVars>
          <dgm:chMax val="1"/>
          <dgm:chPref val="0"/>
          <dgm:bulletEnabled val="1"/>
        </dgm:presLayoutVars>
      </dgm:prSet>
      <dgm:spPr/>
    </dgm:pt>
    <dgm:pt modelId="{1FC956BF-36F8-C348-AFEE-96780F71EDBE}" type="pres">
      <dgm:prSet presAssocID="{70738AA4-D2A4-6A4B-81EF-E3E5069D5303}" presName="sibTrans" presStyleCnt="0"/>
      <dgm:spPr/>
    </dgm:pt>
    <dgm:pt modelId="{AE76FB10-F279-DC4E-A56B-C92671596309}" type="pres">
      <dgm:prSet presAssocID="{7097B2B1-5270-1845-8028-50B21D18C605}" presName="composite" presStyleCnt="0">
        <dgm:presLayoutVars>
          <dgm:chMax val="1"/>
          <dgm:chPref val="1"/>
        </dgm:presLayoutVars>
      </dgm:prSet>
      <dgm:spPr/>
    </dgm:pt>
    <dgm:pt modelId="{2637B1A3-5C7E-704F-B4DA-0656C8849B87}" type="pres">
      <dgm:prSet presAssocID="{7097B2B1-5270-1845-8028-50B21D18C605}" presName="Accent" presStyleLbl="trAlignAcc1" presStyleIdx="3" presStyleCnt="5">
        <dgm:presLayoutVars>
          <dgm:chMax val="0"/>
          <dgm:chPref val="0"/>
        </dgm:presLayoutVars>
      </dgm:prSet>
      <dgm:spPr/>
    </dgm:pt>
    <dgm:pt modelId="{611D415F-0C1B-B744-B107-F15256D60026}" type="pres">
      <dgm:prSet presAssocID="{7097B2B1-5270-1845-8028-50B21D18C605}" presName="Image" presStyleLbl="alignImgPlace1" presStyleIdx="3" presStyleCnt="5">
        <dgm:presLayoutVars>
          <dgm:chMax val="0"/>
          <dgm:chPref val="0"/>
        </dgm:presLayoutVars>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l="-53000" r="-53000"/>
          </a:stretch>
        </a:blipFill>
      </dgm:spPr>
    </dgm:pt>
    <dgm:pt modelId="{26E668BC-5032-3E49-AA89-09AB8C3F40EB}" type="pres">
      <dgm:prSet presAssocID="{7097B2B1-5270-1845-8028-50B21D18C605}" presName="ChildComposite" presStyleCnt="0"/>
      <dgm:spPr/>
    </dgm:pt>
    <dgm:pt modelId="{E9260567-7876-414C-8358-4A077291B280}" type="pres">
      <dgm:prSet presAssocID="{7097B2B1-5270-1845-8028-50B21D18C605}" presName="Child" presStyleLbl="node1" presStyleIdx="3" presStyleCnt="5">
        <dgm:presLayoutVars>
          <dgm:chMax val="0"/>
          <dgm:chPref val="0"/>
          <dgm:bulletEnabled val="1"/>
        </dgm:presLayoutVars>
      </dgm:prSet>
      <dgm:spPr/>
    </dgm:pt>
    <dgm:pt modelId="{C1A90338-C315-BF48-A19C-6A32C2B3627D}" type="pres">
      <dgm:prSet presAssocID="{7097B2B1-5270-1845-8028-50B21D18C605}" presName="Parent" presStyleLbl="revTx" presStyleIdx="3" presStyleCnt="5">
        <dgm:presLayoutVars>
          <dgm:chMax val="1"/>
          <dgm:chPref val="0"/>
          <dgm:bulletEnabled val="1"/>
        </dgm:presLayoutVars>
      </dgm:prSet>
      <dgm:spPr/>
    </dgm:pt>
    <dgm:pt modelId="{26AC9374-16F0-AC44-91CA-6EE7D280CB05}" type="pres">
      <dgm:prSet presAssocID="{D1797281-DC57-F14C-BD44-B62C3B34040E}" presName="sibTrans" presStyleCnt="0"/>
      <dgm:spPr/>
    </dgm:pt>
    <dgm:pt modelId="{6D667F5A-004F-0E4A-B92E-E2AE35B3F81B}" type="pres">
      <dgm:prSet presAssocID="{293DCFED-40B6-1D4B-889E-F31EDB2AFD41}" presName="composite" presStyleCnt="0">
        <dgm:presLayoutVars>
          <dgm:chMax val="1"/>
          <dgm:chPref val="1"/>
        </dgm:presLayoutVars>
      </dgm:prSet>
      <dgm:spPr/>
    </dgm:pt>
    <dgm:pt modelId="{F460ABEB-8407-7B49-9DF9-C05FD5833E4C}" type="pres">
      <dgm:prSet presAssocID="{293DCFED-40B6-1D4B-889E-F31EDB2AFD41}" presName="Accent" presStyleLbl="trAlignAcc1" presStyleIdx="4" presStyleCnt="5">
        <dgm:presLayoutVars>
          <dgm:chMax val="0"/>
          <dgm:chPref val="0"/>
        </dgm:presLayoutVars>
      </dgm:prSet>
      <dgm:spPr/>
    </dgm:pt>
    <dgm:pt modelId="{4C45E5C5-295C-DE49-8A48-F23D458673EA}" type="pres">
      <dgm:prSet presAssocID="{293DCFED-40B6-1D4B-889E-F31EDB2AFD41}" presName="Image" presStyleLbl="alignImgPlace1" presStyleIdx="4" presStyleCnt="5">
        <dgm:presLayoutVars>
          <dgm:chMax val="0"/>
          <dgm:chPref val="0"/>
        </dgm:presLayoutVars>
      </dgm:prSet>
      <dgm:spPr>
        <a:blipFill>
          <a:blip xmlns:r="http://schemas.openxmlformats.org/officeDocument/2006/relationships" r:embed="rId5">
            <a:extLst>
              <a:ext uri="{28A0092B-C50C-407E-A947-70E740481C1C}">
                <a14:useLocalDpi xmlns:a14="http://schemas.microsoft.com/office/drawing/2010/main" val="0"/>
              </a:ext>
            </a:extLst>
          </a:blip>
          <a:srcRect/>
          <a:stretch>
            <a:fillRect t="-4000" b="-4000"/>
          </a:stretch>
        </a:blipFill>
      </dgm:spPr>
    </dgm:pt>
    <dgm:pt modelId="{21D56918-2C3D-FF4F-A42F-788A4D2D9A29}" type="pres">
      <dgm:prSet presAssocID="{293DCFED-40B6-1D4B-889E-F31EDB2AFD41}" presName="ChildComposite" presStyleCnt="0"/>
      <dgm:spPr/>
    </dgm:pt>
    <dgm:pt modelId="{045C5B9E-CD19-8244-A31C-EB6FA67FCDBA}" type="pres">
      <dgm:prSet presAssocID="{293DCFED-40B6-1D4B-889E-F31EDB2AFD41}" presName="Child" presStyleLbl="node1" presStyleIdx="4" presStyleCnt="5">
        <dgm:presLayoutVars>
          <dgm:chMax val="0"/>
          <dgm:chPref val="0"/>
          <dgm:bulletEnabled val="1"/>
        </dgm:presLayoutVars>
      </dgm:prSet>
      <dgm:spPr/>
    </dgm:pt>
    <dgm:pt modelId="{DA5AD6C2-A2E4-1845-8DE2-EDD72CB16B59}" type="pres">
      <dgm:prSet presAssocID="{293DCFED-40B6-1D4B-889E-F31EDB2AFD41}" presName="Parent" presStyleLbl="revTx" presStyleIdx="4" presStyleCnt="5">
        <dgm:presLayoutVars>
          <dgm:chMax val="1"/>
          <dgm:chPref val="0"/>
          <dgm:bulletEnabled val="1"/>
        </dgm:presLayoutVars>
      </dgm:prSet>
      <dgm:spPr/>
    </dgm:pt>
  </dgm:ptLst>
  <dgm:cxnLst>
    <dgm:cxn modelId="{F10D1D14-4503-FF49-A534-7724B2B085BC}" srcId="{7B9BFD60-0145-D04D-B01E-CB4F10373501}" destId="{4205A155-EB07-9A45-8BF3-9E687A2F1A9A}" srcOrd="0" destOrd="0" parTransId="{B4BD197C-B8B9-1246-A973-25AC9EFD8F28}" sibTransId="{35096A03-5DFF-5448-BD78-517E1738538A}"/>
    <dgm:cxn modelId="{21C59D14-C925-F74F-A9DC-BAB49732B26E}" srcId="{91E96EA0-07BE-EF42-82E0-1393CDA637EB}" destId="{832FB92A-EE4A-984F-AF33-DB27F3C2BCAB}" srcOrd="0" destOrd="0" parTransId="{D590954E-C482-BB41-B6DB-8E56B965F026}" sibTransId="{070C40FA-B1D5-8B44-9EC7-BB82AA3167DC}"/>
    <dgm:cxn modelId="{1E12C92D-D7B8-474F-B771-0DB3B93FB18C}" type="presOf" srcId="{D2492325-02A1-5A43-9911-BEB77230C0C1}" destId="{C27E6307-6F79-F543-8954-0A776E7FB0CA}" srcOrd="0" destOrd="0" presId="urn:microsoft.com/office/officeart/2008/layout/CaptionedPictures"/>
    <dgm:cxn modelId="{901E942E-B9F8-6F4E-8261-8E121554AA95}" type="presOf" srcId="{7B9BFD60-0145-D04D-B01E-CB4F10373501}" destId="{7B4F1668-F424-3544-8E0A-A753FF38CAC9}" srcOrd="0" destOrd="0" presId="urn:microsoft.com/office/officeart/2008/layout/CaptionedPictures"/>
    <dgm:cxn modelId="{1E49DD37-21D2-D546-94D1-A9E2B67BD8EB}" type="presOf" srcId="{A323A70E-C867-6E44-8A52-C4FBC2555F55}" destId="{E9260567-7876-414C-8358-4A077291B280}" srcOrd="0" destOrd="0" presId="urn:microsoft.com/office/officeart/2008/layout/CaptionedPictures"/>
    <dgm:cxn modelId="{5167733A-8E56-3041-BFFF-7B04E9CFEFCA}" srcId="{C1722CB4-6E68-2646-9E65-073207745E90}" destId="{D2492325-02A1-5A43-9911-BEB77230C0C1}" srcOrd="1" destOrd="0" parTransId="{CFA74D94-D4B5-9A4C-94B0-F3C9FE771B44}" sibTransId="{FA3E8264-F263-124D-8B48-37C598CAB487}"/>
    <dgm:cxn modelId="{27B5535F-4EDE-D948-9754-09668514FC1C}" srcId="{7097B2B1-5270-1845-8028-50B21D18C605}" destId="{A323A70E-C867-6E44-8A52-C4FBC2555F55}" srcOrd="0" destOrd="0" parTransId="{8AE7C87B-B95F-314E-8419-A71B0C05058E}" sibTransId="{44DCB29E-D552-D248-9DBD-FC5D56E90018}"/>
    <dgm:cxn modelId="{B61E7B5F-1A98-2D44-8286-A266DBC8DB79}" srcId="{C1722CB4-6E68-2646-9E65-073207745E90}" destId="{7B9BFD60-0145-D04D-B01E-CB4F10373501}" srcOrd="0" destOrd="0" parTransId="{D846BF36-6E08-A043-89FD-465A49CBDAB7}" sibTransId="{440CDBC1-BE3D-F745-A297-1D2E3C2AF1AD}"/>
    <dgm:cxn modelId="{C7362863-1D2E-904E-8F37-2E535DAD5E6F}" srcId="{293DCFED-40B6-1D4B-889E-F31EDB2AFD41}" destId="{87FF30BB-4F6C-3246-8625-2F0AB2709659}" srcOrd="0" destOrd="0" parTransId="{DF3372E7-4163-1340-ABB6-A01F40500DF6}" sibTransId="{034DE6A5-61D7-9B44-AA3B-DF3BBB448DFF}"/>
    <dgm:cxn modelId="{441A1B65-7071-974B-8D17-20695C6287AA}" type="presOf" srcId="{4205A155-EB07-9A45-8BF3-9E687A2F1A9A}" destId="{DAE8F942-2E86-F54C-A918-5F58E5742D69}" srcOrd="0" destOrd="0" presId="urn:microsoft.com/office/officeart/2008/layout/CaptionedPictures"/>
    <dgm:cxn modelId="{6865AF66-8855-0944-BD8E-5AD7D29E73FB}" srcId="{C1722CB4-6E68-2646-9E65-073207745E90}" destId="{293DCFED-40B6-1D4B-889E-F31EDB2AFD41}" srcOrd="4" destOrd="0" parTransId="{8FA15B86-C481-4A48-B031-3400306124B4}" sibTransId="{517967E0-720F-0F46-BEBE-5E566719AB0B}"/>
    <dgm:cxn modelId="{672C856A-E84E-744C-B745-307A5BD0939E}" srcId="{C1722CB4-6E68-2646-9E65-073207745E90}" destId="{91E96EA0-07BE-EF42-82E0-1393CDA637EB}" srcOrd="2" destOrd="0" parTransId="{D67FF76A-2D96-2C47-8128-79941EC925F8}" sibTransId="{70738AA4-D2A4-6A4B-81EF-E3E5069D5303}"/>
    <dgm:cxn modelId="{B37C4F73-87EA-E144-8E2A-8DCCCA9A2C8A}" type="presOf" srcId="{832FB92A-EE4A-984F-AF33-DB27F3C2BCAB}" destId="{65F02C7C-DB0D-5342-8932-4B05CD2A3EEA}" srcOrd="0" destOrd="0" presId="urn:microsoft.com/office/officeart/2008/layout/CaptionedPictures"/>
    <dgm:cxn modelId="{D9E17888-FB02-E745-BD1F-9CC4270356A8}" srcId="{D2492325-02A1-5A43-9911-BEB77230C0C1}" destId="{D3891BC6-40B1-C14A-B8C4-160E16713000}" srcOrd="0" destOrd="0" parTransId="{7BEA6AD9-D268-4846-883F-48FC855FAFEE}" sibTransId="{6C021138-7DE2-1642-B341-ECBC9054228F}"/>
    <dgm:cxn modelId="{C512498B-A2EA-3249-8A6A-E0DFE4D6DB70}" type="presOf" srcId="{D3891BC6-40B1-C14A-B8C4-160E16713000}" destId="{4B26AE50-72E7-4B45-8E52-CABE0E10667F}" srcOrd="0" destOrd="0" presId="urn:microsoft.com/office/officeart/2008/layout/CaptionedPictures"/>
    <dgm:cxn modelId="{EAB61C92-AB28-B24D-B722-64438E040999}" type="presOf" srcId="{7097B2B1-5270-1845-8028-50B21D18C605}" destId="{C1A90338-C315-BF48-A19C-6A32C2B3627D}" srcOrd="0" destOrd="0" presId="urn:microsoft.com/office/officeart/2008/layout/CaptionedPictures"/>
    <dgm:cxn modelId="{38698B9C-1282-384D-993B-6A9017CD8C49}" type="presOf" srcId="{87FF30BB-4F6C-3246-8625-2F0AB2709659}" destId="{045C5B9E-CD19-8244-A31C-EB6FA67FCDBA}" srcOrd="0" destOrd="0" presId="urn:microsoft.com/office/officeart/2008/layout/CaptionedPictures"/>
    <dgm:cxn modelId="{5A4E21A6-76BC-EA48-9A19-8D86B2E6EF40}" type="presOf" srcId="{293DCFED-40B6-1D4B-889E-F31EDB2AFD41}" destId="{DA5AD6C2-A2E4-1845-8DE2-EDD72CB16B59}" srcOrd="0" destOrd="0" presId="urn:microsoft.com/office/officeart/2008/layout/CaptionedPictures"/>
    <dgm:cxn modelId="{A44C99AF-DCF7-D842-9DC1-06A603C982FD}" srcId="{C1722CB4-6E68-2646-9E65-073207745E90}" destId="{7097B2B1-5270-1845-8028-50B21D18C605}" srcOrd="3" destOrd="0" parTransId="{DED5FE2D-38ED-E649-A5B6-2B367E210CA7}" sibTransId="{D1797281-DC57-F14C-BD44-B62C3B34040E}"/>
    <dgm:cxn modelId="{2CFD28B4-6874-294C-93F9-D0ACF0791186}" type="presOf" srcId="{C1722CB4-6E68-2646-9E65-073207745E90}" destId="{1A2A6280-1F30-C844-8B85-722E287491A0}" srcOrd="0" destOrd="0" presId="urn:microsoft.com/office/officeart/2008/layout/CaptionedPictures"/>
    <dgm:cxn modelId="{2265B0D7-272B-EE4A-932D-AE0C345C3D77}" type="presOf" srcId="{91E96EA0-07BE-EF42-82E0-1393CDA637EB}" destId="{AD079809-9263-8241-9466-DAF0EA606F79}" srcOrd="0" destOrd="0" presId="urn:microsoft.com/office/officeart/2008/layout/CaptionedPictures"/>
    <dgm:cxn modelId="{0BB63611-972D-704C-BADD-EADE29CBEE96}" type="presParOf" srcId="{1A2A6280-1F30-C844-8B85-722E287491A0}" destId="{793A6FAD-00D8-CD40-B142-11423FF271FE}" srcOrd="0" destOrd="0" presId="urn:microsoft.com/office/officeart/2008/layout/CaptionedPictures"/>
    <dgm:cxn modelId="{A9E7D69C-4C67-844A-9C7F-D1B4F1ADF8F2}" type="presParOf" srcId="{793A6FAD-00D8-CD40-B142-11423FF271FE}" destId="{41DCC53F-F462-9148-AA95-9C37825F4564}" srcOrd="0" destOrd="0" presId="urn:microsoft.com/office/officeart/2008/layout/CaptionedPictures"/>
    <dgm:cxn modelId="{208397A6-C1AA-1E46-BC38-187A589FD3C5}" type="presParOf" srcId="{793A6FAD-00D8-CD40-B142-11423FF271FE}" destId="{E13FEE2E-CFAC-F341-8AF9-C9F541F4EEF5}" srcOrd="1" destOrd="0" presId="urn:microsoft.com/office/officeart/2008/layout/CaptionedPictures"/>
    <dgm:cxn modelId="{E98B4420-9DC2-6942-8C0F-0B7DCA38F90C}" type="presParOf" srcId="{793A6FAD-00D8-CD40-B142-11423FF271FE}" destId="{E2538A6D-9551-4E4C-8069-9590133985D7}" srcOrd="2" destOrd="0" presId="urn:microsoft.com/office/officeart/2008/layout/CaptionedPictures"/>
    <dgm:cxn modelId="{2CD16317-3C1B-8143-8466-C327C59D9C90}" type="presParOf" srcId="{E2538A6D-9551-4E4C-8069-9590133985D7}" destId="{DAE8F942-2E86-F54C-A918-5F58E5742D69}" srcOrd="0" destOrd="0" presId="urn:microsoft.com/office/officeart/2008/layout/CaptionedPictures"/>
    <dgm:cxn modelId="{2AFFC2F4-FD2C-D144-A642-0925A24214DA}" type="presParOf" srcId="{E2538A6D-9551-4E4C-8069-9590133985D7}" destId="{7B4F1668-F424-3544-8E0A-A753FF38CAC9}" srcOrd="1" destOrd="0" presId="urn:microsoft.com/office/officeart/2008/layout/CaptionedPictures"/>
    <dgm:cxn modelId="{0C860DEF-8E81-C94E-8006-FB45BF92CF7D}" type="presParOf" srcId="{1A2A6280-1F30-C844-8B85-722E287491A0}" destId="{99E96819-AF65-6E47-811E-2901BDD4624D}" srcOrd="1" destOrd="0" presId="urn:microsoft.com/office/officeart/2008/layout/CaptionedPictures"/>
    <dgm:cxn modelId="{B6DDFC4B-8C21-9849-849C-F65763FA18AF}" type="presParOf" srcId="{1A2A6280-1F30-C844-8B85-722E287491A0}" destId="{E9138D8B-FA32-5E44-B30F-90A0306CA829}" srcOrd="2" destOrd="0" presId="urn:microsoft.com/office/officeart/2008/layout/CaptionedPictures"/>
    <dgm:cxn modelId="{012C2FF3-B39D-ED48-9458-153D223D0D05}" type="presParOf" srcId="{E9138D8B-FA32-5E44-B30F-90A0306CA829}" destId="{305D4A2C-8B2C-1D40-BF9C-0BF0DDC67B64}" srcOrd="0" destOrd="0" presId="urn:microsoft.com/office/officeart/2008/layout/CaptionedPictures"/>
    <dgm:cxn modelId="{A8273D72-C5EF-A64C-9A38-25DC41FC5C09}" type="presParOf" srcId="{E9138D8B-FA32-5E44-B30F-90A0306CA829}" destId="{48877031-3BB5-7442-AF1B-9ACB44D61417}" srcOrd="1" destOrd="0" presId="urn:microsoft.com/office/officeart/2008/layout/CaptionedPictures"/>
    <dgm:cxn modelId="{026C84D7-2141-BA43-A9D3-365415E6735A}" type="presParOf" srcId="{E9138D8B-FA32-5E44-B30F-90A0306CA829}" destId="{95BF0FDF-733B-A144-AB04-4C5291346A5F}" srcOrd="2" destOrd="0" presId="urn:microsoft.com/office/officeart/2008/layout/CaptionedPictures"/>
    <dgm:cxn modelId="{2BAC8987-47ED-0B41-B4D8-E5A1DB1FAB66}" type="presParOf" srcId="{95BF0FDF-733B-A144-AB04-4C5291346A5F}" destId="{4B26AE50-72E7-4B45-8E52-CABE0E10667F}" srcOrd="0" destOrd="0" presId="urn:microsoft.com/office/officeart/2008/layout/CaptionedPictures"/>
    <dgm:cxn modelId="{6B74431B-6016-9640-86F0-82E26E9D41C8}" type="presParOf" srcId="{95BF0FDF-733B-A144-AB04-4C5291346A5F}" destId="{C27E6307-6F79-F543-8954-0A776E7FB0CA}" srcOrd="1" destOrd="0" presId="urn:microsoft.com/office/officeart/2008/layout/CaptionedPictures"/>
    <dgm:cxn modelId="{2FD3AEA6-70F0-644D-A509-60DF5B8FE567}" type="presParOf" srcId="{1A2A6280-1F30-C844-8B85-722E287491A0}" destId="{380DCFB0-9454-864F-B7EA-5AEB1919A3B4}" srcOrd="3" destOrd="0" presId="urn:microsoft.com/office/officeart/2008/layout/CaptionedPictures"/>
    <dgm:cxn modelId="{3F7F6A16-E5C4-4241-B05B-F5C8404065F8}" type="presParOf" srcId="{1A2A6280-1F30-C844-8B85-722E287491A0}" destId="{D0E99081-56EC-5540-8A30-D676378B3B31}" srcOrd="4" destOrd="0" presId="urn:microsoft.com/office/officeart/2008/layout/CaptionedPictures"/>
    <dgm:cxn modelId="{A1AD5B83-89CA-854D-9EF5-74EE26C670FF}" type="presParOf" srcId="{D0E99081-56EC-5540-8A30-D676378B3B31}" destId="{D5966812-DB4D-B54D-A6C9-21E4587493EA}" srcOrd="0" destOrd="0" presId="urn:microsoft.com/office/officeart/2008/layout/CaptionedPictures"/>
    <dgm:cxn modelId="{97550EB5-3E4B-284C-B53A-4437B592CCB7}" type="presParOf" srcId="{D0E99081-56EC-5540-8A30-D676378B3B31}" destId="{031F1FE5-0CEB-8B4B-B997-C80BC08ED2F1}" srcOrd="1" destOrd="0" presId="urn:microsoft.com/office/officeart/2008/layout/CaptionedPictures"/>
    <dgm:cxn modelId="{9187FA79-1479-2D41-9AB8-6C355587BE5A}" type="presParOf" srcId="{D0E99081-56EC-5540-8A30-D676378B3B31}" destId="{28F7EAFA-AE99-5C46-BFF6-85B5C9769818}" srcOrd="2" destOrd="0" presId="urn:microsoft.com/office/officeart/2008/layout/CaptionedPictures"/>
    <dgm:cxn modelId="{E5F900FD-3270-C240-8B61-55005162B532}" type="presParOf" srcId="{28F7EAFA-AE99-5C46-BFF6-85B5C9769818}" destId="{65F02C7C-DB0D-5342-8932-4B05CD2A3EEA}" srcOrd="0" destOrd="0" presId="urn:microsoft.com/office/officeart/2008/layout/CaptionedPictures"/>
    <dgm:cxn modelId="{1CABC93F-E741-E343-A999-F5F2F0CA0278}" type="presParOf" srcId="{28F7EAFA-AE99-5C46-BFF6-85B5C9769818}" destId="{AD079809-9263-8241-9466-DAF0EA606F79}" srcOrd="1" destOrd="0" presId="urn:microsoft.com/office/officeart/2008/layout/CaptionedPictures"/>
    <dgm:cxn modelId="{841C96FD-FB54-DA43-824E-B0525E1C6459}" type="presParOf" srcId="{1A2A6280-1F30-C844-8B85-722E287491A0}" destId="{1FC956BF-36F8-C348-AFEE-96780F71EDBE}" srcOrd="5" destOrd="0" presId="urn:microsoft.com/office/officeart/2008/layout/CaptionedPictures"/>
    <dgm:cxn modelId="{B5F845C8-773E-B245-8B98-5EFD0B50E289}" type="presParOf" srcId="{1A2A6280-1F30-C844-8B85-722E287491A0}" destId="{AE76FB10-F279-DC4E-A56B-C92671596309}" srcOrd="6" destOrd="0" presId="urn:microsoft.com/office/officeart/2008/layout/CaptionedPictures"/>
    <dgm:cxn modelId="{FE03AC27-43A8-4648-996F-40E7CB8B8C9F}" type="presParOf" srcId="{AE76FB10-F279-DC4E-A56B-C92671596309}" destId="{2637B1A3-5C7E-704F-B4DA-0656C8849B87}" srcOrd="0" destOrd="0" presId="urn:microsoft.com/office/officeart/2008/layout/CaptionedPictures"/>
    <dgm:cxn modelId="{763384A3-BE5C-1F43-93CD-1214E0E18988}" type="presParOf" srcId="{AE76FB10-F279-DC4E-A56B-C92671596309}" destId="{611D415F-0C1B-B744-B107-F15256D60026}" srcOrd="1" destOrd="0" presId="urn:microsoft.com/office/officeart/2008/layout/CaptionedPictures"/>
    <dgm:cxn modelId="{2B798DCC-CC0B-4445-A2C0-D1EA10EA55BE}" type="presParOf" srcId="{AE76FB10-F279-DC4E-A56B-C92671596309}" destId="{26E668BC-5032-3E49-AA89-09AB8C3F40EB}" srcOrd="2" destOrd="0" presId="urn:microsoft.com/office/officeart/2008/layout/CaptionedPictures"/>
    <dgm:cxn modelId="{CAFDEC04-2550-1141-9CC3-07FA9DE5758A}" type="presParOf" srcId="{26E668BC-5032-3E49-AA89-09AB8C3F40EB}" destId="{E9260567-7876-414C-8358-4A077291B280}" srcOrd="0" destOrd="0" presId="urn:microsoft.com/office/officeart/2008/layout/CaptionedPictures"/>
    <dgm:cxn modelId="{769224A9-2922-C249-B2A3-92EDB49D5006}" type="presParOf" srcId="{26E668BC-5032-3E49-AA89-09AB8C3F40EB}" destId="{C1A90338-C315-BF48-A19C-6A32C2B3627D}" srcOrd="1" destOrd="0" presId="urn:microsoft.com/office/officeart/2008/layout/CaptionedPictures"/>
    <dgm:cxn modelId="{AAC6C025-CB53-9842-9533-6D69E40BB29D}" type="presParOf" srcId="{1A2A6280-1F30-C844-8B85-722E287491A0}" destId="{26AC9374-16F0-AC44-91CA-6EE7D280CB05}" srcOrd="7" destOrd="0" presId="urn:microsoft.com/office/officeart/2008/layout/CaptionedPictures"/>
    <dgm:cxn modelId="{36920A11-30A8-3B40-9CB2-F8D09F3A4440}" type="presParOf" srcId="{1A2A6280-1F30-C844-8B85-722E287491A0}" destId="{6D667F5A-004F-0E4A-B92E-E2AE35B3F81B}" srcOrd="8" destOrd="0" presId="urn:microsoft.com/office/officeart/2008/layout/CaptionedPictures"/>
    <dgm:cxn modelId="{B310DC9F-77C4-0646-B482-DC028F5499C6}" type="presParOf" srcId="{6D667F5A-004F-0E4A-B92E-E2AE35B3F81B}" destId="{F460ABEB-8407-7B49-9DF9-C05FD5833E4C}" srcOrd="0" destOrd="0" presId="urn:microsoft.com/office/officeart/2008/layout/CaptionedPictures"/>
    <dgm:cxn modelId="{DF025C9D-E31B-C449-AB4C-0926CE681AB1}" type="presParOf" srcId="{6D667F5A-004F-0E4A-B92E-E2AE35B3F81B}" destId="{4C45E5C5-295C-DE49-8A48-F23D458673EA}" srcOrd="1" destOrd="0" presId="urn:microsoft.com/office/officeart/2008/layout/CaptionedPictures"/>
    <dgm:cxn modelId="{36B57DB2-5A36-A34A-A284-DC830A11C4E8}" type="presParOf" srcId="{6D667F5A-004F-0E4A-B92E-E2AE35B3F81B}" destId="{21D56918-2C3D-FF4F-A42F-788A4D2D9A29}" srcOrd="2" destOrd="0" presId="urn:microsoft.com/office/officeart/2008/layout/CaptionedPictures"/>
    <dgm:cxn modelId="{479C8B96-4EF4-104B-AF3F-70673B4C800C}" type="presParOf" srcId="{21D56918-2C3D-FF4F-A42F-788A4D2D9A29}" destId="{045C5B9E-CD19-8244-A31C-EB6FA67FCDBA}" srcOrd="0" destOrd="0" presId="urn:microsoft.com/office/officeart/2008/layout/CaptionedPictures"/>
    <dgm:cxn modelId="{E507CCD9-4B49-E045-8014-006E64CA04BC}" type="presParOf" srcId="{21D56918-2C3D-FF4F-A42F-788A4D2D9A29}" destId="{DA5AD6C2-A2E4-1845-8DE2-EDD72CB16B59}" srcOrd="1" destOrd="0" presId="urn:microsoft.com/office/officeart/2008/layout/CaptionedPicture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E5C0296-50E2-41E5-BB07-4B318F3B8032}"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6C84D970-91A6-4B22-8702-04B56E731630}">
      <dgm:prSet/>
      <dgm:spPr/>
      <dgm:t>
        <a:bodyPr/>
        <a:lstStyle/>
        <a:p>
          <a:pPr>
            <a:defRPr cap="all"/>
          </a:pPr>
          <a:r>
            <a:rPr lang="en-US"/>
            <a:t>Columnar store</a:t>
          </a:r>
        </a:p>
      </dgm:t>
    </dgm:pt>
    <dgm:pt modelId="{63723C5B-334A-47CC-8BA4-84D7DD4DF15C}" type="parTrans" cxnId="{A24053A0-7B84-4399-B40C-DA9FFA8B2A6B}">
      <dgm:prSet/>
      <dgm:spPr/>
      <dgm:t>
        <a:bodyPr/>
        <a:lstStyle/>
        <a:p>
          <a:endParaRPr lang="en-US"/>
        </a:p>
      </dgm:t>
    </dgm:pt>
    <dgm:pt modelId="{CEBA143D-382B-454F-BBFB-F113C4475488}" type="sibTrans" cxnId="{A24053A0-7B84-4399-B40C-DA9FFA8B2A6B}">
      <dgm:prSet/>
      <dgm:spPr/>
      <dgm:t>
        <a:bodyPr/>
        <a:lstStyle/>
        <a:p>
          <a:endParaRPr lang="en-US"/>
        </a:p>
      </dgm:t>
    </dgm:pt>
    <dgm:pt modelId="{A6AE5D20-0A98-43E7-A97E-64163B7362D0}">
      <dgm:prSet/>
      <dgm:spPr/>
      <dgm:t>
        <a:bodyPr/>
        <a:lstStyle/>
        <a:p>
          <a:pPr>
            <a:defRPr cap="all"/>
          </a:pPr>
          <a:r>
            <a:rPr lang="en-US"/>
            <a:t>Denormalized Storage</a:t>
          </a:r>
        </a:p>
      </dgm:t>
    </dgm:pt>
    <dgm:pt modelId="{EFAF4C8F-3BDA-4170-B51C-73537B5D085F}" type="parTrans" cxnId="{957EF9E1-1ED2-436E-95AF-98C6D6D506DE}">
      <dgm:prSet/>
      <dgm:spPr/>
      <dgm:t>
        <a:bodyPr/>
        <a:lstStyle/>
        <a:p>
          <a:endParaRPr lang="en-US"/>
        </a:p>
      </dgm:t>
    </dgm:pt>
    <dgm:pt modelId="{7F25D31A-10DE-40FB-8516-5902B3238EB2}" type="sibTrans" cxnId="{957EF9E1-1ED2-436E-95AF-98C6D6D506DE}">
      <dgm:prSet/>
      <dgm:spPr/>
      <dgm:t>
        <a:bodyPr/>
        <a:lstStyle/>
        <a:p>
          <a:endParaRPr lang="en-US"/>
        </a:p>
      </dgm:t>
    </dgm:pt>
    <dgm:pt modelId="{76DEA7AB-D097-45E2-9E0E-6865BEE05637}">
      <dgm:prSet/>
      <dgm:spPr/>
      <dgm:t>
        <a:bodyPr/>
        <a:lstStyle/>
        <a:p>
          <a:pPr>
            <a:defRPr cap="all"/>
          </a:pPr>
          <a:r>
            <a:rPr lang="en-US"/>
            <a:t>Only CRUD operations</a:t>
          </a:r>
        </a:p>
      </dgm:t>
    </dgm:pt>
    <dgm:pt modelId="{7672D7BF-403F-4F11-8B40-CDED6FCD9C15}" type="parTrans" cxnId="{4E640BC8-E8B6-42A1-B9B3-A15DCCE5374A}">
      <dgm:prSet/>
      <dgm:spPr/>
      <dgm:t>
        <a:bodyPr/>
        <a:lstStyle/>
        <a:p>
          <a:endParaRPr lang="en-US"/>
        </a:p>
      </dgm:t>
    </dgm:pt>
    <dgm:pt modelId="{CCDB21F7-034D-40B6-8448-4C9F734A7C79}" type="sibTrans" cxnId="{4E640BC8-E8B6-42A1-B9B3-A15DCCE5374A}">
      <dgm:prSet/>
      <dgm:spPr/>
      <dgm:t>
        <a:bodyPr/>
        <a:lstStyle/>
        <a:p>
          <a:endParaRPr lang="en-US"/>
        </a:p>
      </dgm:t>
    </dgm:pt>
    <dgm:pt modelId="{C59C4C59-972A-441F-8513-5B0354672EF8}">
      <dgm:prSet/>
      <dgm:spPr/>
      <dgm:t>
        <a:bodyPr/>
        <a:lstStyle/>
        <a:p>
          <a:pPr>
            <a:defRPr cap="all"/>
          </a:pPr>
          <a:r>
            <a:rPr lang="en-US"/>
            <a:t>ACID at row level</a:t>
          </a:r>
        </a:p>
      </dgm:t>
    </dgm:pt>
    <dgm:pt modelId="{143AD4B0-04F9-462E-A2C6-AFE0CB0A47B0}" type="parTrans" cxnId="{4581F0F9-C81D-43CB-9DD8-65F06CB2E767}">
      <dgm:prSet/>
      <dgm:spPr/>
      <dgm:t>
        <a:bodyPr/>
        <a:lstStyle/>
        <a:p>
          <a:endParaRPr lang="en-US"/>
        </a:p>
      </dgm:t>
    </dgm:pt>
    <dgm:pt modelId="{E0787D58-7730-4DBF-8E4B-0A6610271FED}" type="sibTrans" cxnId="{4581F0F9-C81D-43CB-9DD8-65F06CB2E767}">
      <dgm:prSet/>
      <dgm:spPr/>
      <dgm:t>
        <a:bodyPr/>
        <a:lstStyle/>
        <a:p>
          <a:endParaRPr lang="en-US"/>
        </a:p>
      </dgm:t>
    </dgm:pt>
    <dgm:pt modelId="{AF3D0119-D1C3-4C35-867F-052F18473ECB}" type="pres">
      <dgm:prSet presAssocID="{FE5C0296-50E2-41E5-BB07-4B318F3B8032}" presName="root" presStyleCnt="0">
        <dgm:presLayoutVars>
          <dgm:dir/>
          <dgm:resizeHandles val="exact"/>
        </dgm:presLayoutVars>
      </dgm:prSet>
      <dgm:spPr/>
    </dgm:pt>
    <dgm:pt modelId="{776F4460-2EC7-444E-8273-DC1E8FF27084}" type="pres">
      <dgm:prSet presAssocID="{6C84D970-91A6-4B22-8702-04B56E731630}" presName="compNode" presStyleCnt="0"/>
      <dgm:spPr/>
    </dgm:pt>
    <dgm:pt modelId="{42C4F7A0-4207-4B3D-A37E-FD7DA59BB61D}" type="pres">
      <dgm:prSet presAssocID="{6C84D970-91A6-4B22-8702-04B56E731630}" presName="iconBgRect" presStyleLbl="bgShp" presStyleIdx="0" presStyleCnt="4"/>
      <dgm:spPr/>
    </dgm:pt>
    <dgm:pt modelId="{655A8795-596E-4203-B9A5-02790953310C}" type="pres">
      <dgm:prSet presAssocID="{6C84D970-91A6-4B22-8702-04B56E731630}"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Table"/>
        </a:ext>
      </dgm:extLst>
    </dgm:pt>
    <dgm:pt modelId="{F9B4AD5D-3499-48B5-891F-9D53D08018BD}" type="pres">
      <dgm:prSet presAssocID="{6C84D970-91A6-4B22-8702-04B56E731630}" presName="spaceRect" presStyleCnt="0"/>
      <dgm:spPr/>
    </dgm:pt>
    <dgm:pt modelId="{C7BA2A41-55D7-45F7-AEFC-4048A6C9F658}" type="pres">
      <dgm:prSet presAssocID="{6C84D970-91A6-4B22-8702-04B56E731630}" presName="textRect" presStyleLbl="revTx" presStyleIdx="0" presStyleCnt="4">
        <dgm:presLayoutVars>
          <dgm:chMax val="1"/>
          <dgm:chPref val="1"/>
        </dgm:presLayoutVars>
      </dgm:prSet>
      <dgm:spPr/>
    </dgm:pt>
    <dgm:pt modelId="{94B68590-67B7-44D1-A799-83C824346C7D}" type="pres">
      <dgm:prSet presAssocID="{CEBA143D-382B-454F-BBFB-F113C4475488}" presName="sibTrans" presStyleCnt="0"/>
      <dgm:spPr/>
    </dgm:pt>
    <dgm:pt modelId="{C746FFAD-2F1D-4ABF-9590-A01F1A77B420}" type="pres">
      <dgm:prSet presAssocID="{A6AE5D20-0A98-43E7-A97E-64163B7362D0}" presName="compNode" presStyleCnt="0"/>
      <dgm:spPr/>
    </dgm:pt>
    <dgm:pt modelId="{CD3E8EAB-AEFE-4895-9CA1-D33938337150}" type="pres">
      <dgm:prSet presAssocID="{A6AE5D20-0A98-43E7-A97E-64163B7362D0}" presName="iconBgRect" presStyleLbl="bgShp" presStyleIdx="1" presStyleCnt="4"/>
      <dgm:spPr/>
    </dgm:pt>
    <dgm:pt modelId="{9B8BCAF8-AA23-4520-8460-1DF349448F9A}" type="pres">
      <dgm:prSet presAssocID="{A6AE5D20-0A98-43E7-A97E-64163B7362D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ox"/>
        </a:ext>
      </dgm:extLst>
    </dgm:pt>
    <dgm:pt modelId="{BA497451-183D-4BFF-91A8-0E14CFC14287}" type="pres">
      <dgm:prSet presAssocID="{A6AE5D20-0A98-43E7-A97E-64163B7362D0}" presName="spaceRect" presStyleCnt="0"/>
      <dgm:spPr/>
    </dgm:pt>
    <dgm:pt modelId="{5D8B51BA-E2CE-4BE5-9503-9EF11B15E36F}" type="pres">
      <dgm:prSet presAssocID="{A6AE5D20-0A98-43E7-A97E-64163B7362D0}" presName="textRect" presStyleLbl="revTx" presStyleIdx="1" presStyleCnt="4">
        <dgm:presLayoutVars>
          <dgm:chMax val="1"/>
          <dgm:chPref val="1"/>
        </dgm:presLayoutVars>
      </dgm:prSet>
      <dgm:spPr/>
    </dgm:pt>
    <dgm:pt modelId="{362CC81A-28F6-47AA-963C-3E59BD24BE74}" type="pres">
      <dgm:prSet presAssocID="{7F25D31A-10DE-40FB-8516-5902B3238EB2}" presName="sibTrans" presStyleCnt="0"/>
      <dgm:spPr/>
    </dgm:pt>
    <dgm:pt modelId="{E5B04200-37BD-49E0-9F0E-5931F84BA299}" type="pres">
      <dgm:prSet presAssocID="{76DEA7AB-D097-45E2-9E0E-6865BEE05637}" presName="compNode" presStyleCnt="0"/>
      <dgm:spPr/>
    </dgm:pt>
    <dgm:pt modelId="{84E97A01-27F0-40B7-B79A-C27545130566}" type="pres">
      <dgm:prSet presAssocID="{76DEA7AB-D097-45E2-9E0E-6865BEE05637}" presName="iconBgRect" presStyleLbl="bgShp" presStyleIdx="2" presStyleCnt="4"/>
      <dgm:spPr>
        <a:solidFill>
          <a:schemeClr val="accent6"/>
        </a:solidFill>
      </dgm:spPr>
    </dgm:pt>
    <dgm:pt modelId="{87D3FFA7-88F5-42BE-A2E9-FE1BA89AAEF8}" type="pres">
      <dgm:prSet presAssocID="{76DEA7AB-D097-45E2-9E0E-6865BEE0563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ools"/>
        </a:ext>
      </dgm:extLst>
    </dgm:pt>
    <dgm:pt modelId="{5452D129-A1E6-4885-AA44-C215C14BB38A}" type="pres">
      <dgm:prSet presAssocID="{76DEA7AB-D097-45E2-9E0E-6865BEE05637}" presName="spaceRect" presStyleCnt="0"/>
      <dgm:spPr/>
    </dgm:pt>
    <dgm:pt modelId="{96888960-B29A-46DC-ADFA-D0334B5C402D}" type="pres">
      <dgm:prSet presAssocID="{76DEA7AB-D097-45E2-9E0E-6865BEE05637}" presName="textRect" presStyleLbl="revTx" presStyleIdx="2" presStyleCnt="4">
        <dgm:presLayoutVars>
          <dgm:chMax val="1"/>
          <dgm:chPref val="1"/>
        </dgm:presLayoutVars>
      </dgm:prSet>
      <dgm:spPr/>
    </dgm:pt>
    <dgm:pt modelId="{264E9CDF-21A3-49AE-B1F6-4EE9AF089B0D}" type="pres">
      <dgm:prSet presAssocID="{CCDB21F7-034D-40B6-8448-4C9F734A7C79}" presName="sibTrans" presStyleCnt="0"/>
      <dgm:spPr/>
    </dgm:pt>
    <dgm:pt modelId="{FB95EEF1-730C-4FDE-9B20-F7944B57F943}" type="pres">
      <dgm:prSet presAssocID="{C59C4C59-972A-441F-8513-5B0354672EF8}" presName="compNode" presStyleCnt="0"/>
      <dgm:spPr/>
    </dgm:pt>
    <dgm:pt modelId="{E7725116-965D-4BE2-8AE6-4FA5C246A6FF}" type="pres">
      <dgm:prSet presAssocID="{C59C4C59-972A-441F-8513-5B0354672EF8}" presName="iconBgRect" presStyleLbl="bgShp" presStyleIdx="3" presStyleCnt="4"/>
      <dgm:spPr/>
    </dgm:pt>
    <dgm:pt modelId="{D531D19F-9E4A-44CF-AE7C-8BFB43847AC6}" type="pres">
      <dgm:prSet presAssocID="{C59C4C59-972A-441F-8513-5B0354672EF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Flask"/>
        </a:ext>
      </dgm:extLst>
    </dgm:pt>
    <dgm:pt modelId="{B8826360-A468-4253-B7D4-F159D16DD60A}" type="pres">
      <dgm:prSet presAssocID="{C59C4C59-972A-441F-8513-5B0354672EF8}" presName="spaceRect" presStyleCnt="0"/>
      <dgm:spPr/>
    </dgm:pt>
    <dgm:pt modelId="{52084F29-C751-4A90-B6E3-5EE96E6BDA77}" type="pres">
      <dgm:prSet presAssocID="{C59C4C59-972A-441F-8513-5B0354672EF8}" presName="textRect" presStyleLbl="revTx" presStyleIdx="3" presStyleCnt="4">
        <dgm:presLayoutVars>
          <dgm:chMax val="1"/>
          <dgm:chPref val="1"/>
        </dgm:presLayoutVars>
      </dgm:prSet>
      <dgm:spPr/>
    </dgm:pt>
  </dgm:ptLst>
  <dgm:cxnLst>
    <dgm:cxn modelId="{6DA3EF21-A33F-46E1-A8CE-957186AC0BF9}" type="presOf" srcId="{C59C4C59-972A-441F-8513-5B0354672EF8}" destId="{52084F29-C751-4A90-B6E3-5EE96E6BDA77}" srcOrd="0" destOrd="0" presId="urn:microsoft.com/office/officeart/2018/5/layout/IconCircleLabelList"/>
    <dgm:cxn modelId="{C8ED7954-AA10-421B-864A-5A9768D694CD}" type="presOf" srcId="{6C84D970-91A6-4B22-8702-04B56E731630}" destId="{C7BA2A41-55D7-45F7-AEFC-4048A6C9F658}" srcOrd="0" destOrd="0" presId="urn:microsoft.com/office/officeart/2018/5/layout/IconCircleLabelList"/>
    <dgm:cxn modelId="{EBB51358-4C68-4590-A258-C70EBE7FA1D1}" type="presOf" srcId="{76DEA7AB-D097-45E2-9E0E-6865BEE05637}" destId="{96888960-B29A-46DC-ADFA-D0334B5C402D}" srcOrd="0" destOrd="0" presId="urn:microsoft.com/office/officeart/2018/5/layout/IconCircleLabelList"/>
    <dgm:cxn modelId="{5CE04A8B-5998-4BC4-8D92-FA41F3A2E7C2}" type="presOf" srcId="{A6AE5D20-0A98-43E7-A97E-64163B7362D0}" destId="{5D8B51BA-E2CE-4BE5-9503-9EF11B15E36F}" srcOrd="0" destOrd="0" presId="urn:microsoft.com/office/officeart/2018/5/layout/IconCircleLabelList"/>
    <dgm:cxn modelId="{A24053A0-7B84-4399-B40C-DA9FFA8B2A6B}" srcId="{FE5C0296-50E2-41E5-BB07-4B318F3B8032}" destId="{6C84D970-91A6-4B22-8702-04B56E731630}" srcOrd="0" destOrd="0" parTransId="{63723C5B-334A-47CC-8BA4-84D7DD4DF15C}" sibTransId="{CEBA143D-382B-454F-BBFB-F113C4475488}"/>
    <dgm:cxn modelId="{4E640BC8-E8B6-42A1-B9B3-A15DCCE5374A}" srcId="{FE5C0296-50E2-41E5-BB07-4B318F3B8032}" destId="{76DEA7AB-D097-45E2-9E0E-6865BEE05637}" srcOrd="2" destOrd="0" parTransId="{7672D7BF-403F-4F11-8B40-CDED6FCD9C15}" sibTransId="{CCDB21F7-034D-40B6-8448-4C9F734A7C79}"/>
    <dgm:cxn modelId="{6A0F6FE0-FBE4-432B-AEC8-6228EC209C41}" type="presOf" srcId="{FE5C0296-50E2-41E5-BB07-4B318F3B8032}" destId="{AF3D0119-D1C3-4C35-867F-052F18473ECB}" srcOrd="0" destOrd="0" presId="urn:microsoft.com/office/officeart/2018/5/layout/IconCircleLabelList"/>
    <dgm:cxn modelId="{957EF9E1-1ED2-436E-95AF-98C6D6D506DE}" srcId="{FE5C0296-50E2-41E5-BB07-4B318F3B8032}" destId="{A6AE5D20-0A98-43E7-A97E-64163B7362D0}" srcOrd="1" destOrd="0" parTransId="{EFAF4C8F-3BDA-4170-B51C-73537B5D085F}" sibTransId="{7F25D31A-10DE-40FB-8516-5902B3238EB2}"/>
    <dgm:cxn modelId="{4581F0F9-C81D-43CB-9DD8-65F06CB2E767}" srcId="{FE5C0296-50E2-41E5-BB07-4B318F3B8032}" destId="{C59C4C59-972A-441F-8513-5B0354672EF8}" srcOrd="3" destOrd="0" parTransId="{143AD4B0-04F9-462E-A2C6-AFE0CB0A47B0}" sibTransId="{E0787D58-7730-4DBF-8E4B-0A6610271FED}"/>
    <dgm:cxn modelId="{CBB37C8E-F0B8-46FD-ADAA-113E496FDE47}" type="presParOf" srcId="{AF3D0119-D1C3-4C35-867F-052F18473ECB}" destId="{776F4460-2EC7-444E-8273-DC1E8FF27084}" srcOrd="0" destOrd="0" presId="urn:microsoft.com/office/officeart/2018/5/layout/IconCircleLabelList"/>
    <dgm:cxn modelId="{FD780723-7AC2-459E-B2D2-D0D543AB849D}" type="presParOf" srcId="{776F4460-2EC7-444E-8273-DC1E8FF27084}" destId="{42C4F7A0-4207-4B3D-A37E-FD7DA59BB61D}" srcOrd="0" destOrd="0" presId="urn:microsoft.com/office/officeart/2018/5/layout/IconCircleLabelList"/>
    <dgm:cxn modelId="{0F36F004-63B8-44C2-9DE0-861B0483FCBE}" type="presParOf" srcId="{776F4460-2EC7-444E-8273-DC1E8FF27084}" destId="{655A8795-596E-4203-B9A5-02790953310C}" srcOrd="1" destOrd="0" presId="urn:microsoft.com/office/officeart/2018/5/layout/IconCircleLabelList"/>
    <dgm:cxn modelId="{2A595C6E-48B6-438D-94A7-E008DAFDD313}" type="presParOf" srcId="{776F4460-2EC7-444E-8273-DC1E8FF27084}" destId="{F9B4AD5D-3499-48B5-891F-9D53D08018BD}" srcOrd="2" destOrd="0" presId="urn:microsoft.com/office/officeart/2018/5/layout/IconCircleLabelList"/>
    <dgm:cxn modelId="{9A8CA1BE-4A66-47EF-B228-D4171022B935}" type="presParOf" srcId="{776F4460-2EC7-444E-8273-DC1E8FF27084}" destId="{C7BA2A41-55D7-45F7-AEFC-4048A6C9F658}" srcOrd="3" destOrd="0" presId="urn:microsoft.com/office/officeart/2018/5/layout/IconCircleLabelList"/>
    <dgm:cxn modelId="{551301C1-30FF-4482-8156-45FD97E579AB}" type="presParOf" srcId="{AF3D0119-D1C3-4C35-867F-052F18473ECB}" destId="{94B68590-67B7-44D1-A799-83C824346C7D}" srcOrd="1" destOrd="0" presId="urn:microsoft.com/office/officeart/2018/5/layout/IconCircleLabelList"/>
    <dgm:cxn modelId="{FEBCD58B-87FE-4AFB-A9F6-16BDCE1EC699}" type="presParOf" srcId="{AF3D0119-D1C3-4C35-867F-052F18473ECB}" destId="{C746FFAD-2F1D-4ABF-9590-A01F1A77B420}" srcOrd="2" destOrd="0" presId="urn:microsoft.com/office/officeart/2018/5/layout/IconCircleLabelList"/>
    <dgm:cxn modelId="{9F114E91-4704-48AA-9E56-D6A72DE38B4B}" type="presParOf" srcId="{C746FFAD-2F1D-4ABF-9590-A01F1A77B420}" destId="{CD3E8EAB-AEFE-4895-9CA1-D33938337150}" srcOrd="0" destOrd="0" presId="urn:microsoft.com/office/officeart/2018/5/layout/IconCircleLabelList"/>
    <dgm:cxn modelId="{2B62C450-8393-4C1A-80C2-0CEA2E801970}" type="presParOf" srcId="{C746FFAD-2F1D-4ABF-9590-A01F1A77B420}" destId="{9B8BCAF8-AA23-4520-8460-1DF349448F9A}" srcOrd="1" destOrd="0" presId="urn:microsoft.com/office/officeart/2018/5/layout/IconCircleLabelList"/>
    <dgm:cxn modelId="{DF3A1AB7-F158-4903-A7CD-6EB633878DDA}" type="presParOf" srcId="{C746FFAD-2F1D-4ABF-9590-A01F1A77B420}" destId="{BA497451-183D-4BFF-91A8-0E14CFC14287}" srcOrd="2" destOrd="0" presId="urn:microsoft.com/office/officeart/2018/5/layout/IconCircleLabelList"/>
    <dgm:cxn modelId="{3CAED67E-AC39-4EBD-8E62-1FFABA81AE95}" type="presParOf" srcId="{C746FFAD-2F1D-4ABF-9590-A01F1A77B420}" destId="{5D8B51BA-E2CE-4BE5-9503-9EF11B15E36F}" srcOrd="3" destOrd="0" presId="urn:microsoft.com/office/officeart/2018/5/layout/IconCircleLabelList"/>
    <dgm:cxn modelId="{54B885CA-8C04-4A0E-9CA8-65D2B7A3DEAA}" type="presParOf" srcId="{AF3D0119-D1C3-4C35-867F-052F18473ECB}" destId="{362CC81A-28F6-47AA-963C-3E59BD24BE74}" srcOrd="3" destOrd="0" presId="urn:microsoft.com/office/officeart/2018/5/layout/IconCircleLabelList"/>
    <dgm:cxn modelId="{7B3B83F9-B930-4311-BB1A-1D99B17EF265}" type="presParOf" srcId="{AF3D0119-D1C3-4C35-867F-052F18473ECB}" destId="{E5B04200-37BD-49E0-9F0E-5931F84BA299}" srcOrd="4" destOrd="0" presId="urn:microsoft.com/office/officeart/2018/5/layout/IconCircleLabelList"/>
    <dgm:cxn modelId="{754A8BE7-0F7B-4D75-BE6E-AC2322BFD631}" type="presParOf" srcId="{E5B04200-37BD-49E0-9F0E-5931F84BA299}" destId="{84E97A01-27F0-40B7-B79A-C27545130566}" srcOrd="0" destOrd="0" presId="urn:microsoft.com/office/officeart/2018/5/layout/IconCircleLabelList"/>
    <dgm:cxn modelId="{8AD63797-08D6-4BB3-B687-D75374F7306B}" type="presParOf" srcId="{E5B04200-37BD-49E0-9F0E-5931F84BA299}" destId="{87D3FFA7-88F5-42BE-A2E9-FE1BA89AAEF8}" srcOrd="1" destOrd="0" presId="urn:microsoft.com/office/officeart/2018/5/layout/IconCircleLabelList"/>
    <dgm:cxn modelId="{6EBF38D9-ACAC-440E-A3DC-D88CDAC0C319}" type="presParOf" srcId="{E5B04200-37BD-49E0-9F0E-5931F84BA299}" destId="{5452D129-A1E6-4885-AA44-C215C14BB38A}" srcOrd="2" destOrd="0" presId="urn:microsoft.com/office/officeart/2018/5/layout/IconCircleLabelList"/>
    <dgm:cxn modelId="{F6B57076-CD48-4ECC-8D1E-3E311A6EECDE}" type="presParOf" srcId="{E5B04200-37BD-49E0-9F0E-5931F84BA299}" destId="{96888960-B29A-46DC-ADFA-D0334B5C402D}" srcOrd="3" destOrd="0" presId="urn:microsoft.com/office/officeart/2018/5/layout/IconCircleLabelList"/>
    <dgm:cxn modelId="{B4B4A9CF-B250-4801-A696-6836298F0B99}" type="presParOf" srcId="{AF3D0119-D1C3-4C35-867F-052F18473ECB}" destId="{264E9CDF-21A3-49AE-B1F6-4EE9AF089B0D}" srcOrd="5" destOrd="0" presId="urn:microsoft.com/office/officeart/2018/5/layout/IconCircleLabelList"/>
    <dgm:cxn modelId="{185049B6-B654-4618-8D40-D2FAD9448C26}" type="presParOf" srcId="{AF3D0119-D1C3-4C35-867F-052F18473ECB}" destId="{FB95EEF1-730C-4FDE-9B20-F7944B57F943}" srcOrd="6" destOrd="0" presId="urn:microsoft.com/office/officeart/2018/5/layout/IconCircleLabelList"/>
    <dgm:cxn modelId="{338B2135-56D7-4D76-ABAD-805600E1A0DC}" type="presParOf" srcId="{FB95EEF1-730C-4FDE-9B20-F7944B57F943}" destId="{E7725116-965D-4BE2-8AE6-4FA5C246A6FF}" srcOrd="0" destOrd="0" presId="urn:microsoft.com/office/officeart/2018/5/layout/IconCircleLabelList"/>
    <dgm:cxn modelId="{DFC8F69C-F8DF-4BD0-9B5E-165FD5C5D7EC}" type="presParOf" srcId="{FB95EEF1-730C-4FDE-9B20-F7944B57F943}" destId="{D531D19F-9E4A-44CF-AE7C-8BFB43847AC6}" srcOrd="1" destOrd="0" presId="urn:microsoft.com/office/officeart/2018/5/layout/IconCircleLabelList"/>
    <dgm:cxn modelId="{01AEDA57-64C2-49B2-A407-B09926489FB7}" type="presParOf" srcId="{FB95EEF1-730C-4FDE-9B20-F7944B57F943}" destId="{B8826360-A468-4253-B7D4-F159D16DD60A}" srcOrd="2" destOrd="0" presId="urn:microsoft.com/office/officeart/2018/5/layout/IconCircleLabelList"/>
    <dgm:cxn modelId="{E0D2C6BB-4068-4B61-850B-D9266908C0C1}" type="presParOf" srcId="{FB95EEF1-730C-4FDE-9B20-F7944B57F943}" destId="{52084F29-C751-4A90-B6E3-5EE96E6BDA7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E5C0296-50E2-41E5-BB07-4B318F3B8032}"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6C84D970-91A6-4B22-8702-04B56E731630}">
      <dgm:prSet/>
      <dgm:spPr/>
      <dgm:t>
        <a:bodyPr/>
        <a:lstStyle/>
        <a:p>
          <a:pPr>
            <a:defRPr cap="all"/>
          </a:pPr>
          <a:r>
            <a:rPr lang="en-US"/>
            <a:t>Columnar store</a:t>
          </a:r>
        </a:p>
      </dgm:t>
    </dgm:pt>
    <dgm:pt modelId="{63723C5B-334A-47CC-8BA4-84D7DD4DF15C}" type="parTrans" cxnId="{A24053A0-7B84-4399-B40C-DA9FFA8B2A6B}">
      <dgm:prSet/>
      <dgm:spPr/>
      <dgm:t>
        <a:bodyPr/>
        <a:lstStyle/>
        <a:p>
          <a:endParaRPr lang="en-US"/>
        </a:p>
      </dgm:t>
    </dgm:pt>
    <dgm:pt modelId="{CEBA143D-382B-454F-BBFB-F113C4475488}" type="sibTrans" cxnId="{A24053A0-7B84-4399-B40C-DA9FFA8B2A6B}">
      <dgm:prSet/>
      <dgm:spPr/>
      <dgm:t>
        <a:bodyPr/>
        <a:lstStyle/>
        <a:p>
          <a:endParaRPr lang="en-US"/>
        </a:p>
      </dgm:t>
    </dgm:pt>
    <dgm:pt modelId="{A6AE5D20-0A98-43E7-A97E-64163B7362D0}">
      <dgm:prSet/>
      <dgm:spPr/>
      <dgm:t>
        <a:bodyPr/>
        <a:lstStyle/>
        <a:p>
          <a:pPr>
            <a:defRPr cap="all"/>
          </a:pPr>
          <a:r>
            <a:rPr lang="en-US"/>
            <a:t>Denormalized Storage</a:t>
          </a:r>
        </a:p>
      </dgm:t>
    </dgm:pt>
    <dgm:pt modelId="{EFAF4C8F-3BDA-4170-B51C-73537B5D085F}" type="parTrans" cxnId="{957EF9E1-1ED2-436E-95AF-98C6D6D506DE}">
      <dgm:prSet/>
      <dgm:spPr/>
      <dgm:t>
        <a:bodyPr/>
        <a:lstStyle/>
        <a:p>
          <a:endParaRPr lang="en-US"/>
        </a:p>
      </dgm:t>
    </dgm:pt>
    <dgm:pt modelId="{7F25D31A-10DE-40FB-8516-5902B3238EB2}" type="sibTrans" cxnId="{957EF9E1-1ED2-436E-95AF-98C6D6D506DE}">
      <dgm:prSet/>
      <dgm:spPr/>
      <dgm:t>
        <a:bodyPr/>
        <a:lstStyle/>
        <a:p>
          <a:endParaRPr lang="en-US"/>
        </a:p>
      </dgm:t>
    </dgm:pt>
    <dgm:pt modelId="{76DEA7AB-D097-45E2-9E0E-6865BEE05637}">
      <dgm:prSet/>
      <dgm:spPr/>
      <dgm:t>
        <a:bodyPr/>
        <a:lstStyle/>
        <a:p>
          <a:pPr>
            <a:defRPr cap="all"/>
          </a:pPr>
          <a:r>
            <a:rPr lang="en-US"/>
            <a:t>Only CRUD operations</a:t>
          </a:r>
        </a:p>
      </dgm:t>
    </dgm:pt>
    <dgm:pt modelId="{7672D7BF-403F-4F11-8B40-CDED6FCD9C15}" type="parTrans" cxnId="{4E640BC8-E8B6-42A1-B9B3-A15DCCE5374A}">
      <dgm:prSet/>
      <dgm:spPr/>
      <dgm:t>
        <a:bodyPr/>
        <a:lstStyle/>
        <a:p>
          <a:endParaRPr lang="en-US"/>
        </a:p>
      </dgm:t>
    </dgm:pt>
    <dgm:pt modelId="{CCDB21F7-034D-40B6-8448-4C9F734A7C79}" type="sibTrans" cxnId="{4E640BC8-E8B6-42A1-B9B3-A15DCCE5374A}">
      <dgm:prSet/>
      <dgm:spPr/>
      <dgm:t>
        <a:bodyPr/>
        <a:lstStyle/>
        <a:p>
          <a:endParaRPr lang="en-US"/>
        </a:p>
      </dgm:t>
    </dgm:pt>
    <dgm:pt modelId="{C59C4C59-972A-441F-8513-5B0354672EF8}">
      <dgm:prSet/>
      <dgm:spPr/>
      <dgm:t>
        <a:bodyPr/>
        <a:lstStyle/>
        <a:p>
          <a:pPr>
            <a:defRPr cap="all"/>
          </a:pPr>
          <a:r>
            <a:rPr lang="en-US"/>
            <a:t>ACID at row level</a:t>
          </a:r>
        </a:p>
      </dgm:t>
    </dgm:pt>
    <dgm:pt modelId="{143AD4B0-04F9-462E-A2C6-AFE0CB0A47B0}" type="parTrans" cxnId="{4581F0F9-C81D-43CB-9DD8-65F06CB2E767}">
      <dgm:prSet/>
      <dgm:spPr/>
      <dgm:t>
        <a:bodyPr/>
        <a:lstStyle/>
        <a:p>
          <a:endParaRPr lang="en-US"/>
        </a:p>
      </dgm:t>
    </dgm:pt>
    <dgm:pt modelId="{E0787D58-7730-4DBF-8E4B-0A6610271FED}" type="sibTrans" cxnId="{4581F0F9-C81D-43CB-9DD8-65F06CB2E767}">
      <dgm:prSet/>
      <dgm:spPr/>
      <dgm:t>
        <a:bodyPr/>
        <a:lstStyle/>
        <a:p>
          <a:endParaRPr lang="en-US"/>
        </a:p>
      </dgm:t>
    </dgm:pt>
    <dgm:pt modelId="{AF3D0119-D1C3-4C35-867F-052F18473ECB}" type="pres">
      <dgm:prSet presAssocID="{FE5C0296-50E2-41E5-BB07-4B318F3B8032}" presName="root" presStyleCnt="0">
        <dgm:presLayoutVars>
          <dgm:dir/>
          <dgm:resizeHandles val="exact"/>
        </dgm:presLayoutVars>
      </dgm:prSet>
      <dgm:spPr/>
    </dgm:pt>
    <dgm:pt modelId="{776F4460-2EC7-444E-8273-DC1E8FF27084}" type="pres">
      <dgm:prSet presAssocID="{6C84D970-91A6-4B22-8702-04B56E731630}" presName="compNode" presStyleCnt="0"/>
      <dgm:spPr/>
    </dgm:pt>
    <dgm:pt modelId="{42C4F7A0-4207-4B3D-A37E-FD7DA59BB61D}" type="pres">
      <dgm:prSet presAssocID="{6C84D970-91A6-4B22-8702-04B56E731630}" presName="iconBgRect" presStyleLbl="bgShp" presStyleIdx="0" presStyleCnt="4"/>
      <dgm:spPr/>
    </dgm:pt>
    <dgm:pt modelId="{655A8795-596E-4203-B9A5-02790953310C}" type="pres">
      <dgm:prSet presAssocID="{6C84D970-91A6-4B22-8702-04B56E731630}"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Table"/>
        </a:ext>
      </dgm:extLst>
    </dgm:pt>
    <dgm:pt modelId="{F9B4AD5D-3499-48B5-891F-9D53D08018BD}" type="pres">
      <dgm:prSet presAssocID="{6C84D970-91A6-4B22-8702-04B56E731630}" presName="spaceRect" presStyleCnt="0"/>
      <dgm:spPr/>
    </dgm:pt>
    <dgm:pt modelId="{C7BA2A41-55D7-45F7-AEFC-4048A6C9F658}" type="pres">
      <dgm:prSet presAssocID="{6C84D970-91A6-4B22-8702-04B56E731630}" presName="textRect" presStyleLbl="revTx" presStyleIdx="0" presStyleCnt="4">
        <dgm:presLayoutVars>
          <dgm:chMax val="1"/>
          <dgm:chPref val="1"/>
        </dgm:presLayoutVars>
      </dgm:prSet>
      <dgm:spPr/>
    </dgm:pt>
    <dgm:pt modelId="{94B68590-67B7-44D1-A799-83C824346C7D}" type="pres">
      <dgm:prSet presAssocID="{CEBA143D-382B-454F-BBFB-F113C4475488}" presName="sibTrans" presStyleCnt="0"/>
      <dgm:spPr/>
    </dgm:pt>
    <dgm:pt modelId="{C746FFAD-2F1D-4ABF-9590-A01F1A77B420}" type="pres">
      <dgm:prSet presAssocID="{A6AE5D20-0A98-43E7-A97E-64163B7362D0}" presName="compNode" presStyleCnt="0"/>
      <dgm:spPr/>
    </dgm:pt>
    <dgm:pt modelId="{CD3E8EAB-AEFE-4895-9CA1-D33938337150}" type="pres">
      <dgm:prSet presAssocID="{A6AE5D20-0A98-43E7-A97E-64163B7362D0}" presName="iconBgRect" presStyleLbl="bgShp" presStyleIdx="1" presStyleCnt="4"/>
      <dgm:spPr>
        <a:solidFill>
          <a:schemeClr val="accent6">
            <a:lumMod val="20000"/>
            <a:lumOff val="80000"/>
          </a:schemeClr>
        </a:solidFill>
      </dgm:spPr>
    </dgm:pt>
    <dgm:pt modelId="{9B8BCAF8-AA23-4520-8460-1DF349448F9A}" type="pres">
      <dgm:prSet presAssocID="{A6AE5D20-0A98-43E7-A97E-64163B7362D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ox"/>
        </a:ext>
      </dgm:extLst>
    </dgm:pt>
    <dgm:pt modelId="{BA497451-183D-4BFF-91A8-0E14CFC14287}" type="pres">
      <dgm:prSet presAssocID="{A6AE5D20-0A98-43E7-A97E-64163B7362D0}" presName="spaceRect" presStyleCnt="0"/>
      <dgm:spPr/>
    </dgm:pt>
    <dgm:pt modelId="{5D8B51BA-E2CE-4BE5-9503-9EF11B15E36F}" type="pres">
      <dgm:prSet presAssocID="{A6AE5D20-0A98-43E7-A97E-64163B7362D0}" presName="textRect" presStyleLbl="revTx" presStyleIdx="1" presStyleCnt="4">
        <dgm:presLayoutVars>
          <dgm:chMax val="1"/>
          <dgm:chPref val="1"/>
        </dgm:presLayoutVars>
      </dgm:prSet>
      <dgm:spPr/>
    </dgm:pt>
    <dgm:pt modelId="{362CC81A-28F6-47AA-963C-3E59BD24BE74}" type="pres">
      <dgm:prSet presAssocID="{7F25D31A-10DE-40FB-8516-5902B3238EB2}" presName="sibTrans" presStyleCnt="0"/>
      <dgm:spPr/>
    </dgm:pt>
    <dgm:pt modelId="{E5B04200-37BD-49E0-9F0E-5931F84BA299}" type="pres">
      <dgm:prSet presAssocID="{76DEA7AB-D097-45E2-9E0E-6865BEE05637}" presName="compNode" presStyleCnt="0"/>
      <dgm:spPr/>
    </dgm:pt>
    <dgm:pt modelId="{84E97A01-27F0-40B7-B79A-C27545130566}" type="pres">
      <dgm:prSet presAssocID="{76DEA7AB-D097-45E2-9E0E-6865BEE05637}" presName="iconBgRect" presStyleLbl="bgShp" presStyleIdx="2" presStyleCnt="4"/>
      <dgm:spPr>
        <a:solidFill>
          <a:schemeClr val="accent6">
            <a:lumMod val="20000"/>
            <a:lumOff val="80000"/>
          </a:schemeClr>
        </a:solidFill>
      </dgm:spPr>
    </dgm:pt>
    <dgm:pt modelId="{87D3FFA7-88F5-42BE-A2E9-FE1BA89AAEF8}" type="pres">
      <dgm:prSet presAssocID="{76DEA7AB-D097-45E2-9E0E-6865BEE0563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ools"/>
        </a:ext>
      </dgm:extLst>
    </dgm:pt>
    <dgm:pt modelId="{5452D129-A1E6-4885-AA44-C215C14BB38A}" type="pres">
      <dgm:prSet presAssocID="{76DEA7AB-D097-45E2-9E0E-6865BEE05637}" presName="spaceRect" presStyleCnt="0"/>
      <dgm:spPr/>
    </dgm:pt>
    <dgm:pt modelId="{96888960-B29A-46DC-ADFA-D0334B5C402D}" type="pres">
      <dgm:prSet presAssocID="{76DEA7AB-D097-45E2-9E0E-6865BEE05637}" presName="textRect" presStyleLbl="revTx" presStyleIdx="2" presStyleCnt="4">
        <dgm:presLayoutVars>
          <dgm:chMax val="1"/>
          <dgm:chPref val="1"/>
        </dgm:presLayoutVars>
      </dgm:prSet>
      <dgm:spPr/>
    </dgm:pt>
    <dgm:pt modelId="{264E9CDF-21A3-49AE-B1F6-4EE9AF089B0D}" type="pres">
      <dgm:prSet presAssocID="{CCDB21F7-034D-40B6-8448-4C9F734A7C79}" presName="sibTrans" presStyleCnt="0"/>
      <dgm:spPr/>
    </dgm:pt>
    <dgm:pt modelId="{FB95EEF1-730C-4FDE-9B20-F7944B57F943}" type="pres">
      <dgm:prSet presAssocID="{C59C4C59-972A-441F-8513-5B0354672EF8}" presName="compNode" presStyleCnt="0"/>
      <dgm:spPr/>
    </dgm:pt>
    <dgm:pt modelId="{E7725116-965D-4BE2-8AE6-4FA5C246A6FF}" type="pres">
      <dgm:prSet presAssocID="{C59C4C59-972A-441F-8513-5B0354672EF8}" presName="iconBgRect" presStyleLbl="bgShp" presStyleIdx="3" presStyleCnt="4"/>
      <dgm:spPr>
        <a:solidFill>
          <a:schemeClr val="accent6">
            <a:lumMod val="20000"/>
            <a:lumOff val="80000"/>
          </a:schemeClr>
        </a:solidFill>
      </dgm:spPr>
    </dgm:pt>
    <dgm:pt modelId="{D531D19F-9E4A-44CF-AE7C-8BFB43847AC6}" type="pres">
      <dgm:prSet presAssocID="{C59C4C59-972A-441F-8513-5B0354672EF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Flask"/>
        </a:ext>
      </dgm:extLst>
    </dgm:pt>
    <dgm:pt modelId="{B8826360-A468-4253-B7D4-F159D16DD60A}" type="pres">
      <dgm:prSet presAssocID="{C59C4C59-972A-441F-8513-5B0354672EF8}" presName="spaceRect" presStyleCnt="0"/>
      <dgm:spPr/>
    </dgm:pt>
    <dgm:pt modelId="{52084F29-C751-4A90-B6E3-5EE96E6BDA77}" type="pres">
      <dgm:prSet presAssocID="{C59C4C59-972A-441F-8513-5B0354672EF8}" presName="textRect" presStyleLbl="revTx" presStyleIdx="3" presStyleCnt="4">
        <dgm:presLayoutVars>
          <dgm:chMax val="1"/>
          <dgm:chPref val="1"/>
        </dgm:presLayoutVars>
      </dgm:prSet>
      <dgm:spPr/>
    </dgm:pt>
  </dgm:ptLst>
  <dgm:cxnLst>
    <dgm:cxn modelId="{6DA3EF21-A33F-46E1-A8CE-957186AC0BF9}" type="presOf" srcId="{C59C4C59-972A-441F-8513-5B0354672EF8}" destId="{52084F29-C751-4A90-B6E3-5EE96E6BDA77}" srcOrd="0" destOrd="0" presId="urn:microsoft.com/office/officeart/2018/5/layout/IconCircleLabelList"/>
    <dgm:cxn modelId="{C8ED7954-AA10-421B-864A-5A9768D694CD}" type="presOf" srcId="{6C84D970-91A6-4B22-8702-04B56E731630}" destId="{C7BA2A41-55D7-45F7-AEFC-4048A6C9F658}" srcOrd="0" destOrd="0" presId="urn:microsoft.com/office/officeart/2018/5/layout/IconCircleLabelList"/>
    <dgm:cxn modelId="{EBB51358-4C68-4590-A258-C70EBE7FA1D1}" type="presOf" srcId="{76DEA7AB-D097-45E2-9E0E-6865BEE05637}" destId="{96888960-B29A-46DC-ADFA-D0334B5C402D}" srcOrd="0" destOrd="0" presId="urn:microsoft.com/office/officeart/2018/5/layout/IconCircleLabelList"/>
    <dgm:cxn modelId="{5CE04A8B-5998-4BC4-8D92-FA41F3A2E7C2}" type="presOf" srcId="{A6AE5D20-0A98-43E7-A97E-64163B7362D0}" destId="{5D8B51BA-E2CE-4BE5-9503-9EF11B15E36F}" srcOrd="0" destOrd="0" presId="urn:microsoft.com/office/officeart/2018/5/layout/IconCircleLabelList"/>
    <dgm:cxn modelId="{A24053A0-7B84-4399-B40C-DA9FFA8B2A6B}" srcId="{FE5C0296-50E2-41E5-BB07-4B318F3B8032}" destId="{6C84D970-91A6-4B22-8702-04B56E731630}" srcOrd="0" destOrd="0" parTransId="{63723C5B-334A-47CC-8BA4-84D7DD4DF15C}" sibTransId="{CEBA143D-382B-454F-BBFB-F113C4475488}"/>
    <dgm:cxn modelId="{4E640BC8-E8B6-42A1-B9B3-A15DCCE5374A}" srcId="{FE5C0296-50E2-41E5-BB07-4B318F3B8032}" destId="{76DEA7AB-D097-45E2-9E0E-6865BEE05637}" srcOrd="2" destOrd="0" parTransId="{7672D7BF-403F-4F11-8B40-CDED6FCD9C15}" sibTransId="{CCDB21F7-034D-40B6-8448-4C9F734A7C79}"/>
    <dgm:cxn modelId="{6A0F6FE0-FBE4-432B-AEC8-6228EC209C41}" type="presOf" srcId="{FE5C0296-50E2-41E5-BB07-4B318F3B8032}" destId="{AF3D0119-D1C3-4C35-867F-052F18473ECB}" srcOrd="0" destOrd="0" presId="urn:microsoft.com/office/officeart/2018/5/layout/IconCircleLabelList"/>
    <dgm:cxn modelId="{957EF9E1-1ED2-436E-95AF-98C6D6D506DE}" srcId="{FE5C0296-50E2-41E5-BB07-4B318F3B8032}" destId="{A6AE5D20-0A98-43E7-A97E-64163B7362D0}" srcOrd="1" destOrd="0" parTransId="{EFAF4C8F-3BDA-4170-B51C-73537B5D085F}" sibTransId="{7F25D31A-10DE-40FB-8516-5902B3238EB2}"/>
    <dgm:cxn modelId="{4581F0F9-C81D-43CB-9DD8-65F06CB2E767}" srcId="{FE5C0296-50E2-41E5-BB07-4B318F3B8032}" destId="{C59C4C59-972A-441F-8513-5B0354672EF8}" srcOrd="3" destOrd="0" parTransId="{143AD4B0-04F9-462E-A2C6-AFE0CB0A47B0}" sibTransId="{E0787D58-7730-4DBF-8E4B-0A6610271FED}"/>
    <dgm:cxn modelId="{CBB37C8E-F0B8-46FD-ADAA-113E496FDE47}" type="presParOf" srcId="{AF3D0119-D1C3-4C35-867F-052F18473ECB}" destId="{776F4460-2EC7-444E-8273-DC1E8FF27084}" srcOrd="0" destOrd="0" presId="urn:microsoft.com/office/officeart/2018/5/layout/IconCircleLabelList"/>
    <dgm:cxn modelId="{FD780723-7AC2-459E-B2D2-D0D543AB849D}" type="presParOf" srcId="{776F4460-2EC7-444E-8273-DC1E8FF27084}" destId="{42C4F7A0-4207-4B3D-A37E-FD7DA59BB61D}" srcOrd="0" destOrd="0" presId="urn:microsoft.com/office/officeart/2018/5/layout/IconCircleLabelList"/>
    <dgm:cxn modelId="{0F36F004-63B8-44C2-9DE0-861B0483FCBE}" type="presParOf" srcId="{776F4460-2EC7-444E-8273-DC1E8FF27084}" destId="{655A8795-596E-4203-B9A5-02790953310C}" srcOrd="1" destOrd="0" presId="urn:microsoft.com/office/officeart/2018/5/layout/IconCircleLabelList"/>
    <dgm:cxn modelId="{2A595C6E-48B6-438D-94A7-E008DAFDD313}" type="presParOf" srcId="{776F4460-2EC7-444E-8273-DC1E8FF27084}" destId="{F9B4AD5D-3499-48B5-891F-9D53D08018BD}" srcOrd="2" destOrd="0" presId="urn:microsoft.com/office/officeart/2018/5/layout/IconCircleLabelList"/>
    <dgm:cxn modelId="{9A8CA1BE-4A66-47EF-B228-D4171022B935}" type="presParOf" srcId="{776F4460-2EC7-444E-8273-DC1E8FF27084}" destId="{C7BA2A41-55D7-45F7-AEFC-4048A6C9F658}" srcOrd="3" destOrd="0" presId="urn:microsoft.com/office/officeart/2018/5/layout/IconCircleLabelList"/>
    <dgm:cxn modelId="{551301C1-30FF-4482-8156-45FD97E579AB}" type="presParOf" srcId="{AF3D0119-D1C3-4C35-867F-052F18473ECB}" destId="{94B68590-67B7-44D1-A799-83C824346C7D}" srcOrd="1" destOrd="0" presId="urn:microsoft.com/office/officeart/2018/5/layout/IconCircleLabelList"/>
    <dgm:cxn modelId="{FEBCD58B-87FE-4AFB-A9F6-16BDCE1EC699}" type="presParOf" srcId="{AF3D0119-D1C3-4C35-867F-052F18473ECB}" destId="{C746FFAD-2F1D-4ABF-9590-A01F1A77B420}" srcOrd="2" destOrd="0" presId="urn:microsoft.com/office/officeart/2018/5/layout/IconCircleLabelList"/>
    <dgm:cxn modelId="{9F114E91-4704-48AA-9E56-D6A72DE38B4B}" type="presParOf" srcId="{C746FFAD-2F1D-4ABF-9590-A01F1A77B420}" destId="{CD3E8EAB-AEFE-4895-9CA1-D33938337150}" srcOrd="0" destOrd="0" presId="urn:microsoft.com/office/officeart/2018/5/layout/IconCircleLabelList"/>
    <dgm:cxn modelId="{2B62C450-8393-4C1A-80C2-0CEA2E801970}" type="presParOf" srcId="{C746FFAD-2F1D-4ABF-9590-A01F1A77B420}" destId="{9B8BCAF8-AA23-4520-8460-1DF349448F9A}" srcOrd="1" destOrd="0" presId="urn:microsoft.com/office/officeart/2018/5/layout/IconCircleLabelList"/>
    <dgm:cxn modelId="{DF3A1AB7-F158-4903-A7CD-6EB633878DDA}" type="presParOf" srcId="{C746FFAD-2F1D-4ABF-9590-A01F1A77B420}" destId="{BA497451-183D-4BFF-91A8-0E14CFC14287}" srcOrd="2" destOrd="0" presId="urn:microsoft.com/office/officeart/2018/5/layout/IconCircleLabelList"/>
    <dgm:cxn modelId="{3CAED67E-AC39-4EBD-8E62-1FFABA81AE95}" type="presParOf" srcId="{C746FFAD-2F1D-4ABF-9590-A01F1A77B420}" destId="{5D8B51BA-E2CE-4BE5-9503-9EF11B15E36F}" srcOrd="3" destOrd="0" presId="urn:microsoft.com/office/officeart/2018/5/layout/IconCircleLabelList"/>
    <dgm:cxn modelId="{54B885CA-8C04-4A0E-9CA8-65D2B7A3DEAA}" type="presParOf" srcId="{AF3D0119-D1C3-4C35-867F-052F18473ECB}" destId="{362CC81A-28F6-47AA-963C-3E59BD24BE74}" srcOrd="3" destOrd="0" presId="urn:microsoft.com/office/officeart/2018/5/layout/IconCircleLabelList"/>
    <dgm:cxn modelId="{7B3B83F9-B930-4311-BB1A-1D99B17EF265}" type="presParOf" srcId="{AF3D0119-D1C3-4C35-867F-052F18473ECB}" destId="{E5B04200-37BD-49E0-9F0E-5931F84BA299}" srcOrd="4" destOrd="0" presId="urn:microsoft.com/office/officeart/2018/5/layout/IconCircleLabelList"/>
    <dgm:cxn modelId="{754A8BE7-0F7B-4D75-BE6E-AC2322BFD631}" type="presParOf" srcId="{E5B04200-37BD-49E0-9F0E-5931F84BA299}" destId="{84E97A01-27F0-40B7-B79A-C27545130566}" srcOrd="0" destOrd="0" presId="urn:microsoft.com/office/officeart/2018/5/layout/IconCircleLabelList"/>
    <dgm:cxn modelId="{8AD63797-08D6-4BB3-B687-D75374F7306B}" type="presParOf" srcId="{E5B04200-37BD-49E0-9F0E-5931F84BA299}" destId="{87D3FFA7-88F5-42BE-A2E9-FE1BA89AAEF8}" srcOrd="1" destOrd="0" presId="urn:microsoft.com/office/officeart/2018/5/layout/IconCircleLabelList"/>
    <dgm:cxn modelId="{6EBF38D9-ACAC-440E-A3DC-D88CDAC0C319}" type="presParOf" srcId="{E5B04200-37BD-49E0-9F0E-5931F84BA299}" destId="{5452D129-A1E6-4885-AA44-C215C14BB38A}" srcOrd="2" destOrd="0" presId="urn:microsoft.com/office/officeart/2018/5/layout/IconCircleLabelList"/>
    <dgm:cxn modelId="{F6B57076-CD48-4ECC-8D1E-3E311A6EECDE}" type="presParOf" srcId="{E5B04200-37BD-49E0-9F0E-5931F84BA299}" destId="{96888960-B29A-46DC-ADFA-D0334B5C402D}" srcOrd="3" destOrd="0" presId="urn:microsoft.com/office/officeart/2018/5/layout/IconCircleLabelList"/>
    <dgm:cxn modelId="{B4B4A9CF-B250-4801-A696-6836298F0B99}" type="presParOf" srcId="{AF3D0119-D1C3-4C35-867F-052F18473ECB}" destId="{264E9CDF-21A3-49AE-B1F6-4EE9AF089B0D}" srcOrd="5" destOrd="0" presId="urn:microsoft.com/office/officeart/2018/5/layout/IconCircleLabelList"/>
    <dgm:cxn modelId="{185049B6-B654-4618-8D40-D2FAD9448C26}" type="presParOf" srcId="{AF3D0119-D1C3-4C35-867F-052F18473ECB}" destId="{FB95EEF1-730C-4FDE-9B20-F7944B57F943}" srcOrd="6" destOrd="0" presId="urn:microsoft.com/office/officeart/2018/5/layout/IconCircleLabelList"/>
    <dgm:cxn modelId="{338B2135-56D7-4D76-ABAD-805600E1A0DC}" type="presParOf" srcId="{FB95EEF1-730C-4FDE-9B20-F7944B57F943}" destId="{E7725116-965D-4BE2-8AE6-4FA5C246A6FF}" srcOrd="0" destOrd="0" presId="urn:microsoft.com/office/officeart/2018/5/layout/IconCircleLabelList"/>
    <dgm:cxn modelId="{DFC8F69C-F8DF-4BD0-9B5E-165FD5C5D7EC}" type="presParOf" srcId="{FB95EEF1-730C-4FDE-9B20-F7944B57F943}" destId="{D531D19F-9E4A-44CF-AE7C-8BFB43847AC6}" srcOrd="1" destOrd="0" presId="urn:microsoft.com/office/officeart/2018/5/layout/IconCircleLabelList"/>
    <dgm:cxn modelId="{01AEDA57-64C2-49B2-A407-B09926489FB7}" type="presParOf" srcId="{FB95EEF1-730C-4FDE-9B20-F7944B57F943}" destId="{B8826360-A468-4253-B7D4-F159D16DD60A}" srcOrd="2" destOrd="0" presId="urn:microsoft.com/office/officeart/2018/5/layout/IconCircleLabelList"/>
    <dgm:cxn modelId="{E0D2C6BB-4068-4B61-850B-D9266908C0C1}" type="presParOf" srcId="{FB95EEF1-730C-4FDE-9B20-F7944B57F943}" destId="{52084F29-C751-4A90-B6E3-5EE96E6BDA7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E5C0296-50E2-41E5-BB07-4B318F3B8032}"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6C84D970-91A6-4B22-8702-04B56E731630}">
      <dgm:prSet/>
      <dgm:spPr/>
      <dgm:t>
        <a:bodyPr/>
        <a:lstStyle/>
        <a:p>
          <a:pPr>
            <a:defRPr cap="all"/>
          </a:pPr>
          <a:r>
            <a:rPr lang="en-US"/>
            <a:t>Columnar store</a:t>
          </a:r>
        </a:p>
      </dgm:t>
    </dgm:pt>
    <dgm:pt modelId="{63723C5B-334A-47CC-8BA4-84D7DD4DF15C}" type="parTrans" cxnId="{A24053A0-7B84-4399-B40C-DA9FFA8B2A6B}">
      <dgm:prSet/>
      <dgm:spPr/>
      <dgm:t>
        <a:bodyPr/>
        <a:lstStyle/>
        <a:p>
          <a:endParaRPr lang="en-US"/>
        </a:p>
      </dgm:t>
    </dgm:pt>
    <dgm:pt modelId="{CEBA143D-382B-454F-BBFB-F113C4475488}" type="sibTrans" cxnId="{A24053A0-7B84-4399-B40C-DA9FFA8B2A6B}">
      <dgm:prSet/>
      <dgm:spPr/>
      <dgm:t>
        <a:bodyPr/>
        <a:lstStyle/>
        <a:p>
          <a:endParaRPr lang="en-US"/>
        </a:p>
      </dgm:t>
    </dgm:pt>
    <dgm:pt modelId="{A6AE5D20-0A98-43E7-A97E-64163B7362D0}">
      <dgm:prSet/>
      <dgm:spPr/>
      <dgm:t>
        <a:bodyPr/>
        <a:lstStyle/>
        <a:p>
          <a:pPr>
            <a:defRPr cap="all"/>
          </a:pPr>
          <a:r>
            <a:rPr lang="en-US"/>
            <a:t>Denormalized Storage</a:t>
          </a:r>
        </a:p>
      </dgm:t>
    </dgm:pt>
    <dgm:pt modelId="{EFAF4C8F-3BDA-4170-B51C-73537B5D085F}" type="parTrans" cxnId="{957EF9E1-1ED2-436E-95AF-98C6D6D506DE}">
      <dgm:prSet/>
      <dgm:spPr/>
      <dgm:t>
        <a:bodyPr/>
        <a:lstStyle/>
        <a:p>
          <a:endParaRPr lang="en-US"/>
        </a:p>
      </dgm:t>
    </dgm:pt>
    <dgm:pt modelId="{7F25D31A-10DE-40FB-8516-5902B3238EB2}" type="sibTrans" cxnId="{957EF9E1-1ED2-436E-95AF-98C6D6D506DE}">
      <dgm:prSet/>
      <dgm:spPr/>
      <dgm:t>
        <a:bodyPr/>
        <a:lstStyle/>
        <a:p>
          <a:endParaRPr lang="en-US"/>
        </a:p>
      </dgm:t>
    </dgm:pt>
    <dgm:pt modelId="{76DEA7AB-D097-45E2-9E0E-6865BEE05637}">
      <dgm:prSet/>
      <dgm:spPr/>
      <dgm:t>
        <a:bodyPr/>
        <a:lstStyle/>
        <a:p>
          <a:pPr>
            <a:defRPr cap="all"/>
          </a:pPr>
          <a:r>
            <a:rPr lang="en-US"/>
            <a:t>Only CRUD operations</a:t>
          </a:r>
        </a:p>
      </dgm:t>
    </dgm:pt>
    <dgm:pt modelId="{7672D7BF-403F-4F11-8B40-CDED6FCD9C15}" type="parTrans" cxnId="{4E640BC8-E8B6-42A1-B9B3-A15DCCE5374A}">
      <dgm:prSet/>
      <dgm:spPr/>
      <dgm:t>
        <a:bodyPr/>
        <a:lstStyle/>
        <a:p>
          <a:endParaRPr lang="en-US"/>
        </a:p>
      </dgm:t>
    </dgm:pt>
    <dgm:pt modelId="{CCDB21F7-034D-40B6-8448-4C9F734A7C79}" type="sibTrans" cxnId="{4E640BC8-E8B6-42A1-B9B3-A15DCCE5374A}">
      <dgm:prSet/>
      <dgm:spPr/>
      <dgm:t>
        <a:bodyPr/>
        <a:lstStyle/>
        <a:p>
          <a:endParaRPr lang="en-US"/>
        </a:p>
      </dgm:t>
    </dgm:pt>
    <dgm:pt modelId="{C59C4C59-972A-441F-8513-5B0354672EF8}">
      <dgm:prSet/>
      <dgm:spPr/>
      <dgm:t>
        <a:bodyPr/>
        <a:lstStyle/>
        <a:p>
          <a:pPr>
            <a:defRPr cap="all"/>
          </a:pPr>
          <a:r>
            <a:rPr lang="en-US"/>
            <a:t>ACID at row level</a:t>
          </a:r>
        </a:p>
      </dgm:t>
    </dgm:pt>
    <dgm:pt modelId="{143AD4B0-04F9-462E-A2C6-AFE0CB0A47B0}" type="parTrans" cxnId="{4581F0F9-C81D-43CB-9DD8-65F06CB2E767}">
      <dgm:prSet/>
      <dgm:spPr/>
      <dgm:t>
        <a:bodyPr/>
        <a:lstStyle/>
        <a:p>
          <a:endParaRPr lang="en-US"/>
        </a:p>
      </dgm:t>
    </dgm:pt>
    <dgm:pt modelId="{E0787D58-7730-4DBF-8E4B-0A6610271FED}" type="sibTrans" cxnId="{4581F0F9-C81D-43CB-9DD8-65F06CB2E767}">
      <dgm:prSet/>
      <dgm:spPr/>
      <dgm:t>
        <a:bodyPr/>
        <a:lstStyle/>
        <a:p>
          <a:endParaRPr lang="en-US"/>
        </a:p>
      </dgm:t>
    </dgm:pt>
    <dgm:pt modelId="{AF3D0119-D1C3-4C35-867F-052F18473ECB}" type="pres">
      <dgm:prSet presAssocID="{FE5C0296-50E2-41E5-BB07-4B318F3B8032}" presName="root" presStyleCnt="0">
        <dgm:presLayoutVars>
          <dgm:dir/>
          <dgm:resizeHandles val="exact"/>
        </dgm:presLayoutVars>
      </dgm:prSet>
      <dgm:spPr/>
    </dgm:pt>
    <dgm:pt modelId="{776F4460-2EC7-444E-8273-DC1E8FF27084}" type="pres">
      <dgm:prSet presAssocID="{6C84D970-91A6-4B22-8702-04B56E731630}" presName="compNode" presStyleCnt="0"/>
      <dgm:spPr/>
    </dgm:pt>
    <dgm:pt modelId="{42C4F7A0-4207-4B3D-A37E-FD7DA59BB61D}" type="pres">
      <dgm:prSet presAssocID="{6C84D970-91A6-4B22-8702-04B56E731630}" presName="iconBgRect" presStyleLbl="bgShp" presStyleIdx="0" presStyleCnt="4"/>
      <dgm:spPr>
        <a:solidFill>
          <a:schemeClr val="accent6">
            <a:lumMod val="20000"/>
            <a:lumOff val="80000"/>
          </a:schemeClr>
        </a:solidFill>
      </dgm:spPr>
    </dgm:pt>
    <dgm:pt modelId="{655A8795-596E-4203-B9A5-02790953310C}" type="pres">
      <dgm:prSet presAssocID="{6C84D970-91A6-4B22-8702-04B56E731630}"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Table"/>
        </a:ext>
      </dgm:extLst>
    </dgm:pt>
    <dgm:pt modelId="{F9B4AD5D-3499-48B5-891F-9D53D08018BD}" type="pres">
      <dgm:prSet presAssocID="{6C84D970-91A6-4B22-8702-04B56E731630}" presName="spaceRect" presStyleCnt="0"/>
      <dgm:spPr/>
    </dgm:pt>
    <dgm:pt modelId="{C7BA2A41-55D7-45F7-AEFC-4048A6C9F658}" type="pres">
      <dgm:prSet presAssocID="{6C84D970-91A6-4B22-8702-04B56E731630}" presName="textRect" presStyleLbl="revTx" presStyleIdx="0" presStyleCnt="4">
        <dgm:presLayoutVars>
          <dgm:chMax val="1"/>
          <dgm:chPref val="1"/>
        </dgm:presLayoutVars>
      </dgm:prSet>
      <dgm:spPr/>
    </dgm:pt>
    <dgm:pt modelId="{94B68590-67B7-44D1-A799-83C824346C7D}" type="pres">
      <dgm:prSet presAssocID="{CEBA143D-382B-454F-BBFB-F113C4475488}" presName="sibTrans" presStyleCnt="0"/>
      <dgm:spPr/>
    </dgm:pt>
    <dgm:pt modelId="{C746FFAD-2F1D-4ABF-9590-A01F1A77B420}" type="pres">
      <dgm:prSet presAssocID="{A6AE5D20-0A98-43E7-A97E-64163B7362D0}" presName="compNode" presStyleCnt="0"/>
      <dgm:spPr/>
    </dgm:pt>
    <dgm:pt modelId="{CD3E8EAB-AEFE-4895-9CA1-D33938337150}" type="pres">
      <dgm:prSet presAssocID="{A6AE5D20-0A98-43E7-A97E-64163B7362D0}" presName="iconBgRect" presStyleLbl="bgShp" presStyleIdx="1" presStyleCnt="4"/>
      <dgm:spPr/>
    </dgm:pt>
    <dgm:pt modelId="{9B8BCAF8-AA23-4520-8460-1DF349448F9A}" type="pres">
      <dgm:prSet presAssocID="{A6AE5D20-0A98-43E7-A97E-64163B7362D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ox"/>
        </a:ext>
      </dgm:extLst>
    </dgm:pt>
    <dgm:pt modelId="{BA497451-183D-4BFF-91A8-0E14CFC14287}" type="pres">
      <dgm:prSet presAssocID="{A6AE5D20-0A98-43E7-A97E-64163B7362D0}" presName="spaceRect" presStyleCnt="0"/>
      <dgm:spPr/>
    </dgm:pt>
    <dgm:pt modelId="{5D8B51BA-E2CE-4BE5-9503-9EF11B15E36F}" type="pres">
      <dgm:prSet presAssocID="{A6AE5D20-0A98-43E7-A97E-64163B7362D0}" presName="textRect" presStyleLbl="revTx" presStyleIdx="1" presStyleCnt="4">
        <dgm:presLayoutVars>
          <dgm:chMax val="1"/>
          <dgm:chPref val="1"/>
        </dgm:presLayoutVars>
      </dgm:prSet>
      <dgm:spPr/>
    </dgm:pt>
    <dgm:pt modelId="{362CC81A-28F6-47AA-963C-3E59BD24BE74}" type="pres">
      <dgm:prSet presAssocID="{7F25D31A-10DE-40FB-8516-5902B3238EB2}" presName="sibTrans" presStyleCnt="0"/>
      <dgm:spPr/>
    </dgm:pt>
    <dgm:pt modelId="{E5B04200-37BD-49E0-9F0E-5931F84BA299}" type="pres">
      <dgm:prSet presAssocID="{76DEA7AB-D097-45E2-9E0E-6865BEE05637}" presName="compNode" presStyleCnt="0"/>
      <dgm:spPr/>
    </dgm:pt>
    <dgm:pt modelId="{84E97A01-27F0-40B7-B79A-C27545130566}" type="pres">
      <dgm:prSet presAssocID="{76DEA7AB-D097-45E2-9E0E-6865BEE05637}" presName="iconBgRect" presStyleLbl="bgShp" presStyleIdx="2" presStyleCnt="4"/>
      <dgm:spPr>
        <a:solidFill>
          <a:schemeClr val="accent6">
            <a:lumMod val="20000"/>
            <a:lumOff val="80000"/>
          </a:schemeClr>
        </a:solidFill>
      </dgm:spPr>
    </dgm:pt>
    <dgm:pt modelId="{87D3FFA7-88F5-42BE-A2E9-FE1BA89AAEF8}" type="pres">
      <dgm:prSet presAssocID="{76DEA7AB-D097-45E2-9E0E-6865BEE0563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ools"/>
        </a:ext>
      </dgm:extLst>
    </dgm:pt>
    <dgm:pt modelId="{5452D129-A1E6-4885-AA44-C215C14BB38A}" type="pres">
      <dgm:prSet presAssocID="{76DEA7AB-D097-45E2-9E0E-6865BEE05637}" presName="spaceRect" presStyleCnt="0"/>
      <dgm:spPr/>
    </dgm:pt>
    <dgm:pt modelId="{96888960-B29A-46DC-ADFA-D0334B5C402D}" type="pres">
      <dgm:prSet presAssocID="{76DEA7AB-D097-45E2-9E0E-6865BEE05637}" presName="textRect" presStyleLbl="revTx" presStyleIdx="2" presStyleCnt="4">
        <dgm:presLayoutVars>
          <dgm:chMax val="1"/>
          <dgm:chPref val="1"/>
        </dgm:presLayoutVars>
      </dgm:prSet>
      <dgm:spPr/>
    </dgm:pt>
    <dgm:pt modelId="{264E9CDF-21A3-49AE-B1F6-4EE9AF089B0D}" type="pres">
      <dgm:prSet presAssocID="{CCDB21F7-034D-40B6-8448-4C9F734A7C79}" presName="sibTrans" presStyleCnt="0"/>
      <dgm:spPr/>
    </dgm:pt>
    <dgm:pt modelId="{FB95EEF1-730C-4FDE-9B20-F7944B57F943}" type="pres">
      <dgm:prSet presAssocID="{C59C4C59-972A-441F-8513-5B0354672EF8}" presName="compNode" presStyleCnt="0"/>
      <dgm:spPr/>
    </dgm:pt>
    <dgm:pt modelId="{E7725116-965D-4BE2-8AE6-4FA5C246A6FF}" type="pres">
      <dgm:prSet presAssocID="{C59C4C59-972A-441F-8513-5B0354672EF8}" presName="iconBgRect" presStyleLbl="bgShp" presStyleIdx="3" presStyleCnt="4"/>
      <dgm:spPr>
        <a:solidFill>
          <a:schemeClr val="accent6">
            <a:lumMod val="20000"/>
            <a:lumOff val="80000"/>
          </a:schemeClr>
        </a:solidFill>
      </dgm:spPr>
    </dgm:pt>
    <dgm:pt modelId="{D531D19F-9E4A-44CF-AE7C-8BFB43847AC6}" type="pres">
      <dgm:prSet presAssocID="{C59C4C59-972A-441F-8513-5B0354672EF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Flask"/>
        </a:ext>
      </dgm:extLst>
    </dgm:pt>
    <dgm:pt modelId="{B8826360-A468-4253-B7D4-F159D16DD60A}" type="pres">
      <dgm:prSet presAssocID="{C59C4C59-972A-441F-8513-5B0354672EF8}" presName="spaceRect" presStyleCnt="0"/>
      <dgm:spPr/>
    </dgm:pt>
    <dgm:pt modelId="{52084F29-C751-4A90-B6E3-5EE96E6BDA77}" type="pres">
      <dgm:prSet presAssocID="{C59C4C59-972A-441F-8513-5B0354672EF8}" presName="textRect" presStyleLbl="revTx" presStyleIdx="3" presStyleCnt="4">
        <dgm:presLayoutVars>
          <dgm:chMax val="1"/>
          <dgm:chPref val="1"/>
        </dgm:presLayoutVars>
      </dgm:prSet>
      <dgm:spPr/>
    </dgm:pt>
  </dgm:ptLst>
  <dgm:cxnLst>
    <dgm:cxn modelId="{6DA3EF21-A33F-46E1-A8CE-957186AC0BF9}" type="presOf" srcId="{C59C4C59-972A-441F-8513-5B0354672EF8}" destId="{52084F29-C751-4A90-B6E3-5EE96E6BDA77}" srcOrd="0" destOrd="0" presId="urn:microsoft.com/office/officeart/2018/5/layout/IconCircleLabelList"/>
    <dgm:cxn modelId="{C8ED7954-AA10-421B-864A-5A9768D694CD}" type="presOf" srcId="{6C84D970-91A6-4B22-8702-04B56E731630}" destId="{C7BA2A41-55D7-45F7-AEFC-4048A6C9F658}" srcOrd="0" destOrd="0" presId="urn:microsoft.com/office/officeart/2018/5/layout/IconCircleLabelList"/>
    <dgm:cxn modelId="{EBB51358-4C68-4590-A258-C70EBE7FA1D1}" type="presOf" srcId="{76DEA7AB-D097-45E2-9E0E-6865BEE05637}" destId="{96888960-B29A-46DC-ADFA-D0334B5C402D}" srcOrd="0" destOrd="0" presId="urn:microsoft.com/office/officeart/2018/5/layout/IconCircleLabelList"/>
    <dgm:cxn modelId="{5CE04A8B-5998-4BC4-8D92-FA41F3A2E7C2}" type="presOf" srcId="{A6AE5D20-0A98-43E7-A97E-64163B7362D0}" destId="{5D8B51BA-E2CE-4BE5-9503-9EF11B15E36F}" srcOrd="0" destOrd="0" presId="urn:microsoft.com/office/officeart/2018/5/layout/IconCircleLabelList"/>
    <dgm:cxn modelId="{A24053A0-7B84-4399-B40C-DA9FFA8B2A6B}" srcId="{FE5C0296-50E2-41E5-BB07-4B318F3B8032}" destId="{6C84D970-91A6-4B22-8702-04B56E731630}" srcOrd="0" destOrd="0" parTransId="{63723C5B-334A-47CC-8BA4-84D7DD4DF15C}" sibTransId="{CEBA143D-382B-454F-BBFB-F113C4475488}"/>
    <dgm:cxn modelId="{4E640BC8-E8B6-42A1-B9B3-A15DCCE5374A}" srcId="{FE5C0296-50E2-41E5-BB07-4B318F3B8032}" destId="{76DEA7AB-D097-45E2-9E0E-6865BEE05637}" srcOrd="2" destOrd="0" parTransId="{7672D7BF-403F-4F11-8B40-CDED6FCD9C15}" sibTransId="{CCDB21F7-034D-40B6-8448-4C9F734A7C79}"/>
    <dgm:cxn modelId="{6A0F6FE0-FBE4-432B-AEC8-6228EC209C41}" type="presOf" srcId="{FE5C0296-50E2-41E5-BB07-4B318F3B8032}" destId="{AF3D0119-D1C3-4C35-867F-052F18473ECB}" srcOrd="0" destOrd="0" presId="urn:microsoft.com/office/officeart/2018/5/layout/IconCircleLabelList"/>
    <dgm:cxn modelId="{957EF9E1-1ED2-436E-95AF-98C6D6D506DE}" srcId="{FE5C0296-50E2-41E5-BB07-4B318F3B8032}" destId="{A6AE5D20-0A98-43E7-A97E-64163B7362D0}" srcOrd="1" destOrd="0" parTransId="{EFAF4C8F-3BDA-4170-B51C-73537B5D085F}" sibTransId="{7F25D31A-10DE-40FB-8516-5902B3238EB2}"/>
    <dgm:cxn modelId="{4581F0F9-C81D-43CB-9DD8-65F06CB2E767}" srcId="{FE5C0296-50E2-41E5-BB07-4B318F3B8032}" destId="{C59C4C59-972A-441F-8513-5B0354672EF8}" srcOrd="3" destOrd="0" parTransId="{143AD4B0-04F9-462E-A2C6-AFE0CB0A47B0}" sibTransId="{E0787D58-7730-4DBF-8E4B-0A6610271FED}"/>
    <dgm:cxn modelId="{CBB37C8E-F0B8-46FD-ADAA-113E496FDE47}" type="presParOf" srcId="{AF3D0119-D1C3-4C35-867F-052F18473ECB}" destId="{776F4460-2EC7-444E-8273-DC1E8FF27084}" srcOrd="0" destOrd="0" presId="urn:microsoft.com/office/officeart/2018/5/layout/IconCircleLabelList"/>
    <dgm:cxn modelId="{FD780723-7AC2-459E-B2D2-D0D543AB849D}" type="presParOf" srcId="{776F4460-2EC7-444E-8273-DC1E8FF27084}" destId="{42C4F7A0-4207-4B3D-A37E-FD7DA59BB61D}" srcOrd="0" destOrd="0" presId="urn:microsoft.com/office/officeart/2018/5/layout/IconCircleLabelList"/>
    <dgm:cxn modelId="{0F36F004-63B8-44C2-9DE0-861B0483FCBE}" type="presParOf" srcId="{776F4460-2EC7-444E-8273-DC1E8FF27084}" destId="{655A8795-596E-4203-B9A5-02790953310C}" srcOrd="1" destOrd="0" presId="urn:microsoft.com/office/officeart/2018/5/layout/IconCircleLabelList"/>
    <dgm:cxn modelId="{2A595C6E-48B6-438D-94A7-E008DAFDD313}" type="presParOf" srcId="{776F4460-2EC7-444E-8273-DC1E8FF27084}" destId="{F9B4AD5D-3499-48B5-891F-9D53D08018BD}" srcOrd="2" destOrd="0" presId="urn:microsoft.com/office/officeart/2018/5/layout/IconCircleLabelList"/>
    <dgm:cxn modelId="{9A8CA1BE-4A66-47EF-B228-D4171022B935}" type="presParOf" srcId="{776F4460-2EC7-444E-8273-DC1E8FF27084}" destId="{C7BA2A41-55D7-45F7-AEFC-4048A6C9F658}" srcOrd="3" destOrd="0" presId="urn:microsoft.com/office/officeart/2018/5/layout/IconCircleLabelList"/>
    <dgm:cxn modelId="{551301C1-30FF-4482-8156-45FD97E579AB}" type="presParOf" srcId="{AF3D0119-D1C3-4C35-867F-052F18473ECB}" destId="{94B68590-67B7-44D1-A799-83C824346C7D}" srcOrd="1" destOrd="0" presId="urn:microsoft.com/office/officeart/2018/5/layout/IconCircleLabelList"/>
    <dgm:cxn modelId="{FEBCD58B-87FE-4AFB-A9F6-16BDCE1EC699}" type="presParOf" srcId="{AF3D0119-D1C3-4C35-867F-052F18473ECB}" destId="{C746FFAD-2F1D-4ABF-9590-A01F1A77B420}" srcOrd="2" destOrd="0" presId="urn:microsoft.com/office/officeart/2018/5/layout/IconCircleLabelList"/>
    <dgm:cxn modelId="{9F114E91-4704-48AA-9E56-D6A72DE38B4B}" type="presParOf" srcId="{C746FFAD-2F1D-4ABF-9590-A01F1A77B420}" destId="{CD3E8EAB-AEFE-4895-9CA1-D33938337150}" srcOrd="0" destOrd="0" presId="urn:microsoft.com/office/officeart/2018/5/layout/IconCircleLabelList"/>
    <dgm:cxn modelId="{2B62C450-8393-4C1A-80C2-0CEA2E801970}" type="presParOf" srcId="{C746FFAD-2F1D-4ABF-9590-A01F1A77B420}" destId="{9B8BCAF8-AA23-4520-8460-1DF349448F9A}" srcOrd="1" destOrd="0" presId="urn:microsoft.com/office/officeart/2018/5/layout/IconCircleLabelList"/>
    <dgm:cxn modelId="{DF3A1AB7-F158-4903-A7CD-6EB633878DDA}" type="presParOf" srcId="{C746FFAD-2F1D-4ABF-9590-A01F1A77B420}" destId="{BA497451-183D-4BFF-91A8-0E14CFC14287}" srcOrd="2" destOrd="0" presId="urn:microsoft.com/office/officeart/2018/5/layout/IconCircleLabelList"/>
    <dgm:cxn modelId="{3CAED67E-AC39-4EBD-8E62-1FFABA81AE95}" type="presParOf" srcId="{C746FFAD-2F1D-4ABF-9590-A01F1A77B420}" destId="{5D8B51BA-E2CE-4BE5-9503-9EF11B15E36F}" srcOrd="3" destOrd="0" presId="urn:microsoft.com/office/officeart/2018/5/layout/IconCircleLabelList"/>
    <dgm:cxn modelId="{54B885CA-8C04-4A0E-9CA8-65D2B7A3DEAA}" type="presParOf" srcId="{AF3D0119-D1C3-4C35-867F-052F18473ECB}" destId="{362CC81A-28F6-47AA-963C-3E59BD24BE74}" srcOrd="3" destOrd="0" presId="urn:microsoft.com/office/officeart/2018/5/layout/IconCircleLabelList"/>
    <dgm:cxn modelId="{7B3B83F9-B930-4311-BB1A-1D99B17EF265}" type="presParOf" srcId="{AF3D0119-D1C3-4C35-867F-052F18473ECB}" destId="{E5B04200-37BD-49E0-9F0E-5931F84BA299}" srcOrd="4" destOrd="0" presId="urn:microsoft.com/office/officeart/2018/5/layout/IconCircleLabelList"/>
    <dgm:cxn modelId="{754A8BE7-0F7B-4D75-BE6E-AC2322BFD631}" type="presParOf" srcId="{E5B04200-37BD-49E0-9F0E-5931F84BA299}" destId="{84E97A01-27F0-40B7-B79A-C27545130566}" srcOrd="0" destOrd="0" presId="urn:microsoft.com/office/officeart/2018/5/layout/IconCircleLabelList"/>
    <dgm:cxn modelId="{8AD63797-08D6-4BB3-B687-D75374F7306B}" type="presParOf" srcId="{E5B04200-37BD-49E0-9F0E-5931F84BA299}" destId="{87D3FFA7-88F5-42BE-A2E9-FE1BA89AAEF8}" srcOrd="1" destOrd="0" presId="urn:microsoft.com/office/officeart/2018/5/layout/IconCircleLabelList"/>
    <dgm:cxn modelId="{6EBF38D9-ACAC-440E-A3DC-D88CDAC0C319}" type="presParOf" srcId="{E5B04200-37BD-49E0-9F0E-5931F84BA299}" destId="{5452D129-A1E6-4885-AA44-C215C14BB38A}" srcOrd="2" destOrd="0" presId="urn:microsoft.com/office/officeart/2018/5/layout/IconCircleLabelList"/>
    <dgm:cxn modelId="{F6B57076-CD48-4ECC-8D1E-3E311A6EECDE}" type="presParOf" srcId="{E5B04200-37BD-49E0-9F0E-5931F84BA299}" destId="{96888960-B29A-46DC-ADFA-D0334B5C402D}" srcOrd="3" destOrd="0" presId="urn:microsoft.com/office/officeart/2018/5/layout/IconCircleLabelList"/>
    <dgm:cxn modelId="{B4B4A9CF-B250-4801-A696-6836298F0B99}" type="presParOf" srcId="{AF3D0119-D1C3-4C35-867F-052F18473ECB}" destId="{264E9CDF-21A3-49AE-B1F6-4EE9AF089B0D}" srcOrd="5" destOrd="0" presId="urn:microsoft.com/office/officeart/2018/5/layout/IconCircleLabelList"/>
    <dgm:cxn modelId="{185049B6-B654-4618-8D40-D2FAD9448C26}" type="presParOf" srcId="{AF3D0119-D1C3-4C35-867F-052F18473ECB}" destId="{FB95EEF1-730C-4FDE-9B20-F7944B57F943}" srcOrd="6" destOrd="0" presId="urn:microsoft.com/office/officeart/2018/5/layout/IconCircleLabelList"/>
    <dgm:cxn modelId="{338B2135-56D7-4D76-ABAD-805600E1A0DC}" type="presParOf" srcId="{FB95EEF1-730C-4FDE-9B20-F7944B57F943}" destId="{E7725116-965D-4BE2-8AE6-4FA5C246A6FF}" srcOrd="0" destOrd="0" presId="urn:microsoft.com/office/officeart/2018/5/layout/IconCircleLabelList"/>
    <dgm:cxn modelId="{DFC8F69C-F8DF-4BD0-9B5E-165FD5C5D7EC}" type="presParOf" srcId="{FB95EEF1-730C-4FDE-9B20-F7944B57F943}" destId="{D531D19F-9E4A-44CF-AE7C-8BFB43847AC6}" srcOrd="1" destOrd="0" presId="urn:microsoft.com/office/officeart/2018/5/layout/IconCircleLabelList"/>
    <dgm:cxn modelId="{01AEDA57-64C2-49B2-A407-B09926489FB7}" type="presParOf" srcId="{FB95EEF1-730C-4FDE-9B20-F7944B57F943}" destId="{B8826360-A468-4253-B7D4-F159D16DD60A}" srcOrd="2" destOrd="0" presId="urn:microsoft.com/office/officeart/2018/5/layout/IconCircleLabelList"/>
    <dgm:cxn modelId="{E0D2C6BB-4068-4B61-850B-D9266908C0C1}" type="presParOf" srcId="{FB95EEF1-730C-4FDE-9B20-F7944B57F943}" destId="{52084F29-C751-4A90-B6E3-5EE96E6BDA7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FD77FEF-811B-4766-92BB-97EA81231C1A}" type="doc">
      <dgm:prSet loTypeId="urn:microsoft.com/office/officeart/2008/layout/VerticalCurvedList" loCatId="icon" qsTypeId="urn:microsoft.com/office/officeart/2005/8/quickstyle/simple1" qsCatId="simple" csTypeId="urn:microsoft.com/office/officeart/2005/8/colors/colorful1" csCatId="colorful"/>
      <dgm:spPr/>
      <dgm:t>
        <a:bodyPr/>
        <a:lstStyle/>
        <a:p>
          <a:endParaRPr lang="en-US"/>
        </a:p>
      </dgm:t>
    </dgm:pt>
    <dgm:pt modelId="{0237DB5B-56ED-4E8C-B032-05F31213AF6C}">
      <dgm:prSet/>
      <dgm:spPr/>
      <dgm:t>
        <a:bodyPr/>
        <a:lstStyle/>
        <a:p>
          <a:r>
            <a:rPr lang="en-US"/>
            <a:t>Storage is cheap in a distributed system</a:t>
          </a:r>
        </a:p>
      </dgm:t>
    </dgm:pt>
    <dgm:pt modelId="{36168309-05F7-43BB-A9CC-CE4289C96B74}" type="parTrans" cxnId="{96912586-AD9F-4174-AE39-798C91B0E7F0}">
      <dgm:prSet/>
      <dgm:spPr/>
      <dgm:t>
        <a:bodyPr/>
        <a:lstStyle/>
        <a:p>
          <a:endParaRPr lang="en-US" sz="2000"/>
        </a:p>
      </dgm:t>
    </dgm:pt>
    <dgm:pt modelId="{22DF2E65-812A-4A87-8431-DD6920A24FC9}" type="sibTrans" cxnId="{96912586-AD9F-4174-AE39-798C91B0E7F0}">
      <dgm:prSet phldrT="01" phldr="0"/>
      <dgm:spPr/>
      <dgm:t>
        <a:bodyPr/>
        <a:lstStyle/>
        <a:p>
          <a:endParaRPr lang="en-US"/>
        </a:p>
      </dgm:t>
    </dgm:pt>
    <dgm:pt modelId="{A6650845-7F55-4B90-8F83-29C48BE826F5}">
      <dgm:prSet/>
      <dgm:spPr/>
      <dgm:t>
        <a:bodyPr/>
        <a:lstStyle/>
        <a:p>
          <a:r>
            <a:rPr lang="en-US"/>
            <a:t>Optimize number of disk seeks</a:t>
          </a:r>
        </a:p>
      </dgm:t>
    </dgm:pt>
    <dgm:pt modelId="{B0375772-07F8-44C8-B86C-6BAEDF32A682}" type="parTrans" cxnId="{08E87C5F-B78C-4C8F-94D4-873684573CC2}">
      <dgm:prSet/>
      <dgm:spPr/>
      <dgm:t>
        <a:bodyPr/>
        <a:lstStyle/>
        <a:p>
          <a:endParaRPr lang="en-US" sz="2000"/>
        </a:p>
      </dgm:t>
    </dgm:pt>
    <dgm:pt modelId="{D4A72311-099D-4D0B-B4ED-7B832EB8F3D6}" type="sibTrans" cxnId="{08E87C5F-B78C-4C8F-94D4-873684573CC2}">
      <dgm:prSet phldrT="02" phldr="0"/>
      <dgm:spPr/>
      <dgm:t>
        <a:bodyPr/>
        <a:lstStyle/>
        <a:p>
          <a:endParaRPr lang="en-US"/>
        </a:p>
      </dgm:t>
    </dgm:pt>
    <dgm:pt modelId="{99EA48DE-FAE1-4882-8F21-D17BE54CAF38}">
      <dgm:prSet/>
      <dgm:spPr/>
      <dgm:t>
        <a:bodyPr/>
        <a:lstStyle/>
        <a:p>
          <a:r>
            <a:rPr lang="en-US"/>
            <a:t>Hence denormalize – putting all data into a single table</a:t>
          </a:r>
        </a:p>
      </dgm:t>
    </dgm:pt>
    <dgm:pt modelId="{14B0A235-48BD-4FBC-BD42-1A95D437D986}" type="parTrans" cxnId="{15F05B29-1AC9-45DC-8E76-0121A4F63AFC}">
      <dgm:prSet/>
      <dgm:spPr/>
      <dgm:t>
        <a:bodyPr/>
        <a:lstStyle/>
        <a:p>
          <a:endParaRPr lang="en-US" sz="2000"/>
        </a:p>
      </dgm:t>
    </dgm:pt>
    <dgm:pt modelId="{FABCD4B7-0E22-4B53-BCBE-43E8E183AF6D}" type="sibTrans" cxnId="{15F05B29-1AC9-45DC-8E76-0121A4F63AFC}">
      <dgm:prSet phldrT="03" phldr="0"/>
      <dgm:spPr/>
      <dgm:t>
        <a:bodyPr/>
        <a:lstStyle/>
        <a:p>
          <a:endParaRPr lang="en-US"/>
        </a:p>
      </dgm:t>
    </dgm:pt>
    <dgm:pt modelId="{0BDD459A-653E-420E-9DF6-8A3256A67369}">
      <dgm:prSet/>
      <dgm:spPr/>
      <dgm:t>
        <a:bodyPr/>
        <a:lstStyle/>
        <a:p>
          <a:r>
            <a:rPr lang="en-US"/>
            <a:t>Allows complex data types in a single cell</a:t>
          </a:r>
        </a:p>
      </dgm:t>
    </dgm:pt>
    <dgm:pt modelId="{68C786F2-D97E-468B-81F1-B7A4AC01E4FD}" type="parTrans" cxnId="{0679BFEC-F206-4D23-B094-D53B4457569C}">
      <dgm:prSet/>
      <dgm:spPr/>
      <dgm:t>
        <a:bodyPr/>
        <a:lstStyle/>
        <a:p>
          <a:endParaRPr lang="en-US" sz="2000"/>
        </a:p>
      </dgm:t>
    </dgm:pt>
    <dgm:pt modelId="{1C1FD23B-6643-4DEF-8FDC-7BAABEF38364}" type="sibTrans" cxnId="{0679BFEC-F206-4D23-B094-D53B4457569C}">
      <dgm:prSet phldrT="04" phldr="0"/>
      <dgm:spPr/>
      <dgm:t>
        <a:bodyPr/>
        <a:lstStyle/>
        <a:p>
          <a:endParaRPr lang="en-US"/>
        </a:p>
      </dgm:t>
    </dgm:pt>
    <dgm:pt modelId="{DBBA388C-9DF3-4916-9800-87B6820E2104}">
      <dgm:prSet/>
      <dgm:spPr/>
      <dgm:t>
        <a:bodyPr/>
        <a:lstStyle/>
        <a:p>
          <a:r>
            <a:rPr lang="en-US"/>
            <a:t>A single read gets the entire data</a:t>
          </a:r>
        </a:p>
      </dgm:t>
    </dgm:pt>
    <dgm:pt modelId="{52DD39AB-C688-497A-921B-627000A652B7}" type="parTrans" cxnId="{8C3B212C-99E4-4B0D-A7FB-26C535CA6982}">
      <dgm:prSet/>
      <dgm:spPr/>
      <dgm:t>
        <a:bodyPr/>
        <a:lstStyle/>
        <a:p>
          <a:endParaRPr lang="en-US" sz="2000"/>
        </a:p>
      </dgm:t>
    </dgm:pt>
    <dgm:pt modelId="{6488E168-C2AF-48F4-B3F1-6E675987D034}" type="sibTrans" cxnId="{8C3B212C-99E4-4B0D-A7FB-26C535CA6982}">
      <dgm:prSet phldrT="05" phldr="0"/>
      <dgm:spPr/>
      <dgm:t>
        <a:bodyPr/>
        <a:lstStyle/>
        <a:p>
          <a:endParaRPr lang="en-US"/>
        </a:p>
      </dgm:t>
    </dgm:pt>
    <dgm:pt modelId="{AF362C60-AF55-FA47-B12B-02F4525A1B21}" type="pres">
      <dgm:prSet presAssocID="{0FD77FEF-811B-4766-92BB-97EA81231C1A}" presName="Name0" presStyleCnt="0">
        <dgm:presLayoutVars>
          <dgm:chMax val="7"/>
          <dgm:chPref val="7"/>
          <dgm:dir/>
        </dgm:presLayoutVars>
      </dgm:prSet>
      <dgm:spPr/>
    </dgm:pt>
    <dgm:pt modelId="{54231FD0-B788-A04B-8750-B36976438D37}" type="pres">
      <dgm:prSet presAssocID="{0FD77FEF-811B-4766-92BB-97EA81231C1A}" presName="Name1" presStyleCnt="0"/>
      <dgm:spPr/>
    </dgm:pt>
    <dgm:pt modelId="{9238664D-33A2-8743-9C35-F9B596CFE19A}" type="pres">
      <dgm:prSet presAssocID="{0FD77FEF-811B-4766-92BB-97EA81231C1A}" presName="cycle" presStyleCnt="0"/>
      <dgm:spPr/>
    </dgm:pt>
    <dgm:pt modelId="{732CF7A7-A280-C740-8003-2EB89D072E14}" type="pres">
      <dgm:prSet presAssocID="{0FD77FEF-811B-4766-92BB-97EA81231C1A}" presName="srcNode" presStyleLbl="node1" presStyleIdx="0" presStyleCnt="5"/>
      <dgm:spPr/>
    </dgm:pt>
    <dgm:pt modelId="{13E20359-86D7-884D-8328-C54614D5A80D}" type="pres">
      <dgm:prSet presAssocID="{0FD77FEF-811B-4766-92BB-97EA81231C1A}" presName="conn" presStyleLbl="parChTrans1D2" presStyleIdx="0" presStyleCnt="1"/>
      <dgm:spPr/>
    </dgm:pt>
    <dgm:pt modelId="{786B3137-72BA-0F46-B63F-3AB857DB747F}" type="pres">
      <dgm:prSet presAssocID="{0FD77FEF-811B-4766-92BB-97EA81231C1A}" presName="extraNode" presStyleLbl="node1" presStyleIdx="0" presStyleCnt="5"/>
      <dgm:spPr/>
    </dgm:pt>
    <dgm:pt modelId="{DE7D9084-7604-9440-A957-A5A4E2863C0C}" type="pres">
      <dgm:prSet presAssocID="{0FD77FEF-811B-4766-92BB-97EA81231C1A}" presName="dstNode" presStyleLbl="node1" presStyleIdx="0" presStyleCnt="5"/>
      <dgm:spPr/>
    </dgm:pt>
    <dgm:pt modelId="{479A3D40-762B-8E4E-9165-5E79B3778794}" type="pres">
      <dgm:prSet presAssocID="{0237DB5B-56ED-4E8C-B032-05F31213AF6C}" presName="text_1" presStyleLbl="node1" presStyleIdx="0" presStyleCnt="5">
        <dgm:presLayoutVars>
          <dgm:bulletEnabled val="1"/>
        </dgm:presLayoutVars>
      </dgm:prSet>
      <dgm:spPr/>
    </dgm:pt>
    <dgm:pt modelId="{90E0BF4F-432A-EF46-A7C0-0A0DBB7356A4}" type="pres">
      <dgm:prSet presAssocID="{0237DB5B-56ED-4E8C-B032-05F31213AF6C}" presName="accent_1" presStyleCnt="0"/>
      <dgm:spPr/>
    </dgm:pt>
    <dgm:pt modelId="{9C6249DF-2340-6B46-BBB2-57BE406EE8BC}" type="pres">
      <dgm:prSet presAssocID="{0237DB5B-56ED-4E8C-B032-05F31213AF6C}" presName="accentRepeatNode" presStyleLbl="solidFgAcc1" presStyleIdx="0" presStyleCnt="5"/>
      <dgm:spPr/>
    </dgm:pt>
    <dgm:pt modelId="{14CA88AD-54C3-0546-96FA-2B24FE90FE34}" type="pres">
      <dgm:prSet presAssocID="{A6650845-7F55-4B90-8F83-29C48BE826F5}" presName="text_2" presStyleLbl="node1" presStyleIdx="1" presStyleCnt="5">
        <dgm:presLayoutVars>
          <dgm:bulletEnabled val="1"/>
        </dgm:presLayoutVars>
      </dgm:prSet>
      <dgm:spPr/>
    </dgm:pt>
    <dgm:pt modelId="{0E9CEB6A-12BF-284E-AFAD-BC03B3D42F3F}" type="pres">
      <dgm:prSet presAssocID="{A6650845-7F55-4B90-8F83-29C48BE826F5}" presName="accent_2" presStyleCnt="0"/>
      <dgm:spPr/>
    </dgm:pt>
    <dgm:pt modelId="{C2FF3EA3-B3DF-7A45-A4E5-42ED95739771}" type="pres">
      <dgm:prSet presAssocID="{A6650845-7F55-4B90-8F83-29C48BE826F5}" presName="accentRepeatNode" presStyleLbl="solidFgAcc1" presStyleIdx="1" presStyleCnt="5"/>
      <dgm:spPr/>
    </dgm:pt>
    <dgm:pt modelId="{3579DAE8-4C60-CB4C-801E-A4711138F1A6}" type="pres">
      <dgm:prSet presAssocID="{99EA48DE-FAE1-4882-8F21-D17BE54CAF38}" presName="text_3" presStyleLbl="node1" presStyleIdx="2" presStyleCnt="5">
        <dgm:presLayoutVars>
          <dgm:bulletEnabled val="1"/>
        </dgm:presLayoutVars>
      </dgm:prSet>
      <dgm:spPr/>
    </dgm:pt>
    <dgm:pt modelId="{8E417353-F146-BC43-9399-15591CC82000}" type="pres">
      <dgm:prSet presAssocID="{99EA48DE-FAE1-4882-8F21-D17BE54CAF38}" presName="accent_3" presStyleCnt="0"/>
      <dgm:spPr/>
    </dgm:pt>
    <dgm:pt modelId="{017F445D-C1E3-4C4E-A3DF-67C6686E6691}" type="pres">
      <dgm:prSet presAssocID="{99EA48DE-FAE1-4882-8F21-D17BE54CAF38}" presName="accentRepeatNode" presStyleLbl="solidFgAcc1" presStyleIdx="2" presStyleCnt="5"/>
      <dgm:spPr/>
    </dgm:pt>
    <dgm:pt modelId="{B85460ED-FE48-6E4F-B4A3-148483B065F4}" type="pres">
      <dgm:prSet presAssocID="{0BDD459A-653E-420E-9DF6-8A3256A67369}" presName="text_4" presStyleLbl="node1" presStyleIdx="3" presStyleCnt="5">
        <dgm:presLayoutVars>
          <dgm:bulletEnabled val="1"/>
        </dgm:presLayoutVars>
      </dgm:prSet>
      <dgm:spPr/>
    </dgm:pt>
    <dgm:pt modelId="{20296BA9-036C-F142-8240-984DEAF412A3}" type="pres">
      <dgm:prSet presAssocID="{0BDD459A-653E-420E-9DF6-8A3256A67369}" presName="accent_4" presStyleCnt="0"/>
      <dgm:spPr/>
    </dgm:pt>
    <dgm:pt modelId="{7C90DF35-1A3A-F742-BC3E-22BA2B2925ED}" type="pres">
      <dgm:prSet presAssocID="{0BDD459A-653E-420E-9DF6-8A3256A67369}" presName="accentRepeatNode" presStyleLbl="solidFgAcc1" presStyleIdx="3" presStyleCnt="5"/>
      <dgm:spPr/>
    </dgm:pt>
    <dgm:pt modelId="{72273B32-7930-B447-A1A5-F99A593442BC}" type="pres">
      <dgm:prSet presAssocID="{DBBA388C-9DF3-4916-9800-87B6820E2104}" presName="text_5" presStyleLbl="node1" presStyleIdx="4" presStyleCnt="5">
        <dgm:presLayoutVars>
          <dgm:bulletEnabled val="1"/>
        </dgm:presLayoutVars>
      </dgm:prSet>
      <dgm:spPr/>
    </dgm:pt>
    <dgm:pt modelId="{36A9460C-45E4-8241-980C-12B757FC5FA9}" type="pres">
      <dgm:prSet presAssocID="{DBBA388C-9DF3-4916-9800-87B6820E2104}" presName="accent_5" presStyleCnt="0"/>
      <dgm:spPr/>
    </dgm:pt>
    <dgm:pt modelId="{181BBB63-F90B-4B46-A995-5CAA9757D896}" type="pres">
      <dgm:prSet presAssocID="{DBBA388C-9DF3-4916-9800-87B6820E2104}" presName="accentRepeatNode" presStyleLbl="solidFgAcc1" presStyleIdx="4" presStyleCnt="5"/>
      <dgm:spPr/>
    </dgm:pt>
  </dgm:ptLst>
  <dgm:cxnLst>
    <dgm:cxn modelId="{75386B0F-CC84-0A46-B12A-22BF61CD4B74}" type="presOf" srcId="{A6650845-7F55-4B90-8F83-29C48BE826F5}" destId="{14CA88AD-54C3-0546-96FA-2B24FE90FE34}" srcOrd="0" destOrd="0" presId="urn:microsoft.com/office/officeart/2008/layout/VerticalCurvedList"/>
    <dgm:cxn modelId="{15F05B29-1AC9-45DC-8E76-0121A4F63AFC}" srcId="{0FD77FEF-811B-4766-92BB-97EA81231C1A}" destId="{99EA48DE-FAE1-4882-8F21-D17BE54CAF38}" srcOrd="2" destOrd="0" parTransId="{14B0A235-48BD-4FBC-BD42-1A95D437D986}" sibTransId="{FABCD4B7-0E22-4B53-BCBE-43E8E183AF6D}"/>
    <dgm:cxn modelId="{8C3B212C-99E4-4B0D-A7FB-26C535CA6982}" srcId="{0FD77FEF-811B-4766-92BB-97EA81231C1A}" destId="{DBBA388C-9DF3-4916-9800-87B6820E2104}" srcOrd="4" destOrd="0" parTransId="{52DD39AB-C688-497A-921B-627000A652B7}" sibTransId="{6488E168-C2AF-48F4-B3F1-6E675987D034}"/>
    <dgm:cxn modelId="{6772B431-B582-C54F-A71D-A8E69ACA2227}" type="presOf" srcId="{99EA48DE-FAE1-4882-8F21-D17BE54CAF38}" destId="{3579DAE8-4C60-CB4C-801E-A4711138F1A6}" srcOrd="0" destOrd="0" presId="urn:microsoft.com/office/officeart/2008/layout/VerticalCurvedList"/>
    <dgm:cxn modelId="{08E87C5F-B78C-4C8F-94D4-873684573CC2}" srcId="{0FD77FEF-811B-4766-92BB-97EA81231C1A}" destId="{A6650845-7F55-4B90-8F83-29C48BE826F5}" srcOrd="1" destOrd="0" parTransId="{B0375772-07F8-44C8-B86C-6BAEDF32A682}" sibTransId="{D4A72311-099D-4D0B-B4ED-7B832EB8F3D6}"/>
    <dgm:cxn modelId="{850F457C-DFAD-084C-9269-649D8B39A69E}" type="presOf" srcId="{0FD77FEF-811B-4766-92BB-97EA81231C1A}" destId="{AF362C60-AF55-FA47-B12B-02F4525A1B21}" srcOrd="0" destOrd="0" presId="urn:microsoft.com/office/officeart/2008/layout/VerticalCurvedList"/>
    <dgm:cxn modelId="{96912586-AD9F-4174-AE39-798C91B0E7F0}" srcId="{0FD77FEF-811B-4766-92BB-97EA81231C1A}" destId="{0237DB5B-56ED-4E8C-B032-05F31213AF6C}" srcOrd="0" destOrd="0" parTransId="{36168309-05F7-43BB-A9CC-CE4289C96B74}" sibTransId="{22DF2E65-812A-4A87-8431-DD6920A24FC9}"/>
    <dgm:cxn modelId="{6AA1A08C-AA27-7B4A-9900-9322CF223E6E}" type="presOf" srcId="{22DF2E65-812A-4A87-8431-DD6920A24FC9}" destId="{13E20359-86D7-884D-8328-C54614D5A80D}" srcOrd="0" destOrd="0" presId="urn:microsoft.com/office/officeart/2008/layout/VerticalCurvedList"/>
    <dgm:cxn modelId="{1BDFA192-91E5-C14D-A9DC-2299E2F47206}" type="presOf" srcId="{0BDD459A-653E-420E-9DF6-8A3256A67369}" destId="{B85460ED-FE48-6E4F-B4A3-148483B065F4}" srcOrd="0" destOrd="0" presId="urn:microsoft.com/office/officeart/2008/layout/VerticalCurvedList"/>
    <dgm:cxn modelId="{5541C4B4-DC14-1641-876D-1EF7E5C40C08}" type="presOf" srcId="{DBBA388C-9DF3-4916-9800-87B6820E2104}" destId="{72273B32-7930-B447-A1A5-F99A593442BC}" srcOrd="0" destOrd="0" presId="urn:microsoft.com/office/officeart/2008/layout/VerticalCurvedList"/>
    <dgm:cxn modelId="{0679BFEC-F206-4D23-B094-D53B4457569C}" srcId="{0FD77FEF-811B-4766-92BB-97EA81231C1A}" destId="{0BDD459A-653E-420E-9DF6-8A3256A67369}" srcOrd="3" destOrd="0" parTransId="{68C786F2-D97E-468B-81F1-B7A4AC01E4FD}" sibTransId="{1C1FD23B-6643-4DEF-8FDC-7BAABEF38364}"/>
    <dgm:cxn modelId="{A229C8ED-1D51-D346-BBB4-C6BD19A33384}" type="presOf" srcId="{0237DB5B-56ED-4E8C-B032-05F31213AF6C}" destId="{479A3D40-762B-8E4E-9165-5E79B3778794}" srcOrd="0" destOrd="0" presId="urn:microsoft.com/office/officeart/2008/layout/VerticalCurvedList"/>
    <dgm:cxn modelId="{3C385F83-4FF3-3346-BF6C-4E0B88AD4229}" type="presParOf" srcId="{AF362C60-AF55-FA47-B12B-02F4525A1B21}" destId="{54231FD0-B788-A04B-8750-B36976438D37}" srcOrd="0" destOrd="0" presId="urn:microsoft.com/office/officeart/2008/layout/VerticalCurvedList"/>
    <dgm:cxn modelId="{B4743605-EFDE-5A4D-BAA3-1AA0B50936CC}" type="presParOf" srcId="{54231FD0-B788-A04B-8750-B36976438D37}" destId="{9238664D-33A2-8743-9C35-F9B596CFE19A}" srcOrd="0" destOrd="0" presId="urn:microsoft.com/office/officeart/2008/layout/VerticalCurvedList"/>
    <dgm:cxn modelId="{134C6ABD-9566-DD4B-AFDE-F0751D0275B4}" type="presParOf" srcId="{9238664D-33A2-8743-9C35-F9B596CFE19A}" destId="{732CF7A7-A280-C740-8003-2EB89D072E14}" srcOrd="0" destOrd="0" presId="urn:microsoft.com/office/officeart/2008/layout/VerticalCurvedList"/>
    <dgm:cxn modelId="{22AFD138-D06C-5E4D-949F-A038ECAB15EF}" type="presParOf" srcId="{9238664D-33A2-8743-9C35-F9B596CFE19A}" destId="{13E20359-86D7-884D-8328-C54614D5A80D}" srcOrd="1" destOrd="0" presId="urn:microsoft.com/office/officeart/2008/layout/VerticalCurvedList"/>
    <dgm:cxn modelId="{A980AB3F-2186-5745-8E9E-E02B9C11CB5E}" type="presParOf" srcId="{9238664D-33A2-8743-9C35-F9B596CFE19A}" destId="{786B3137-72BA-0F46-B63F-3AB857DB747F}" srcOrd="2" destOrd="0" presId="urn:microsoft.com/office/officeart/2008/layout/VerticalCurvedList"/>
    <dgm:cxn modelId="{D66C9A63-8B1D-E245-96AC-1B825F86ACC2}" type="presParOf" srcId="{9238664D-33A2-8743-9C35-F9B596CFE19A}" destId="{DE7D9084-7604-9440-A957-A5A4E2863C0C}" srcOrd="3" destOrd="0" presId="urn:microsoft.com/office/officeart/2008/layout/VerticalCurvedList"/>
    <dgm:cxn modelId="{4031815B-BFEA-C14D-9F2E-666B034EB831}" type="presParOf" srcId="{54231FD0-B788-A04B-8750-B36976438D37}" destId="{479A3D40-762B-8E4E-9165-5E79B3778794}" srcOrd="1" destOrd="0" presId="urn:microsoft.com/office/officeart/2008/layout/VerticalCurvedList"/>
    <dgm:cxn modelId="{3D4D0E93-5B91-5945-AB90-9C11411F0EFE}" type="presParOf" srcId="{54231FD0-B788-A04B-8750-B36976438D37}" destId="{90E0BF4F-432A-EF46-A7C0-0A0DBB7356A4}" srcOrd="2" destOrd="0" presId="urn:microsoft.com/office/officeart/2008/layout/VerticalCurvedList"/>
    <dgm:cxn modelId="{E9E55134-1DD1-1C41-8292-4C056BDFB7B8}" type="presParOf" srcId="{90E0BF4F-432A-EF46-A7C0-0A0DBB7356A4}" destId="{9C6249DF-2340-6B46-BBB2-57BE406EE8BC}" srcOrd="0" destOrd="0" presId="urn:microsoft.com/office/officeart/2008/layout/VerticalCurvedList"/>
    <dgm:cxn modelId="{F5ADAFCB-AE39-6B41-BB2B-888E0013FBA2}" type="presParOf" srcId="{54231FD0-B788-A04B-8750-B36976438D37}" destId="{14CA88AD-54C3-0546-96FA-2B24FE90FE34}" srcOrd="3" destOrd="0" presId="urn:microsoft.com/office/officeart/2008/layout/VerticalCurvedList"/>
    <dgm:cxn modelId="{12C41D05-4A47-A342-AE70-8A402E6E436D}" type="presParOf" srcId="{54231FD0-B788-A04B-8750-B36976438D37}" destId="{0E9CEB6A-12BF-284E-AFAD-BC03B3D42F3F}" srcOrd="4" destOrd="0" presId="urn:microsoft.com/office/officeart/2008/layout/VerticalCurvedList"/>
    <dgm:cxn modelId="{FF438B01-F76C-2441-ADE8-FCBD0CEB1B07}" type="presParOf" srcId="{0E9CEB6A-12BF-284E-AFAD-BC03B3D42F3F}" destId="{C2FF3EA3-B3DF-7A45-A4E5-42ED95739771}" srcOrd="0" destOrd="0" presId="urn:microsoft.com/office/officeart/2008/layout/VerticalCurvedList"/>
    <dgm:cxn modelId="{CCE999DB-6030-164B-9407-E15C2F1D5544}" type="presParOf" srcId="{54231FD0-B788-A04B-8750-B36976438D37}" destId="{3579DAE8-4C60-CB4C-801E-A4711138F1A6}" srcOrd="5" destOrd="0" presId="urn:microsoft.com/office/officeart/2008/layout/VerticalCurvedList"/>
    <dgm:cxn modelId="{A9E5F4EF-6C4B-AA46-A4F6-54ACBD2432BA}" type="presParOf" srcId="{54231FD0-B788-A04B-8750-B36976438D37}" destId="{8E417353-F146-BC43-9399-15591CC82000}" srcOrd="6" destOrd="0" presId="urn:microsoft.com/office/officeart/2008/layout/VerticalCurvedList"/>
    <dgm:cxn modelId="{643497F8-67F4-0A42-B93B-1CD4D541C430}" type="presParOf" srcId="{8E417353-F146-BC43-9399-15591CC82000}" destId="{017F445D-C1E3-4C4E-A3DF-67C6686E6691}" srcOrd="0" destOrd="0" presId="urn:microsoft.com/office/officeart/2008/layout/VerticalCurvedList"/>
    <dgm:cxn modelId="{F965BCD8-7405-8C4F-839D-EA76E63B944F}" type="presParOf" srcId="{54231FD0-B788-A04B-8750-B36976438D37}" destId="{B85460ED-FE48-6E4F-B4A3-148483B065F4}" srcOrd="7" destOrd="0" presId="urn:microsoft.com/office/officeart/2008/layout/VerticalCurvedList"/>
    <dgm:cxn modelId="{C8774C9D-D15E-6C4A-A4F6-064B99028476}" type="presParOf" srcId="{54231FD0-B788-A04B-8750-B36976438D37}" destId="{20296BA9-036C-F142-8240-984DEAF412A3}" srcOrd="8" destOrd="0" presId="urn:microsoft.com/office/officeart/2008/layout/VerticalCurvedList"/>
    <dgm:cxn modelId="{C5BEE9FA-3A13-3545-980D-8D298EF10F53}" type="presParOf" srcId="{20296BA9-036C-F142-8240-984DEAF412A3}" destId="{7C90DF35-1A3A-F742-BC3E-22BA2B2925ED}" srcOrd="0" destOrd="0" presId="urn:microsoft.com/office/officeart/2008/layout/VerticalCurvedList"/>
    <dgm:cxn modelId="{7ACF06E1-329C-E64E-B175-22E62EEA48CF}" type="presParOf" srcId="{54231FD0-B788-A04B-8750-B36976438D37}" destId="{72273B32-7930-B447-A1A5-F99A593442BC}" srcOrd="9" destOrd="0" presId="urn:microsoft.com/office/officeart/2008/layout/VerticalCurvedList"/>
    <dgm:cxn modelId="{71A121F9-3A90-424A-BC9C-8D047ED22ED5}" type="presParOf" srcId="{54231FD0-B788-A04B-8750-B36976438D37}" destId="{36A9460C-45E4-8241-980C-12B757FC5FA9}" srcOrd="10" destOrd="0" presId="urn:microsoft.com/office/officeart/2008/layout/VerticalCurvedList"/>
    <dgm:cxn modelId="{7429809E-E6B4-064D-AC17-5BDAC2C60073}" type="presParOf" srcId="{36A9460C-45E4-8241-980C-12B757FC5FA9}" destId="{181BBB63-F90B-4B46-A995-5CAA9757D89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E5C0296-50E2-41E5-BB07-4B318F3B8032}"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6C84D970-91A6-4B22-8702-04B56E731630}">
      <dgm:prSet/>
      <dgm:spPr/>
      <dgm:t>
        <a:bodyPr/>
        <a:lstStyle/>
        <a:p>
          <a:pPr>
            <a:defRPr cap="all"/>
          </a:pPr>
          <a:r>
            <a:rPr lang="en-US"/>
            <a:t>Columnar store</a:t>
          </a:r>
        </a:p>
      </dgm:t>
    </dgm:pt>
    <dgm:pt modelId="{63723C5B-334A-47CC-8BA4-84D7DD4DF15C}" type="parTrans" cxnId="{A24053A0-7B84-4399-B40C-DA9FFA8B2A6B}">
      <dgm:prSet/>
      <dgm:spPr/>
      <dgm:t>
        <a:bodyPr/>
        <a:lstStyle/>
        <a:p>
          <a:endParaRPr lang="en-US"/>
        </a:p>
      </dgm:t>
    </dgm:pt>
    <dgm:pt modelId="{CEBA143D-382B-454F-BBFB-F113C4475488}" type="sibTrans" cxnId="{A24053A0-7B84-4399-B40C-DA9FFA8B2A6B}">
      <dgm:prSet/>
      <dgm:spPr/>
      <dgm:t>
        <a:bodyPr/>
        <a:lstStyle/>
        <a:p>
          <a:endParaRPr lang="en-US"/>
        </a:p>
      </dgm:t>
    </dgm:pt>
    <dgm:pt modelId="{A6AE5D20-0A98-43E7-A97E-64163B7362D0}">
      <dgm:prSet/>
      <dgm:spPr/>
      <dgm:t>
        <a:bodyPr/>
        <a:lstStyle/>
        <a:p>
          <a:pPr>
            <a:defRPr cap="all"/>
          </a:pPr>
          <a:r>
            <a:rPr lang="en-US"/>
            <a:t>Denormalized Storage</a:t>
          </a:r>
        </a:p>
      </dgm:t>
    </dgm:pt>
    <dgm:pt modelId="{EFAF4C8F-3BDA-4170-B51C-73537B5D085F}" type="parTrans" cxnId="{957EF9E1-1ED2-436E-95AF-98C6D6D506DE}">
      <dgm:prSet/>
      <dgm:spPr/>
      <dgm:t>
        <a:bodyPr/>
        <a:lstStyle/>
        <a:p>
          <a:endParaRPr lang="en-US"/>
        </a:p>
      </dgm:t>
    </dgm:pt>
    <dgm:pt modelId="{7F25D31A-10DE-40FB-8516-5902B3238EB2}" type="sibTrans" cxnId="{957EF9E1-1ED2-436E-95AF-98C6D6D506DE}">
      <dgm:prSet/>
      <dgm:spPr/>
      <dgm:t>
        <a:bodyPr/>
        <a:lstStyle/>
        <a:p>
          <a:endParaRPr lang="en-US"/>
        </a:p>
      </dgm:t>
    </dgm:pt>
    <dgm:pt modelId="{76DEA7AB-D097-45E2-9E0E-6865BEE05637}">
      <dgm:prSet/>
      <dgm:spPr/>
      <dgm:t>
        <a:bodyPr/>
        <a:lstStyle/>
        <a:p>
          <a:pPr>
            <a:defRPr cap="all"/>
          </a:pPr>
          <a:r>
            <a:rPr lang="en-US"/>
            <a:t>Only CRUD operations</a:t>
          </a:r>
        </a:p>
      </dgm:t>
    </dgm:pt>
    <dgm:pt modelId="{7672D7BF-403F-4F11-8B40-CDED6FCD9C15}" type="parTrans" cxnId="{4E640BC8-E8B6-42A1-B9B3-A15DCCE5374A}">
      <dgm:prSet/>
      <dgm:spPr/>
      <dgm:t>
        <a:bodyPr/>
        <a:lstStyle/>
        <a:p>
          <a:endParaRPr lang="en-US"/>
        </a:p>
      </dgm:t>
    </dgm:pt>
    <dgm:pt modelId="{CCDB21F7-034D-40B6-8448-4C9F734A7C79}" type="sibTrans" cxnId="{4E640BC8-E8B6-42A1-B9B3-A15DCCE5374A}">
      <dgm:prSet/>
      <dgm:spPr/>
      <dgm:t>
        <a:bodyPr/>
        <a:lstStyle/>
        <a:p>
          <a:endParaRPr lang="en-US"/>
        </a:p>
      </dgm:t>
    </dgm:pt>
    <dgm:pt modelId="{C59C4C59-972A-441F-8513-5B0354672EF8}">
      <dgm:prSet/>
      <dgm:spPr/>
      <dgm:t>
        <a:bodyPr/>
        <a:lstStyle/>
        <a:p>
          <a:pPr>
            <a:defRPr cap="all"/>
          </a:pPr>
          <a:r>
            <a:rPr lang="en-US"/>
            <a:t>ACID at row level</a:t>
          </a:r>
        </a:p>
      </dgm:t>
    </dgm:pt>
    <dgm:pt modelId="{143AD4B0-04F9-462E-A2C6-AFE0CB0A47B0}" type="parTrans" cxnId="{4581F0F9-C81D-43CB-9DD8-65F06CB2E767}">
      <dgm:prSet/>
      <dgm:spPr/>
      <dgm:t>
        <a:bodyPr/>
        <a:lstStyle/>
        <a:p>
          <a:endParaRPr lang="en-US"/>
        </a:p>
      </dgm:t>
    </dgm:pt>
    <dgm:pt modelId="{E0787D58-7730-4DBF-8E4B-0A6610271FED}" type="sibTrans" cxnId="{4581F0F9-C81D-43CB-9DD8-65F06CB2E767}">
      <dgm:prSet/>
      <dgm:spPr/>
      <dgm:t>
        <a:bodyPr/>
        <a:lstStyle/>
        <a:p>
          <a:endParaRPr lang="en-US"/>
        </a:p>
      </dgm:t>
    </dgm:pt>
    <dgm:pt modelId="{AF3D0119-D1C3-4C35-867F-052F18473ECB}" type="pres">
      <dgm:prSet presAssocID="{FE5C0296-50E2-41E5-BB07-4B318F3B8032}" presName="root" presStyleCnt="0">
        <dgm:presLayoutVars>
          <dgm:dir/>
          <dgm:resizeHandles val="exact"/>
        </dgm:presLayoutVars>
      </dgm:prSet>
      <dgm:spPr/>
    </dgm:pt>
    <dgm:pt modelId="{776F4460-2EC7-444E-8273-DC1E8FF27084}" type="pres">
      <dgm:prSet presAssocID="{6C84D970-91A6-4B22-8702-04B56E731630}" presName="compNode" presStyleCnt="0"/>
      <dgm:spPr/>
    </dgm:pt>
    <dgm:pt modelId="{42C4F7A0-4207-4B3D-A37E-FD7DA59BB61D}" type="pres">
      <dgm:prSet presAssocID="{6C84D970-91A6-4B22-8702-04B56E731630}" presName="iconBgRect" presStyleLbl="bgShp" presStyleIdx="0" presStyleCnt="4"/>
      <dgm:spPr>
        <a:solidFill>
          <a:schemeClr val="accent6">
            <a:lumMod val="20000"/>
            <a:lumOff val="80000"/>
          </a:schemeClr>
        </a:solidFill>
        <a:ln>
          <a:solidFill>
            <a:schemeClr val="accent6">
              <a:lumMod val="20000"/>
              <a:lumOff val="80000"/>
            </a:schemeClr>
          </a:solidFill>
        </a:ln>
      </dgm:spPr>
    </dgm:pt>
    <dgm:pt modelId="{655A8795-596E-4203-B9A5-02790953310C}" type="pres">
      <dgm:prSet presAssocID="{6C84D970-91A6-4B22-8702-04B56E731630}"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Table"/>
        </a:ext>
      </dgm:extLst>
    </dgm:pt>
    <dgm:pt modelId="{F9B4AD5D-3499-48B5-891F-9D53D08018BD}" type="pres">
      <dgm:prSet presAssocID="{6C84D970-91A6-4B22-8702-04B56E731630}" presName="spaceRect" presStyleCnt="0"/>
      <dgm:spPr/>
    </dgm:pt>
    <dgm:pt modelId="{C7BA2A41-55D7-45F7-AEFC-4048A6C9F658}" type="pres">
      <dgm:prSet presAssocID="{6C84D970-91A6-4B22-8702-04B56E731630}" presName="textRect" presStyleLbl="revTx" presStyleIdx="0" presStyleCnt="4">
        <dgm:presLayoutVars>
          <dgm:chMax val="1"/>
          <dgm:chPref val="1"/>
        </dgm:presLayoutVars>
      </dgm:prSet>
      <dgm:spPr/>
    </dgm:pt>
    <dgm:pt modelId="{94B68590-67B7-44D1-A799-83C824346C7D}" type="pres">
      <dgm:prSet presAssocID="{CEBA143D-382B-454F-BBFB-F113C4475488}" presName="sibTrans" presStyleCnt="0"/>
      <dgm:spPr/>
    </dgm:pt>
    <dgm:pt modelId="{C746FFAD-2F1D-4ABF-9590-A01F1A77B420}" type="pres">
      <dgm:prSet presAssocID="{A6AE5D20-0A98-43E7-A97E-64163B7362D0}" presName="compNode" presStyleCnt="0"/>
      <dgm:spPr/>
    </dgm:pt>
    <dgm:pt modelId="{CD3E8EAB-AEFE-4895-9CA1-D33938337150}" type="pres">
      <dgm:prSet presAssocID="{A6AE5D20-0A98-43E7-A97E-64163B7362D0}" presName="iconBgRect" presStyleLbl="bgShp" presStyleIdx="1" presStyleCnt="4"/>
      <dgm:spPr>
        <a:solidFill>
          <a:schemeClr val="accent6">
            <a:lumMod val="20000"/>
            <a:lumOff val="80000"/>
          </a:schemeClr>
        </a:solidFill>
      </dgm:spPr>
    </dgm:pt>
    <dgm:pt modelId="{9B8BCAF8-AA23-4520-8460-1DF349448F9A}" type="pres">
      <dgm:prSet presAssocID="{A6AE5D20-0A98-43E7-A97E-64163B7362D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ox"/>
        </a:ext>
      </dgm:extLst>
    </dgm:pt>
    <dgm:pt modelId="{BA497451-183D-4BFF-91A8-0E14CFC14287}" type="pres">
      <dgm:prSet presAssocID="{A6AE5D20-0A98-43E7-A97E-64163B7362D0}" presName="spaceRect" presStyleCnt="0"/>
      <dgm:spPr/>
    </dgm:pt>
    <dgm:pt modelId="{5D8B51BA-E2CE-4BE5-9503-9EF11B15E36F}" type="pres">
      <dgm:prSet presAssocID="{A6AE5D20-0A98-43E7-A97E-64163B7362D0}" presName="textRect" presStyleLbl="revTx" presStyleIdx="1" presStyleCnt="4">
        <dgm:presLayoutVars>
          <dgm:chMax val="1"/>
          <dgm:chPref val="1"/>
        </dgm:presLayoutVars>
      </dgm:prSet>
      <dgm:spPr/>
    </dgm:pt>
    <dgm:pt modelId="{362CC81A-28F6-47AA-963C-3E59BD24BE74}" type="pres">
      <dgm:prSet presAssocID="{7F25D31A-10DE-40FB-8516-5902B3238EB2}" presName="sibTrans" presStyleCnt="0"/>
      <dgm:spPr/>
    </dgm:pt>
    <dgm:pt modelId="{E5B04200-37BD-49E0-9F0E-5931F84BA299}" type="pres">
      <dgm:prSet presAssocID="{76DEA7AB-D097-45E2-9E0E-6865BEE05637}" presName="compNode" presStyleCnt="0"/>
      <dgm:spPr/>
    </dgm:pt>
    <dgm:pt modelId="{84E97A01-27F0-40B7-B79A-C27545130566}" type="pres">
      <dgm:prSet presAssocID="{76DEA7AB-D097-45E2-9E0E-6865BEE05637}" presName="iconBgRect" presStyleLbl="bgShp" presStyleIdx="2" presStyleCnt="4"/>
      <dgm:spPr>
        <a:solidFill>
          <a:schemeClr val="accent6"/>
        </a:solidFill>
      </dgm:spPr>
    </dgm:pt>
    <dgm:pt modelId="{87D3FFA7-88F5-42BE-A2E9-FE1BA89AAEF8}" type="pres">
      <dgm:prSet presAssocID="{76DEA7AB-D097-45E2-9E0E-6865BEE0563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ools"/>
        </a:ext>
      </dgm:extLst>
    </dgm:pt>
    <dgm:pt modelId="{5452D129-A1E6-4885-AA44-C215C14BB38A}" type="pres">
      <dgm:prSet presAssocID="{76DEA7AB-D097-45E2-9E0E-6865BEE05637}" presName="spaceRect" presStyleCnt="0"/>
      <dgm:spPr/>
    </dgm:pt>
    <dgm:pt modelId="{96888960-B29A-46DC-ADFA-D0334B5C402D}" type="pres">
      <dgm:prSet presAssocID="{76DEA7AB-D097-45E2-9E0E-6865BEE05637}" presName="textRect" presStyleLbl="revTx" presStyleIdx="2" presStyleCnt="4">
        <dgm:presLayoutVars>
          <dgm:chMax val="1"/>
          <dgm:chPref val="1"/>
        </dgm:presLayoutVars>
      </dgm:prSet>
      <dgm:spPr/>
    </dgm:pt>
    <dgm:pt modelId="{264E9CDF-21A3-49AE-B1F6-4EE9AF089B0D}" type="pres">
      <dgm:prSet presAssocID="{CCDB21F7-034D-40B6-8448-4C9F734A7C79}" presName="sibTrans" presStyleCnt="0"/>
      <dgm:spPr/>
    </dgm:pt>
    <dgm:pt modelId="{FB95EEF1-730C-4FDE-9B20-F7944B57F943}" type="pres">
      <dgm:prSet presAssocID="{C59C4C59-972A-441F-8513-5B0354672EF8}" presName="compNode" presStyleCnt="0"/>
      <dgm:spPr/>
    </dgm:pt>
    <dgm:pt modelId="{E7725116-965D-4BE2-8AE6-4FA5C246A6FF}" type="pres">
      <dgm:prSet presAssocID="{C59C4C59-972A-441F-8513-5B0354672EF8}" presName="iconBgRect" presStyleLbl="bgShp" presStyleIdx="3" presStyleCnt="4"/>
      <dgm:spPr>
        <a:solidFill>
          <a:schemeClr val="accent6">
            <a:lumMod val="20000"/>
            <a:lumOff val="80000"/>
          </a:schemeClr>
        </a:solidFill>
      </dgm:spPr>
    </dgm:pt>
    <dgm:pt modelId="{D531D19F-9E4A-44CF-AE7C-8BFB43847AC6}" type="pres">
      <dgm:prSet presAssocID="{C59C4C59-972A-441F-8513-5B0354672EF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Flask"/>
        </a:ext>
      </dgm:extLst>
    </dgm:pt>
    <dgm:pt modelId="{B8826360-A468-4253-B7D4-F159D16DD60A}" type="pres">
      <dgm:prSet presAssocID="{C59C4C59-972A-441F-8513-5B0354672EF8}" presName="spaceRect" presStyleCnt="0"/>
      <dgm:spPr/>
    </dgm:pt>
    <dgm:pt modelId="{52084F29-C751-4A90-B6E3-5EE96E6BDA77}" type="pres">
      <dgm:prSet presAssocID="{C59C4C59-972A-441F-8513-5B0354672EF8}" presName="textRect" presStyleLbl="revTx" presStyleIdx="3" presStyleCnt="4">
        <dgm:presLayoutVars>
          <dgm:chMax val="1"/>
          <dgm:chPref val="1"/>
        </dgm:presLayoutVars>
      </dgm:prSet>
      <dgm:spPr/>
    </dgm:pt>
  </dgm:ptLst>
  <dgm:cxnLst>
    <dgm:cxn modelId="{6DA3EF21-A33F-46E1-A8CE-957186AC0BF9}" type="presOf" srcId="{C59C4C59-972A-441F-8513-5B0354672EF8}" destId="{52084F29-C751-4A90-B6E3-5EE96E6BDA77}" srcOrd="0" destOrd="0" presId="urn:microsoft.com/office/officeart/2018/5/layout/IconCircleLabelList"/>
    <dgm:cxn modelId="{C8ED7954-AA10-421B-864A-5A9768D694CD}" type="presOf" srcId="{6C84D970-91A6-4B22-8702-04B56E731630}" destId="{C7BA2A41-55D7-45F7-AEFC-4048A6C9F658}" srcOrd="0" destOrd="0" presId="urn:microsoft.com/office/officeart/2018/5/layout/IconCircleLabelList"/>
    <dgm:cxn modelId="{EBB51358-4C68-4590-A258-C70EBE7FA1D1}" type="presOf" srcId="{76DEA7AB-D097-45E2-9E0E-6865BEE05637}" destId="{96888960-B29A-46DC-ADFA-D0334B5C402D}" srcOrd="0" destOrd="0" presId="urn:microsoft.com/office/officeart/2018/5/layout/IconCircleLabelList"/>
    <dgm:cxn modelId="{5CE04A8B-5998-4BC4-8D92-FA41F3A2E7C2}" type="presOf" srcId="{A6AE5D20-0A98-43E7-A97E-64163B7362D0}" destId="{5D8B51BA-E2CE-4BE5-9503-9EF11B15E36F}" srcOrd="0" destOrd="0" presId="urn:microsoft.com/office/officeart/2018/5/layout/IconCircleLabelList"/>
    <dgm:cxn modelId="{A24053A0-7B84-4399-B40C-DA9FFA8B2A6B}" srcId="{FE5C0296-50E2-41E5-BB07-4B318F3B8032}" destId="{6C84D970-91A6-4B22-8702-04B56E731630}" srcOrd="0" destOrd="0" parTransId="{63723C5B-334A-47CC-8BA4-84D7DD4DF15C}" sibTransId="{CEBA143D-382B-454F-BBFB-F113C4475488}"/>
    <dgm:cxn modelId="{4E640BC8-E8B6-42A1-B9B3-A15DCCE5374A}" srcId="{FE5C0296-50E2-41E5-BB07-4B318F3B8032}" destId="{76DEA7AB-D097-45E2-9E0E-6865BEE05637}" srcOrd="2" destOrd="0" parTransId="{7672D7BF-403F-4F11-8B40-CDED6FCD9C15}" sibTransId="{CCDB21F7-034D-40B6-8448-4C9F734A7C79}"/>
    <dgm:cxn modelId="{6A0F6FE0-FBE4-432B-AEC8-6228EC209C41}" type="presOf" srcId="{FE5C0296-50E2-41E5-BB07-4B318F3B8032}" destId="{AF3D0119-D1C3-4C35-867F-052F18473ECB}" srcOrd="0" destOrd="0" presId="urn:microsoft.com/office/officeart/2018/5/layout/IconCircleLabelList"/>
    <dgm:cxn modelId="{957EF9E1-1ED2-436E-95AF-98C6D6D506DE}" srcId="{FE5C0296-50E2-41E5-BB07-4B318F3B8032}" destId="{A6AE5D20-0A98-43E7-A97E-64163B7362D0}" srcOrd="1" destOrd="0" parTransId="{EFAF4C8F-3BDA-4170-B51C-73537B5D085F}" sibTransId="{7F25D31A-10DE-40FB-8516-5902B3238EB2}"/>
    <dgm:cxn modelId="{4581F0F9-C81D-43CB-9DD8-65F06CB2E767}" srcId="{FE5C0296-50E2-41E5-BB07-4B318F3B8032}" destId="{C59C4C59-972A-441F-8513-5B0354672EF8}" srcOrd="3" destOrd="0" parTransId="{143AD4B0-04F9-462E-A2C6-AFE0CB0A47B0}" sibTransId="{E0787D58-7730-4DBF-8E4B-0A6610271FED}"/>
    <dgm:cxn modelId="{CBB37C8E-F0B8-46FD-ADAA-113E496FDE47}" type="presParOf" srcId="{AF3D0119-D1C3-4C35-867F-052F18473ECB}" destId="{776F4460-2EC7-444E-8273-DC1E8FF27084}" srcOrd="0" destOrd="0" presId="urn:microsoft.com/office/officeart/2018/5/layout/IconCircleLabelList"/>
    <dgm:cxn modelId="{FD780723-7AC2-459E-B2D2-D0D543AB849D}" type="presParOf" srcId="{776F4460-2EC7-444E-8273-DC1E8FF27084}" destId="{42C4F7A0-4207-4B3D-A37E-FD7DA59BB61D}" srcOrd="0" destOrd="0" presId="urn:microsoft.com/office/officeart/2018/5/layout/IconCircleLabelList"/>
    <dgm:cxn modelId="{0F36F004-63B8-44C2-9DE0-861B0483FCBE}" type="presParOf" srcId="{776F4460-2EC7-444E-8273-DC1E8FF27084}" destId="{655A8795-596E-4203-B9A5-02790953310C}" srcOrd="1" destOrd="0" presId="urn:microsoft.com/office/officeart/2018/5/layout/IconCircleLabelList"/>
    <dgm:cxn modelId="{2A595C6E-48B6-438D-94A7-E008DAFDD313}" type="presParOf" srcId="{776F4460-2EC7-444E-8273-DC1E8FF27084}" destId="{F9B4AD5D-3499-48B5-891F-9D53D08018BD}" srcOrd="2" destOrd="0" presId="urn:microsoft.com/office/officeart/2018/5/layout/IconCircleLabelList"/>
    <dgm:cxn modelId="{9A8CA1BE-4A66-47EF-B228-D4171022B935}" type="presParOf" srcId="{776F4460-2EC7-444E-8273-DC1E8FF27084}" destId="{C7BA2A41-55D7-45F7-AEFC-4048A6C9F658}" srcOrd="3" destOrd="0" presId="urn:microsoft.com/office/officeart/2018/5/layout/IconCircleLabelList"/>
    <dgm:cxn modelId="{551301C1-30FF-4482-8156-45FD97E579AB}" type="presParOf" srcId="{AF3D0119-D1C3-4C35-867F-052F18473ECB}" destId="{94B68590-67B7-44D1-A799-83C824346C7D}" srcOrd="1" destOrd="0" presId="urn:microsoft.com/office/officeart/2018/5/layout/IconCircleLabelList"/>
    <dgm:cxn modelId="{FEBCD58B-87FE-4AFB-A9F6-16BDCE1EC699}" type="presParOf" srcId="{AF3D0119-D1C3-4C35-867F-052F18473ECB}" destId="{C746FFAD-2F1D-4ABF-9590-A01F1A77B420}" srcOrd="2" destOrd="0" presId="urn:microsoft.com/office/officeart/2018/5/layout/IconCircleLabelList"/>
    <dgm:cxn modelId="{9F114E91-4704-48AA-9E56-D6A72DE38B4B}" type="presParOf" srcId="{C746FFAD-2F1D-4ABF-9590-A01F1A77B420}" destId="{CD3E8EAB-AEFE-4895-9CA1-D33938337150}" srcOrd="0" destOrd="0" presId="urn:microsoft.com/office/officeart/2018/5/layout/IconCircleLabelList"/>
    <dgm:cxn modelId="{2B62C450-8393-4C1A-80C2-0CEA2E801970}" type="presParOf" srcId="{C746FFAD-2F1D-4ABF-9590-A01F1A77B420}" destId="{9B8BCAF8-AA23-4520-8460-1DF349448F9A}" srcOrd="1" destOrd="0" presId="urn:microsoft.com/office/officeart/2018/5/layout/IconCircleLabelList"/>
    <dgm:cxn modelId="{DF3A1AB7-F158-4903-A7CD-6EB633878DDA}" type="presParOf" srcId="{C746FFAD-2F1D-4ABF-9590-A01F1A77B420}" destId="{BA497451-183D-4BFF-91A8-0E14CFC14287}" srcOrd="2" destOrd="0" presId="urn:microsoft.com/office/officeart/2018/5/layout/IconCircleLabelList"/>
    <dgm:cxn modelId="{3CAED67E-AC39-4EBD-8E62-1FFABA81AE95}" type="presParOf" srcId="{C746FFAD-2F1D-4ABF-9590-A01F1A77B420}" destId="{5D8B51BA-E2CE-4BE5-9503-9EF11B15E36F}" srcOrd="3" destOrd="0" presId="urn:microsoft.com/office/officeart/2018/5/layout/IconCircleLabelList"/>
    <dgm:cxn modelId="{54B885CA-8C04-4A0E-9CA8-65D2B7A3DEAA}" type="presParOf" srcId="{AF3D0119-D1C3-4C35-867F-052F18473ECB}" destId="{362CC81A-28F6-47AA-963C-3E59BD24BE74}" srcOrd="3" destOrd="0" presId="urn:microsoft.com/office/officeart/2018/5/layout/IconCircleLabelList"/>
    <dgm:cxn modelId="{7B3B83F9-B930-4311-BB1A-1D99B17EF265}" type="presParOf" srcId="{AF3D0119-D1C3-4C35-867F-052F18473ECB}" destId="{E5B04200-37BD-49E0-9F0E-5931F84BA299}" srcOrd="4" destOrd="0" presId="urn:microsoft.com/office/officeart/2018/5/layout/IconCircleLabelList"/>
    <dgm:cxn modelId="{754A8BE7-0F7B-4D75-BE6E-AC2322BFD631}" type="presParOf" srcId="{E5B04200-37BD-49E0-9F0E-5931F84BA299}" destId="{84E97A01-27F0-40B7-B79A-C27545130566}" srcOrd="0" destOrd="0" presId="urn:microsoft.com/office/officeart/2018/5/layout/IconCircleLabelList"/>
    <dgm:cxn modelId="{8AD63797-08D6-4BB3-B687-D75374F7306B}" type="presParOf" srcId="{E5B04200-37BD-49E0-9F0E-5931F84BA299}" destId="{87D3FFA7-88F5-42BE-A2E9-FE1BA89AAEF8}" srcOrd="1" destOrd="0" presId="urn:microsoft.com/office/officeart/2018/5/layout/IconCircleLabelList"/>
    <dgm:cxn modelId="{6EBF38D9-ACAC-440E-A3DC-D88CDAC0C319}" type="presParOf" srcId="{E5B04200-37BD-49E0-9F0E-5931F84BA299}" destId="{5452D129-A1E6-4885-AA44-C215C14BB38A}" srcOrd="2" destOrd="0" presId="urn:microsoft.com/office/officeart/2018/5/layout/IconCircleLabelList"/>
    <dgm:cxn modelId="{F6B57076-CD48-4ECC-8D1E-3E311A6EECDE}" type="presParOf" srcId="{E5B04200-37BD-49E0-9F0E-5931F84BA299}" destId="{96888960-B29A-46DC-ADFA-D0334B5C402D}" srcOrd="3" destOrd="0" presId="urn:microsoft.com/office/officeart/2018/5/layout/IconCircleLabelList"/>
    <dgm:cxn modelId="{B4B4A9CF-B250-4801-A696-6836298F0B99}" type="presParOf" srcId="{AF3D0119-D1C3-4C35-867F-052F18473ECB}" destId="{264E9CDF-21A3-49AE-B1F6-4EE9AF089B0D}" srcOrd="5" destOrd="0" presId="urn:microsoft.com/office/officeart/2018/5/layout/IconCircleLabelList"/>
    <dgm:cxn modelId="{185049B6-B654-4618-8D40-D2FAD9448C26}" type="presParOf" srcId="{AF3D0119-D1C3-4C35-867F-052F18473ECB}" destId="{FB95EEF1-730C-4FDE-9B20-F7944B57F943}" srcOrd="6" destOrd="0" presId="urn:microsoft.com/office/officeart/2018/5/layout/IconCircleLabelList"/>
    <dgm:cxn modelId="{338B2135-56D7-4D76-ABAD-805600E1A0DC}" type="presParOf" srcId="{FB95EEF1-730C-4FDE-9B20-F7944B57F943}" destId="{E7725116-965D-4BE2-8AE6-4FA5C246A6FF}" srcOrd="0" destOrd="0" presId="urn:microsoft.com/office/officeart/2018/5/layout/IconCircleLabelList"/>
    <dgm:cxn modelId="{DFC8F69C-F8DF-4BD0-9B5E-165FD5C5D7EC}" type="presParOf" srcId="{FB95EEF1-730C-4FDE-9B20-F7944B57F943}" destId="{D531D19F-9E4A-44CF-AE7C-8BFB43847AC6}" srcOrd="1" destOrd="0" presId="urn:microsoft.com/office/officeart/2018/5/layout/IconCircleLabelList"/>
    <dgm:cxn modelId="{01AEDA57-64C2-49B2-A407-B09926489FB7}" type="presParOf" srcId="{FB95EEF1-730C-4FDE-9B20-F7944B57F943}" destId="{B8826360-A468-4253-B7D4-F159D16DD60A}" srcOrd="2" destOrd="0" presId="urn:microsoft.com/office/officeart/2018/5/layout/IconCircleLabelList"/>
    <dgm:cxn modelId="{E0D2C6BB-4068-4B61-850B-D9266908C0C1}" type="presParOf" srcId="{FB95EEF1-730C-4FDE-9B20-F7944B57F943}" destId="{52084F29-C751-4A90-B6E3-5EE96E6BDA7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D0AABAB-4D12-4FB5-8A3F-EF2591B0C37C}" type="doc">
      <dgm:prSet loTypeId="urn:microsoft.com/office/officeart/2005/8/layout/chevron2" loCatId="icon" qsTypeId="urn:microsoft.com/office/officeart/2005/8/quickstyle/simple4" qsCatId="simple" csTypeId="urn:microsoft.com/office/officeart/2005/8/colors/colorful1" csCatId="colorful" phldr="1"/>
      <dgm:spPr/>
      <dgm:t>
        <a:bodyPr/>
        <a:lstStyle/>
        <a:p>
          <a:endParaRPr lang="en-US"/>
        </a:p>
      </dgm:t>
    </dgm:pt>
    <dgm:pt modelId="{32E135F9-DFA8-4FFD-8AB4-608026EC7948}">
      <dgm:prSet/>
      <dgm:spPr/>
      <dgm:t>
        <a:bodyPr/>
        <a:lstStyle/>
        <a:p>
          <a:r>
            <a:rPr lang="en-US" dirty="0"/>
            <a:t>No SQL</a:t>
          </a:r>
        </a:p>
      </dgm:t>
    </dgm:pt>
    <dgm:pt modelId="{6D149619-DCD3-423B-B4D6-E81761A77FD6}" type="parTrans" cxnId="{8243305F-58D1-4C87-87AE-DE0B012EA613}">
      <dgm:prSet/>
      <dgm:spPr/>
      <dgm:t>
        <a:bodyPr/>
        <a:lstStyle/>
        <a:p>
          <a:endParaRPr lang="en-US"/>
        </a:p>
      </dgm:t>
    </dgm:pt>
    <dgm:pt modelId="{3F185892-9937-435F-A956-08F6B24CEE86}" type="sibTrans" cxnId="{8243305F-58D1-4C87-87AE-DE0B012EA613}">
      <dgm:prSet/>
      <dgm:spPr/>
      <dgm:t>
        <a:bodyPr/>
        <a:lstStyle/>
        <a:p>
          <a:endParaRPr lang="en-US"/>
        </a:p>
      </dgm:t>
    </dgm:pt>
    <dgm:pt modelId="{1667B396-D824-466B-85B5-B4629622B00D}">
      <dgm:prSet/>
      <dgm:spPr/>
      <dgm:t>
        <a:bodyPr/>
        <a:lstStyle/>
        <a:p>
          <a:r>
            <a:rPr lang="en-US" dirty="0"/>
            <a:t>Does not support SQL - No Joins, No Group By, No Order by</a:t>
          </a:r>
        </a:p>
      </dgm:t>
    </dgm:pt>
    <dgm:pt modelId="{3E238F58-D804-4967-AB0B-CBEC78FA2819}" type="parTrans" cxnId="{FC9DB94C-18FF-4110-BB42-E70C266FBA50}">
      <dgm:prSet/>
      <dgm:spPr/>
      <dgm:t>
        <a:bodyPr/>
        <a:lstStyle/>
        <a:p>
          <a:endParaRPr lang="en-US"/>
        </a:p>
      </dgm:t>
    </dgm:pt>
    <dgm:pt modelId="{3A401667-0880-4900-A9BC-FBD7899598DC}" type="sibTrans" cxnId="{FC9DB94C-18FF-4110-BB42-E70C266FBA50}">
      <dgm:prSet/>
      <dgm:spPr/>
      <dgm:t>
        <a:bodyPr/>
        <a:lstStyle/>
        <a:p>
          <a:endParaRPr lang="en-US"/>
        </a:p>
      </dgm:t>
    </dgm:pt>
    <dgm:pt modelId="{67CB671D-DC6A-4DD1-91E5-5288ED908228}">
      <dgm:prSet/>
      <dgm:spPr/>
      <dgm:t>
        <a:bodyPr/>
        <a:lstStyle/>
        <a:p>
          <a:r>
            <a:rPr lang="en-US" dirty="0"/>
            <a:t>CRUD only - of a cell or a row</a:t>
          </a:r>
        </a:p>
      </dgm:t>
    </dgm:pt>
    <dgm:pt modelId="{6432E8AA-4AA0-4B8E-9CDC-E2BD310244B5}" type="parTrans" cxnId="{C994CF9E-0D0F-4137-A1BF-BE29CE0CB9A9}">
      <dgm:prSet/>
      <dgm:spPr/>
      <dgm:t>
        <a:bodyPr/>
        <a:lstStyle/>
        <a:p>
          <a:endParaRPr lang="en-US"/>
        </a:p>
      </dgm:t>
    </dgm:pt>
    <dgm:pt modelId="{44C15181-D8C5-4EB3-8979-BBCAD0C87BB7}" type="sibTrans" cxnId="{C994CF9E-0D0F-4137-A1BF-BE29CE0CB9A9}">
      <dgm:prSet/>
      <dgm:spPr/>
      <dgm:t>
        <a:bodyPr/>
        <a:lstStyle/>
        <a:p>
          <a:endParaRPr lang="en-US"/>
        </a:p>
      </dgm:t>
    </dgm:pt>
    <dgm:pt modelId="{C0252C91-C8EC-43A6-A622-4D2BEF4C636F}">
      <dgm:prSet/>
      <dgm:spPr/>
      <dgm:t>
        <a:bodyPr/>
        <a:lstStyle/>
        <a:p>
          <a:r>
            <a:rPr lang="en-US" dirty="0"/>
            <a:t>No operations involving multiple tables</a:t>
          </a:r>
        </a:p>
      </dgm:t>
    </dgm:pt>
    <dgm:pt modelId="{254A9410-94B0-4DC5-A39B-6EBBEFFC4BBD}" type="parTrans" cxnId="{E1E363E1-CED2-4E54-A19C-427C640C28CB}">
      <dgm:prSet/>
      <dgm:spPr/>
      <dgm:t>
        <a:bodyPr/>
        <a:lstStyle/>
        <a:p>
          <a:endParaRPr lang="en-US"/>
        </a:p>
      </dgm:t>
    </dgm:pt>
    <dgm:pt modelId="{B26076AB-B942-4894-A680-B838825C2BBE}" type="sibTrans" cxnId="{E1E363E1-CED2-4E54-A19C-427C640C28CB}">
      <dgm:prSet/>
      <dgm:spPr/>
      <dgm:t>
        <a:bodyPr/>
        <a:lstStyle/>
        <a:p>
          <a:endParaRPr lang="en-US"/>
        </a:p>
      </dgm:t>
    </dgm:pt>
    <dgm:pt modelId="{01F94137-5130-482E-A1DB-AB7BE23185DC}">
      <dgm:prSet/>
      <dgm:spPr/>
      <dgm:t>
        <a:bodyPr/>
        <a:lstStyle/>
        <a:p>
          <a:r>
            <a:rPr lang="en-US" dirty="0"/>
            <a:t>No Indexes</a:t>
          </a:r>
        </a:p>
      </dgm:t>
    </dgm:pt>
    <dgm:pt modelId="{18103AC7-E5E7-4A69-9124-9A19E1F43A16}" type="parTrans" cxnId="{D2E4F009-22CE-4B54-B59E-19415F765989}">
      <dgm:prSet/>
      <dgm:spPr/>
      <dgm:t>
        <a:bodyPr/>
        <a:lstStyle/>
        <a:p>
          <a:endParaRPr lang="en-US"/>
        </a:p>
      </dgm:t>
    </dgm:pt>
    <dgm:pt modelId="{C8E26F7A-BC0C-4F40-8D31-3266CC794166}" type="sibTrans" cxnId="{D2E4F009-22CE-4B54-B59E-19415F765989}">
      <dgm:prSet/>
      <dgm:spPr/>
      <dgm:t>
        <a:bodyPr/>
        <a:lstStyle/>
        <a:p>
          <a:endParaRPr lang="en-US"/>
        </a:p>
      </dgm:t>
    </dgm:pt>
    <dgm:pt modelId="{E38E62E1-2CCF-4A1D-89FE-8408C608024D}">
      <dgm:prSet/>
      <dgm:spPr/>
      <dgm:t>
        <a:bodyPr/>
        <a:lstStyle/>
        <a:p>
          <a:r>
            <a:rPr lang="en-US" dirty="0"/>
            <a:t>No Constraints (Null, PK, FK)</a:t>
          </a:r>
        </a:p>
      </dgm:t>
    </dgm:pt>
    <dgm:pt modelId="{B21B6864-0455-4C12-8B1F-93F82E6FC054}" type="parTrans" cxnId="{6D895798-EE6B-4089-B1A7-DB3FBDE6ADAA}">
      <dgm:prSet/>
      <dgm:spPr/>
      <dgm:t>
        <a:bodyPr/>
        <a:lstStyle/>
        <a:p>
          <a:endParaRPr lang="en-US"/>
        </a:p>
      </dgm:t>
    </dgm:pt>
    <dgm:pt modelId="{8109455E-A0E0-4F65-AE4A-65D7A6B8F278}" type="sibTrans" cxnId="{6D895798-EE6B-4089-B1A7-DB3FBDE6ADAA}">
      <dgm:prSet/>
      <dgm:spPr/>
      <dgm:t>
        <a:bodyPr/>
        <a:lstStyle/>
        <a:p>
          <a:endParaRPr lang="en-US"/>
        </a:p>
      </dgm:t>
    </dgm:pt>
    <dgm:pt modelId="{347069CE-3FB2-E644-B999-E4373FEEE1E0}">
      <dgm:prSet/>
      <dgm:spPr/>
      <dgm:t>
        <a:bodyPr/>
        <a:lstStyle/>
        <a:p>
          <a:endParaRPr lang="en-US" dirty="0"/>
        </a:p>
      </dgm:t>
    </dgm:pt>
    <dgm:pt modelId="{FE66EC14-A298-134A-90D1-1A96DC43074D}" type="parTrans" cxnId="{AF733A34-A730-E44D-8E3D-A226A52D8BBD}">
      <dgm:prSet/>
      <dgm:spPr/>
      <dgm:t>
        <a:bodyPr/>
        <a:lstStyle/>
        <a:p>
          <a:endParaRPr lang="en-US"/>
        </a:p>
      </dgm:t>
    </dgm:pt>
    <dgm:pt modelId="{A55F97EB-BD5D-7A48-AB98-8C01A372EF42}" type="sibTrans" cxnId="{AF733A34-A730-E44D-8E3D-A226A52D8BBD}">
      <dgm:prSet/>
      <dgm:spPr/>
      <dgm:t>
        <a:bodyPr/>
        <a:lstStyle/>
        <a:p>
          <a:endParaRPr lang="en-US"/>
        </a:p>
      </dgm:t>
    </dgm:pt>
    <dgm:pt modelId="{26BB69DF-A12F-BE42-9705-B89C488F1CA9}">
      <dgm:prSet/>
      <dgm:spPr/>
      <dgm:t>
        <a:bodyPr/>
        <a:lstStyle/>
        <a:p>
          <a:endParaRPr lang="en-US" dirty="0"/>
        </a:p>
      </dgm:t>
    </dgm:pt>
    <dgm:pt modelId="{65732055-B128-B44A-AA35-C7B39D2A4297}" type="parTrans" cxnId="{CE374FB0-C0D5-9949-AF11-2AC97E64A2AC}">
      <dgm:prSet/>
      <dgm:spPr/>
      <dgm:t>
        <a:bodyPr/>
        <a:lstStyle/>
        <a:p>
          <a:endParaRPr lang="en-US"/>
        </a:p>
      </dgm:t>
    </dgm:pt>
    <dgm:pt modelId="{AE2DBCF3-A900-AA49-8CA1-02B4497669F1}" type="sibTrans" cxnId="{CE374FB0-C0D5-9949-AF11-2AC97E64A2AC}">
      <dgm:prSet/>
      <dgm:spPr/>
      <dgm:t>
        <a:bodyPr/>
        <a:lstStyle/>
        <a:p>
          <a:endParaRPr lang="en-US"/>
        </a:p>
      </dgm:t>
    </dgm:pt>
    <dgm:pt modelId="{ABF1E2BA-D155-734E-9575-BE2D26FBDF8B}">
      <dgm:prSet/>
      <dgm:spPr/>
      <dgm:t>
        <a:bodyPr/>
        <a:lstStyle/>
        <a:p>
          <a:endParaRPr lang="en-US" dirty="0"/>
        </a:p>
      </dgm:t>
    </dgm:pt>
    <dgm:pt modelId="{6D9BA8C6-6571-0048-8571-C6D14D9A7FB1}" type="parTrans" cxnId="{C2B48B0A-706C-034A-ADB5-73B00FE62D5A}">
      <dgm:prSet/>
      <dgm:spPr/>
      <dgm:t>
        <a:bodyPr/>
        <a:lstStyle/>
        <a:p>
          <a:endParaRPr lang="en-US"/>
        </a:p>
      </dgm:t>
    </dgm:pt>
    <dgm:pt modelId="{DDA8758E-6652-B24F-9B9A-2FEACA0C0DBC}" type="sibTrans" cxnId="{C2B48B0A-706C-034A-ADB5-73B00FE62D5A}">
      <dgm:prSet/>
      <dgm:spPr/>
      <dgm:t>
        <a:bodyPr/>
        <a:lstStyle/>
        <a:p>
          <a:endParaRPr lang="en-US"/>
        </a:p>
      </dgm:t>
    </dgm:pt>
    <dgm:pt modelId="{A1EE88D3-DBE5-CA45-9F2B-B8E3EB0C0EE9}">
      <dgm:prSet/>
      <dgm:spPr/>
      <dgm:t>
        <a:bodyPr/>
        <a:lstStyle/>
        <a:p>
          <a:endParaRPr lang="en-US" dirty="0"/>
        </a:p>
      </dgm:t>
    </dgm:pt>
    <dgm:pt modelId="{BD644BB5-B85C-F44B-A653-D94EB8E4E256}" type="parTrans" cxnId="{0CABCC4B-C435-8843-BF8C-15BD1360B765}">
      <dgm:prSet/>
      <dgm:spPr/>
      <dgm:t>
        <a:bodyPr/>
        <a:lstStyle/>
        <a:p>
          <a:endParaRPr lang="en-US"/>
        </a:p>
      </dgm:t>
    </dgm:pt>
    <dgm:pt modelId="{FAF8F4E7-0D5C-794C-BE6D-C53DAFDCF01E}" type="sibTrans" cxnId="{0CABCC4B-C435-8843-BF8C-15BD1360B765}">
      <dgm:prSet/>
      <dgm:spPr/>
      <dgm:t>
        <a:bodyPr/>
        <a:lstStyle/>
        <a:p>
          <a:endParaRPr lang="en-US"/>
        </a:p>
      </dgm:t>
    </dgm:pt>
    <dgm:pt modelId="{21ECD015-3D39-C441-BDE4-3BDF85677A15}">
      <dgm:prSet/>
      <dgm:spPr/>
      <dgm:t>
        <a:bodyPr/>
        <a:lstStyle/>
        <a:p>
          <a:endParaRPr lang="en-US" dirty="0"/>
        </a:p>
      </dgm:t>
    </dgm:pt>
    <dgm:pt modelId="{952FC32C-FC41-9745-8D19-77D36E1E7642}" type="parTrans" cxnId="{4259AF0F-F0E4-4D40-B49F-92B304F38172}">
      <dgm:prSet/>
      <dgm:spPr/>
      <dgm:t>
        <a:bodyPr/>
        <a:lstStyle/>
        <a:p>
          <a:endParaRPr lang="en-US"/>
        </a:p>
      </dgm:t>
    </dgm:pt>
    <dgm:pt modelId="{77A79B89-DDBF-6F47-8AB2-5EBAF5CEC244}" type="sibTrans" cxnId="{4259AF0F-F0E4-4D40-B49F-92B304F38172}">
      <dgm:prSet/>
      <dgm:spPr/>
      <dgm:t>
        <a:bodyPr/>
        <a:lstStyle/>
        <a:p>
          <a:endParaRPr lang="en-US"/>
        </a:p>
      </dgm:t>
    </dgm:pt>
    <dgm:pt modelId="{76E3B9AD-D895-EC47-93FE-6BA6F3447C6D}">
      <dgm:prSet/>
      <dgm:spPr/>
      <dgm:t>
        <a:bodyPr/>
        <a:lstStyle/>
        <a:p>
          <a:endParaRPr lang="en-US" dirty="0"/>
        </a:p>
      </dgm:t>
    </dgm:pt>
    <dgm:pt modelId="{0AC11429-2C7A-4740-B944-3554491A4404}" type="parTrans" cxnId="{D0989035-E19C-6940-9CD3-8BD9F1E99941}">
      <dgm:prSet/>
      <dgm:spPr/>
      <dgm:t>
        <a:bodyPr/>
        <a:lstStyle/>
        <a:p>
          <a:endParaRPr lang="en-US"/>
        </a:p>
      </dgm:t>
    </dgm:pt>
    <dgm:pt modelId="{EB8FB8D9-27B0-F740-800A-CE555B66854F}" type="sibTrans" cxnId="{D0989035-E19C-6940-9CD3-8BD9F1E99941}">
      <dgm:prSet/>
      <dgm:spPr/>
      <dgm:t>
        <a:bodyPr/>
        <a:lstStyle/>
        <a:p>
          <a:endParaRPr lang="en-US"/>
        </a:p>
      </dgm:t>
    </dgm:pt>
    <dgm:pt modelId="{9B08C182-CF22-5340-BB3E-60AB3274117E}" type="pres">
      <dgm:prSet presAssocID="{2D0AABAB-4D12-4FB5-8A3F-EF2591B0C37C}" presName="linearFlow" presStyleCnt="0">
        <dgm:presLayoutVars>
          <dgm:dir/>
          <dgm:animLvl val="lvl"/>
          <dgm:resizeHandles val="exact"/>
        </dgm:presLayoutVars>
      </dgm:prSet>
      <dgm:spPr/>
    </dgm:pt>
    <dgm:pt modelId="{5639D9E6-EA84-DC49-8397-6BCE797702DF}" type="pres">
      <dgm:prSet presAssocID="{347069CE-3FB2-E644-B999-E4373FEEE1E0}" presName="composite" presStyleCnt="0"/>
      <dgm:spPr/>
    </dgm:pt>
    <dgm:pt modelId="{DFE0F48B-9785-014F-BE81-875F6CB7CEA9}" type="pres">
      <dgm:prSet presAssocID="{347069CE-3FB2-E644-B999-E4373FEEE1E0}" presName="parentText" presStyleLbl="alignNode1" presStyleIdx="0" presStyleCnt="6">
        <dgm:presLayoutVars>
          <dgm:chMax val="1"/>
          <dgm:bulletEnabled val="1"/>
        </dgm:presLayoutVars>
      </dgm:prSet>
      <dgm:spPr/>
    </dgm:pt>
    <dgm:pt modelId="{F46E40FC-3F1B-CB4E-ABF4-B327771D7876}" type="pres">
      <dgm:prSet presAssocID="{347069CE-3FB2-E644-B999-E4373FEEE1E0}" presName="descendantText" presStyleLbl="alignAcc1" presStyleIdx="0" presStyleCnt="6">
        <dgm:presLayoutVars>
          <dgm:bulletEnabled val="1"/>
        </dgm:presLayoutVars>
      </dgm:prSet>
      <dgm:spPr/>
    </dgm:pt>
    <dgm:pt modelId="{9BB2168B-887B-6740-9CB1-6FE656527B86}" type="pres">
      <dgm:prSet presAssocID="{A55F97EB-BD5D-7A48-AB98-8C01A372EF42}" presName="sp" presStyleCnt="0"/>
      <dgm:spPr/>
    </dgm:pt>
    <dgm:pt modelId="{CA7402C3-130B-4E47-B494-7B74555BB2CA}" type="pres">
      <dgm:prSet presAssocID="{26BB69DF-A12F-BE42-9705-B89C488F1CA9}" presName="composite" presStyleCnt="0"/>
      <dgm:spPr/>
    </dgm:pt>
    <dgm:pt modelId="{E677942F-4256-3C40-AD21-883440DAEE3F}" type="pres">
      <dgm:prSet presAssocID="{26BB69DF-A12F-BE42-9705-B89C488F1CA9}" presName="parentText" presStyleLbl="alignNode1" presStyleIdx="1" presStyleCnt="6">
        <dgm:presLayoutVars>
          <dgm:chMax val="1"/>
          <dgm:bulletEnabled val="1"/>
        </dgm:presLayoutVars>
      </dgm:prSet>
      <dgm:spPr/>
    </dgm:pt>
    <dgm:pt modelId="{AD15AC96-23BA-0E4D-BBB7-0F39A83C3D38}" type="pres">
      <dgm:prSet presAssocID="{26BB69DF-A12F-BE42-9705-B89C488F1CA9}" presName="descendantText" presStyleLbl="alignAcc1" presStyleIdx="1" presStyleCnt="6">
        <dgm:presLayoutVars>
          <dgm:bulletEnabled val="1"/>
        </dgm:presLayoutVars>
      </dgm:prSet>
      <dgm:spPr/>
    </dgm:pt>
    <dgm:pt modelId="{624F0B44-7A3D-4145-818E-AAE9E27326A2}" type="pres">
      <dgm:prSet presAssocID="{AE2DBCF3-A900-AA49-8CA1-02B4497669F1}" presName="sp" presStyleCnt="0"/>
      <dgm:spPr/>
    </dgm:pt>
    <dgm:pt modelId="{D8B50C9E-FC39-EA46-B491-C797CD1A820F}" type="pres">
      <dgm:prSet presAssocID="{ABF1E2BA-D155-734E-9575-BE2D26FBDF8B}" presName="composite" presStyleCnt="0"/>
      <dgm:spPr/>
    </dgm:pt>
    <dgm:pt modelId="{B88398CC-5E96-AF4A-B238-8B4DF5305535}" type="pres">
      <dgm:prSet presAssocID="{ABF1E2BA-D155-734E-9575-BE2D26FBDF8B}" presName="parentText" presStyleLbl="alignNode1" presStyleIdx="2" presStyleCnt="6">
        <dgm:presLayoutVars>
          <dgm:chMax val="1"/>
          <dgm:bulletEnabled val="1"/>
        </dgm:presLayoutVars>
      </dgm:prSet>
      <dgm:spPr/>
    </dgm:pt>
    <dgm:pt modelId="{5AE6880C-22F7-6441-A30C-AA377474E4DE}" type="pres">
      <dgm:prSet presAssocID="{ABF1E2BA-D155-734E-9575-BE2D26FBDF8B}" presName="descendantText" presStyleLbl="alignAcc1" presStyleIdx="2" presStyleCnt="6">
        <dgm:presLayoutVars>
          <dgm:bulletEnabled val="1"/>
        </dgm:presLayoutVars>
      </dgm:prSet>
      <dgm:spPr/>
    </dgm:pt>
    <dgm:pt modelId="{3CEB3989-8549-A148-BBF0-49A45417A193}" type="pres">
      <dgm:prSet presAssocID="{DDA8758E-6652-B24F-9B9A-2FEACA0C0DBC}" presName="sp" presStyleCnt="0"/>
      <dgm:spPr/>
    </dgm:pt>
    <dgm:pt modelId="{E27B8F38-CD62-7D4A-BAE5-C454EA1BC383}" type="pres">
      <dgm:prSet presAssocID="{A1EE88D3-DBE5-CA45-9F2B-B8E3EB0C0EE9}" presName="composite" presStyleCnt="0"/>
      <dgm:spPr/>
    </dgm:pt>
    <dgm:pt modelId="{514E429A-0510-414E-A721-8FEFDE02133E}" type="pres">
      <dgm:prSet presAssocID="{A1EE88D3-DBE5-CA45-9F2B-B8E3EB0C0EE9}" presName="parentText" presStyleLbl="alignNode1" presStyleIdx="3" presStyleCnt="6">
        <dgm:presLayoutVars>
          <dgm:chMax val="1"/>
          <dgm:bulletEnabled val="1"/>
        </dgm:presLayoutVars>
      </dgm:prSet>
      <dgm:spPr/>
    </dgm:pt>
    <dgm:pt modelId="{6CC00AA5-6DF9-7C45-A295-3445CD36A1E1}" type="pres">
      <dgm:prSet presAssocID="{A1EE88D3-DBE5-CA45-9F2B-B8E3EB0C0EE9}" presName="descendantText" presStyleLbl="alignAcc1" presStyleIdx="3" presStyleCnt="6">
        <dgm:presLayoutVars>
          <dgm:bulletEnabled val="1"/>
        </dgm:presLayoutVars>
      </dgm:prSet>
      <dgm:spPr/>
    </dgm:pt>
    <dgm:pt modelId="{E8A3F7D2-6A18-E34D-9698-12E800920F61}" type="pres">
      <dgm:prSet presAssocID="{FAF8F4E7-0D5C-794C-BE6D-C53DAFDCF01E}" presName="sp" presStyleCnt="0"/>
      <dgm:spPr/>
    </dgm:pt>
    <dgm:pt modelId="{9D79E2A1-5155-C848-AF55-476E58DA74A2}" type="pres">
      <dgm:prSet presAssocID="{21ECD015-3D39-C441-BDE4-3BDF85677A15}" presName="composite" presStyleCnt="0"/>
      <dgm:spPr/>
    </dgm:pt>
    <dgm:pt modelId="{342BA029-F386-2049-B018-A62C9F00EA85}" type="pres">
      <dgm:prSet presAssocID="{21ECD015-3D39-C441-BDE4-3BDF85677A15}" presName="parentText" presStyleLbl="alignNode1" presStyleIdx="4" presStyleCnt="6">
        <dgm:presLayoutVars>
          <dgm:chMax val="1"/>
          <dgm:bulletEnabled val="1"/>
        </dgm:presLayoutVars>
      </dgm:prSet>
      <dgm:spPr/>
    </dgm:pt>
    <dgm:pt modelId="{71B329E3-E57C-6049-A73B-6ABDDBBEC1EE}" type="pres">
      <dgm:prSet presAssocID="{21ECD015-3D39-C441-BDE4-3BDF85677A15}" presName="descendantText" presStyleLbl="alignAcc1" presStyleIdx="4" presStyleCnt="6">
        <dgm:presLayoutVars>
          <dgm:bulletEnabled val="1"/>
        </dgm:presLayoutVars>
      </dgm:prSet>
      <dgm:spPr/>
    </dgm:pt>
    <dgm:pt modelId="{9B77EF7B-12AC-9F4C-813C-EF8F88135868}" type="pres">
      <dgm:prSet presAssocID="{77A79B89-DDBF-6F47-8AB2-5EBAF5CEC244}" presName="sp" presStyleCnt="0"/>
      <dgm:spPr/>
    </dgm:pt>
    <dgm:pt modelId="{4A7E7F38-7947-F548-83A3-2D8B9E01510E}" type="pres">
      <dgm:prSet presAssocID="{76E3B9AD-D895-EC47-93FE-6BA6F3447C6D}" presName="composite" presStyleCnt="0"/>
      <dgm:spPr/>
    </dgm:pt>
    <dgm:pt modelId="{65C6E9C6-CA0D-EA47-9B2D-2FA2937FD0E3}" type="pres">
      <dgm:prSet presAssocID="{76E3B9AD-D895-EC47-93FE-6BA6F3447C6D}" presName="parentText" presStyleLbl="alignNode1" presStyleIdx="5" presStyleCnt="6">
        <dgm:presLayoutVars>
          <dgm:chMax val="1"/>
          <dgm:bulletEnabled val="1"/>
        </dgm:presLayoutVars>
      </dgm:prSet>
      <dgm:spPr/>
    </dgm:pt>
    <dgm:pt modelId="{642D57DD-74E0-D341-A562-04EB2A030BF5}" type="pres">
      <dgm:prSet presAssocID="{76E3B9AD-D895-EC47-93FE-6BA6F3447C6D}" presName="descendantText" presStyleLbl="alignAcc1" presStyleIdx="5" presStyleCnt="6">
        <dgm:presLayoutVars>
          <dgm:bulletEnabled val="1"/>
        </dgm:presLayoutVars>
      </dgm:prSet>
      <dgm:spPr/>
    </dgm:pt>
  </dgm:ptLst>
  <dgm:cxnLst>
    <dgm:cxn modelId="{D2E4F009-22CE-4B54-B59E-19415F765989}" srcId="{21ECD015-3D39-C441-BDE4-3BDF85677A15}" destId="{01F94137-5130-482E-A1DB-AB7BE23185DC}" srcOrd="0" destOrd="0" parTransId="{18103AC7-E5E7-4A69-9124-9A19E1F43A16}" sibTransId="{C8E26F7A-BC0C-4F40-8D31-3266CC794166}"/>
    <dgm:cxn modelId="{C2B48B0A-706C-034A-ADB5-73B00FE62D5A}" srcId="{2D0AABAB-4D12-4FB5-8A3F-EF2591B0C37C}" destId="{ABF1E2BA-D155-734E-9575-BE2D26FBDF8B}" srcOrd="2" destOrd="0" parTransId="{6D9BA8C6-6571-0048-8571-C6D14D9A7FB1}" sibTransId="{DDA8758E-6652-B24F-9B9A-2FEACA0C0DBC}"/>
    <dgm:cxn modelId="{4259AF0F-F0E4-4D40-B49F-92B304F38172}" srcId="{2D0AABAB-4D12-4FB5-8A3F-EF2591B0C37C}" destId="{21ECD015-3D39-C441-BDE4-3BDF85677A15}" srcOrd="4" destOrd="0" parTransId="{952FC32C-FC41-9745-8D19-77D36E1E7642}" sibTransId="{77A79B89-DDBF-6F47-8AB2-5EBAF5CEC244}"/>
    <dgm:cxn modelId="{BE69AF10-FD40-8143-8E91-52FB85704708}" type="presOf" srcId="{1667B396-D824-466B-85B5-B4629622B00D}" destId="{AD15AC96-23BA-0E4D-BBB7-0F39A83C3D38}" srcOrd="0" destOrd="0" presId="urn:microsoft.com/office/officeart/2005/8/layout/chevron2"/>
    <dgm:cxn modelId="{AF733A34-A730-E44D-8E3D-A226A52D8BBD}" srcId="{2D0AABAB-4D12-4FB5-8A3F-EF2591B0C37C}" destId="{347069CE-3FB2-E644-B999-E4373FEEE1E0}" srcOrd="0" destOrd="0" parTransId="{FE66EC14-A298-134A-90D1-1A96DC43074D}" sibTransId="{A55F97EB-BD5D-7A48-AB98-8C01A372EF42}"/>
    <dgm:cxn modelId="{D0989035-E19C-6940-9CD3-8BD9F1E99941}" srcId="{2D0AABAB-4D12-4FB5-8A3F-EF2591B0C37C}" destId="{76E3B9AD-D895-EC47-93FE-6BA6F3447C6D}" srcOrd="5" destOrd="0" parTransId="{0AC11429-2C7A-4740-B944-3554491A4404}" sibTransId="{EB8FB8D9-27B0-F740-800A-CE555B66854F}"/>
    <dgm:cxn modelId="{024A304B-4FDA-5942-8B19-DD0A3D1604ED}" type="presOf" srcId="{A1EE88D3-DBE5-CA45-9F2B-B8E3EB0C0EE9}" destId="{514E429A-0510-414E-A721-8FEFDE02133E}" srcOrd="0" destOrd="0" presId="urn:microsoft.com/office/officeart/2005/8/layout/chevron2"/>
    <dgm:cxn modelId="{0CABCC4B-C435-8843-BF8C-15BD1360B765}" srcId="{2D0AABAB-4D12-4FB5-8A3F-EF2591B0C37C}" destId="{A1EE88D3-DBE5-CA45-9F2B-B8E3EB0C0EE9}" srcOrd="3" destOrd="0" parTransId="{BD644BB5-B85C-F44B-A653-D94EB8E4E256}" sibTransId="{FAF8F4E7-0D5C-794C-BE6D-C53DAFDCF01E}"/>
    <dgm:cxn modelId="{FC9DB94C-18FF-4110-BB42-E70C266FBA50}" srcId="{26BB69DF-A12F-BE42-9705-B89C488F1CA9}" destId="{1667B396-D824-466B-85B5-B4629622B00D}" srcOrd="0" destOrd="0" parTransId="{3E238F58-D804-4967-AB0B-CBEC78FA2819}" sibTransId="{3A401667-0880-4900-A9BC-FBD7899598DC}"/>
    <dgm:cxn modelId="{9588D84E-D466-2447-AEB4-B3B193013ADD}" type="presOf" srcId="{21ECD015-3D39-C441-BDE4-3BDF85677A15}" destId="{342BA029-F386-2049-B018-A62C9F00EA85}" srcOrd="0" destOrd="0" presId="urn:microsoft.com/office/officeart/2005/8/layout/chevron2"/>
    <dgm:cxn modelId="{8243305F-58D1-4C87-87AE-DE0B012EA613}" srcId="{347069CE-3FB2-E644-B999-E4373FEEE1E0}" destId="{32E135F9-DFA8-4FFD-8AB4-608026EC7948}" srcOrd="0" destOrd="0" parTransId="{6D149619-DCD3-423B-B4D6-E81761A77FD6}" sibTransId="{3F185892-9937-435F-A956-08F6B24CEE86}"/>
    <dgm:cxn modelId="{FD3E8069-8DBC-4846-89FE-40DB781E1880}" type="presOf" srcId="{32E135F9-DFA8-4FFD-8AB4-608026EC7948}" destId="{F46E40FC-3F1B-CB4E-ABF4-B327771D7876}" srcOrd="0" destOrd="0" presId="urn:microsoft.com/office/officeart/2005/8/layout/chevron2"/>
    <dgm:cxn modelId="{9266F48B-510C-D641-AE7A-1EEAB497392E}" type="presOf" srcId="{E38E62E1-2CCF-4A1D-89FE-8408C608024D}" destId="{642D57DD-74E0-D341-A562-04EB2A030BF5}" srcOrd="0" destOrd="0" presId="urn:microsoft.com/office/officeart/2005/8/layout/chevron2"/>
    <dgm:cxn modelId="{6D895798-EE6B-4089-B1A7-DB3FBDE6ADAA}" srcId="{76E3B9AD-D895-EC47-93FE-6BA6F3447C6D}" destId="{E38E62E1-2CCF-4A1D-89FE-8408C608024D}" srcOrd="0" destOrd="0" parTransId="{B21B6864-0455-4C12-8B1F-93F82E6FC054}" sibTransId="{8109455E-A0E0-4F65-AE4A-65D7A6B8F278}"/>
    <dgm:cxn modelId="{24605A98-BE22-B046-B1AB-A58AB1812AD0}" type="presOf" srcId="{67CB671D-DC6A-4DD1-91E5-5288ED908228}" destId="{5AE6880C-22F7-6441-A30C-AA377474E4DE}" srcOrd="0" destOrd="0" presId="urn:microsoft.com/office/officeart/2005/8/layout/chevron2"/>
    <dgm:cxn modelId="{507B7B9E-2BC6-8C40-BC49-7B7ADE49D0FE}" type="presOf" srcId="{26BB69DF-A12F-BE42-9705-B89C488F1CA9}" destId="{E677942F-4256-3C40-AD21-883440DAEE3F}" srcOrd="0" destOrd="0" presId="urn:microsoft.com/office/officeart/2005/8/layout/chevron2"/>
    <dgm:cxn modelId="{C994CF9E-0D0F-4137-A1BF-BE29CE0CB9A9}" srcId="{ABF1E2BA-D155-734E-9575-BE2D26FBDF8B}" destId="{67CB671D-DC6A-4DD1-91E5-5288ED908228}" srcOrd="0" destOrd="0" parTransId="{6432E8AA-4AA0-4B8E-9CDC-E2BD310244B5}" sibTransId="{44C15181-D8C5-4EB3-8979-BBCAD0C87BB7}"/>
    <dgm:cxn modelId="{CE374FB0-C0D5-9949-AF11-2AC97E64A2AC}" srcId="{2D0AABAB-4D12-4FB5-8A3F-EF2591B0C37C}" destId="{26BB69DF-A12F-BE42-9705-B89C488F1CA9}" srcOrd="1" destOrd="0" parTransId="{65732055-B128-B44A-AA35-C7B39D2A4297}" sibTransId="{AE2DBCF3-A900-AA49-8CA1-02B4497669F1}"/>
    <dgm:cxn modelId="{76D451B6-39BB-3A43-957A-AD7F389B2951}" type="presOf" srcId="{2D0AABAB-4D12-4FB5-8A3F-EF2591B0C37C}" destId="{9B08C182-CF22-5340-BB3E-60AB3274117E}" srcOrd="0" destOrd="0" presId="urn:microsoft.com/office/officeart/2005/8/layout/chevron2"/>
    <dgm:cxn modelId="{9A9FCACB-367D-ED4E-9536-FAB727160545}" type="presOf" srcId="{76E3B9AD-D895-EC47-93FE-6BA6F3447C6D}" destId="{65C6E9C6-CA0D-EA47-9B2D-2FA2937FD0E3}" srcOrd="0" destOrd="0" presId="urn:microsoft.com/office/officeart/2005/8/layout/chevron2"/>
    <dgm:cxn modelId="{46B575CF-1C34-EA47-AFB6-69DBABD55105}" type="presOf" srcId="{C0252C91-C8EC-43A6-A622-4D2BEF4C636F}" destId="{6CC00AA5-6DF9-7C45-A295-3445CD36A1E1}" srcOrd="0" destOrd="0" presId="urn:microsoft.com/office/officeart/2005/8/layout/chevron2"/>
    <dgm:cxn modelId="{BC00FED3-BCF9-524D-85DC-F8DE91030CA3}" type="presOf" srcId="{347069CE-3FB2-E644-B999-E4373FEEE1E0}" destId="{DFE0F48B-9785-014F-BE81-875F6CB7CEA9}" srcOrd="0" destOrd="0" presId="urn:microsoft.com/office/officeart/2005/8/layout/chevron2"/>
    <dgm:cxn modelId="{E1E363E1-CED2-4E54-A19C-427C640C28CB}" srcId="{A1EE88D3-DBE5-CA45-9F2B-B8E3EB0C0EE9}" destId="{C0252C91-C8EC-43A6-A622-4D2BEF4C636F}" srcOrd="0" destOrd="0" parTransId="{254A9410-94B0-4DC5-A39B-6EBBEFFC4BBD}" sibTransId="{B26076AB-B942-4894-A680-B838825C2BBE}"/>
    <dgm:cxn modelId="{F9D15EF2-764B-9F43-B509-A04005D55DB5}" type="presOf" srcId="{ABF1E2BA-D155-734E-9575-BE2D26FBDF8B}" destId="{B88398CC-5E96-AF4A-B238-8B4DF5305535}" srcOrd="0" destOrd="0" presId="urn:microsoft.com/office/officeart/2005/8/layout/chevron2"/>
    <dgm:cxn modelId="{ECC0D1F8-1D41-2342-A4BA-AE93D9868D6A}" type="presOf" srcId="{01F94137-5130-482E-A1DB-AB7BE23185DC}" destId="{71B329E3-E57C-6049-A73B-6ABDDBBEC1EE}" srcOrd="0" destOrd="0" presId="urn:microsoft.com/office/officeart/2005/8/layout/chevron2"/>
    <dgm:cxn modelId="{0673B81E-ECAF-8D45-8E7B-130C7E434777}" type="presParOf" srcId="{9B08C182-CF22-5340-BB3E-60AB3274117E}" destId="{5639D9E6-EA84-DC49-8397-6BCE797702DF}" srcOrd="0" destOrd="0" presId="urn:microsoft.com/office/officeart/2005/8/layout/chevron2"/>
    <dgm:cxn modelId="{76625A82-F80D-EA4B-9776-937540556161}" type="presParOf" srcId="{5639D9E6-EA84-DC49-8397-6BCE797702DF}" destId="{DFE0F48B-9785-014F-BE81-875F6CB7CEA9}" srcOrd="0" destOrd="0" presId="urn:microsoft.com/office/officeart/2005/8/layout/chevron2"/>
    <dgm:cxn modelId="{8664521B-0407-1F49-9817-F24564A64BDA}" type="presParOf" srcId="{5639D9E6-EA84-DC49-8397-6BCE797702DF}" destId="{F46E40FC-3F1B-CB4E-ABF4-B327771D7876}" srcOrd="1" destOrd="0" presId="urn:microsoft.com/office/officeart/2005/8/layout/chevron2"/>
    <dgm:cxn modelId="{57C1E883-3243-C343-B1E3-DA7FEACC9644}" type="presParOf" srcId="{9B08C182-CF22-5340-BB3E-60AB3274117E}" destId="{9BB2168B-887B-6740-9CB1-6FE656527B86}" srcOrd="1" destOrd="0" presId="urn:microsoft.com/office/officeart/2005/8/layout/chevron2"/>
    <dgm:cxn modelId="{BC45EE2D-50A5-6D44-8501-EA5B83CBFA45}" type="presParOf" srcId="{9B08C182-CF22-5340-BB3E-60AB3274117E}" destId="{CA7402C3-130B-4E47-B494-7B74555BB2CA}" srcOrd="2" destOrd="0" presId="urn:microsoft.com/office/officeart/2005/8/layout/chevron2"/>
    <dgm:cxn modelId="{0C6E5F39-ACB9-4841-95B4-25EA6804C4C4}" type="presParOf" srcId="{CA7402C3-130B-4E47-B494-7B74555BB2CA}" destId="{E677942F-4256-3C40-AD21-883440DAEE3F}" srcOrd="0" destOrd="0" presId="urn:microsoft.com/office/officeart/2005/8/layout/chevron2"/>
    <dgm:cxn modelId="{6E2C77A7-3D68-354F-B7F7-7B75F99EE431}" type="presParOf" srcId="{CA7402C3-130B-4E47-B494-7B74555BB2CA}" destId="{AD15AC96-23BA-0E4D-BBB7-0F39A83C3D38}" srcOrd="1" destOrd="0" presId="urn:microsoft.com/office/officeart/2005/8/layout/chevron2"/>
    <dgm:cxn modelId="{D4916A35-A752-9848-8D41-18B70302C32D}" type="presParOf" srcId="{9B08C182-CF22-5340-BB3E-60AB3274117E}" destId="{624F0B44-7A3D-4145-818E-AAE9E27326A2}" srcOrd="3" destOrd="0" presId="urn:microsoft.com/office/officeart/2005/8/layout/chevron2"/>
    <dgm:cxn modelId="{A6A75B9F-E11B-D848-ABF9-B317A185505E}" type="presParOf" srcId="{9B08C182-CF22-5340-BB3E-60AB3274117E}" destId="{D8B50C9E-FC39-EA46-B491-C797CD1A820F}" srcOrd="4" destOrd="0" presId="urn:microsoft.com/office/officeart/2005/8/layout/chevron2"/>
    <dgm:cxn modelId="{C8C03F90-8379-A74E-AD84-15E8AA921769}" type="presParOf" srcId="{D8B50C9E-FC39-EA46-B491-C797CD1A820F}" destId="{B88398CC-5E96-AF4A-B238-8B4DF5305535}" srcOrd="0" destOrd="0" presId="urn:microsoft.com/office/officeart/2005/8/layout/chevron2"/>
    <dgm:cxn modelId="{CA5F7524-BB4E-7A49-B967-D153FF64D0FC}" type="presParOf" srcId="{D8B50C9E-FC39-EA46-B491-C797CD1A820F}" destId="{5AE6880C-22F7-6441-A30C-AA377474E4DE}" srcOrd="1" destOrd="0" presId="urn:microsoft.com/office/officeart/2005/8/layout/chevron2"/>
    <dgm:cxn modelId="{6A3F7859-4229-1641-8A40-A5DB8C82BDD6}" type="presParOf" srcId="{9B08C182-CF22-5340-BB3E-60AB3274117E}" destId="{3CEB3989-8549-A148-BBF0-49A45417A193}" srcOrd="5" destOrd="0" presId="urn:microsoft.com/office/officeart/2005/8/layout/chevron2"/>
    <dgm:cxn modelId="{4B32BB6D-B4A9-3A41-84FA-8EDE83732658}" type="presParOf" srcId="{9B08C182-CF22-5340-BB3E-60AB3274117E}" destId="{E27B8F38-CD62-7D4A-BAE5-C454EA1BC383}" srcOrd="6" destOrd="0" presId="urn:microsoft.com/office/officeart/2005/8/layout/chevron2"/>
    <dgm:cxn modelId="{524FD5A8-F8AB-A141-8753-E1221319E160}" type="presParOf" srcId="{E27B8F38-CD62-7D4A-BAE5-C454EA1BC383}" destId="{514E429A-0510-414E-A721-8FEFDE02133E}" srcOrd="0" destOrd="0" presId="urn:microsoft.com/office/officeart/2005/8/layout/chevron2"/>
    <dgm:cxn modelId="{125C16CA-BC92-4A48-BE7E-B95556A146CD}" type="presParOf" srcId="{E27B8F38-CD62-7D4A-BAE5-C454EA1BC383}" destId="{6CC00AA5-6DF9-7C45-A295-3445CD36A1E1}" srcOrd="1" destOrd="0" presId="urn:microsoft.com/office/officeart/2005/8/layout/chevron2"/>
    <dgm:cxn modelId="{61B0ACAB-CF4A-1243-A7AF-BEAD3FBFD1D1}" type="presParOf" srcId="{9B08C182-CF22-5340-BB3E-60AB3274117E}" destId="{E8A3F7D2-6A18-E34D-9698-12E800920F61}" srcOrd="7" destOrd="0" presId="urn:microsoft.com/office/officeart/2005/8/layout/chevron2"/>
    <dgm:cxn modelId="{ABBD95C0-FEBC-2647-85BA-6FB5EBE1371D}" type="presParOf" srcId="{9B08C182-CF22-5340-BB3E-60AB3274117E}" destId="{9D79E2A1-5155-C848-AF55-476E58DA74A2}" srcOrd="8" destOrd="0" presId="urn:microsoft.com/office/officeart/2005/8/layout/chevron2"/>
    <dgm:cxn modelId="{C03AD733-28DA-E949-9B7E-DA71A02979C9}" type="presParOf" srcId="{9D79E2A1-5155-C848-AF55-476E58DA74A2}" destId="{342BA029-F386-2049-B018-A62C9F00EA85}" srcOrd="0" destOrd="0" presId="urn:microsoft.com/office/officeart/2005/8/layout/chevron2"/>
    <dgm:cxn modelId="{E930B7A3-F92E-7143-A673-5C138DB5A201}" type="presParOf" srcId="{9D79E2A1-5155-C848-AF55-476E58DA74A2}" destId="{71B329E3-E57C-6049-A73B-6ABDDBBEC1EE}" srcOrd="1" destOrd="0" presId="urn:microsoft.com/office/officeart/2005/8/layout/chevron2"/>
    <dgm:cxn modelId="{F6098D1C-5EF9-D943-BAC2-D997507BE041}" type="presParOf" srcId="{9B08C182-CF22-5340-BB3E-60AB3274117E}" destId="{9B77EF7B-12AC-9F4C-813C-EF8F88135868}" srcOrd="9" destOrd="0" presId="urn:microsoft.com/office/officeart/2005/8/layout/chevron2"/>
    <dgm:cxn modelId="{5B9DC0B5-935B-9A4D-AAF5-C3FAE36986CF}" type="presParOf" srcId="{9B08C182-CF22-5340-BB3E-60AB3274117E}" destId="{4A7E7F38-7947-F548-83A3-2D8B9E01510E}" srcOrd="10" destOrd="0" presId="urn:microsoft.com/office/officeart/2005/8/layout/chevron2"/>
    <dgm:cxn modelId="{04A8A601-8EA4-E544-ADFC-E9950FBDB83A}" type="presParOf" srcId="{4A7E7F38-7947-F548-83A3-2D8B9E01510E}" destId="{65C6E9C6-CA0D-EA47-9B2D-2FA2937FD0E3}" srcOrd="0" destOrd="0" presId="urn:microsoft.com/office/officeart/2005/8/layout/chevron2"/>
    <dgm:cxn modelId="{708CF248-399B-E946-966D-1E43E4C66DD0}" type="presParOf" srcId="{4A7E7F38-7947-F548-83A3-2D8B9E01510E}" destId="{642D57DD-74E0-D341-A562-04EB2A030BF5}"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E5C0296-50E2-41E5-BB07-4B318F3B8032}" type="doc">
      <dgm:prSet loTypeId="urn:microsoft.com/office/officeart/2018/5/layout/IconCircleLabelList" loCatId="icon" qsTypeId="urn:microsoft.com/office/officeart/2005/8/quickstyle/simple4" qsCatId="simple" csTypeId="urn:microsoft.com/office/officeart/2018/5/colors/Iconchunking_neutralicon_colorful1" csCatId="colorful" phldr="1"/>
      <dgm:spPr/>
      <dgm:t>
        <a:bodyPr/>
        <a:lstStyle/>
        <a:p>
          <a:endParaRPr lang="en-US"/>
        </a:p>
      </dgm:t>
    </dgm:pt>
    <dgm:pt modelId="{6C84D970-91A6-4B22-8702-04B56E731630}">
      <dgm:prSet/>
      <dgm:spPr/>
      <dgm:t>
        <a:bodyPr/>
        <a:lstStyle/>
        <a:p>
          <a:pPr>
            <a:defRPr cap="all"/>
          </a:pPr>
          <a:r>
            <a:rPr lang="en-US"/>
            <a:t>Columnar store</a:t>
          </a:r>
        </a:p>
      </dgm:t>
    </dgm:pt>
    <dgm:pt modelId="{63723C5B-334A-47CC-8BA4-84D7DD4DF15C}" type="parTrans" cxnId="{A24053A0-7B84-4399-B40C-DA9FFA8B2A6B}">
      <dgm:prSet/>
      <dgm:spPr/>
      <dgm:t>
        <a:bodyPr/>
        <a:lstStyle/>
        <a:p>
          <a:endParaRPr lang="en-US"/>
        </a:p>
      </dgm:t>
    </dgm:pt>
    <dgm:pt modelId="{CEBA143D-382B-454F-BBFB-F113C4475488}" type="sibTrans" cxnId="{A24053A0-7B84-4399-B40C-DA9FFA8B2A6B}">
      <dgm:prSet/>
      <dgm:spPr/>
      <dgm:t>
        <a:bodyPr/>
        <a:lstStyle/>
        <a:p>
          <a:endParaRPr lang="en-US"/>
        </a:p>
      </dgm:t>
    </dgm:pt>
    <dgm:pt modelId="{A6AE5D20-0A98-43E7-A97E-64163B7362D0}">
      <dgm:prSet/>
      <dgm:spPr/>
      <dgm:t>
        <a:bodyPr/>
        <a:lstStyle/>
        <a:p>
          <a:pPr>
            <a:defRPr cap="all"/>
          </a:pPr>
          <a:r>
            <a:rPr lang="en-US"/>
            <a:t>Denormalized Storage</a:t>
          </a:r>
        </a:p>
      </dgm:t>
    </dgm:pt>
    <dgm:pt modelId="{EFAF4C8F-3BDA-4170-B51C-73537B5D085F}" type="parTrans" cxnId="{957EF9E1-1ED2-436E-95AF-98C6D6D506DE}">
      <dgm:prSet/>
      <dgm:spPr/>
      <dgm:t>
        <a:bodyPr/>
        <a:lstStyle/>
        <a:p>
          <a:endParaRPr lang="en-US"/>
        </a:p>
      </dgm:t>
    </dgm:pt>
    <dgm:pt modelId="{7F25D31A-10DE-40FB-8516-5902B3238EB2}" type="sibTrans" cxnId="{957EF9E1-1ED2-436E-95AF-98C6D6D506DE}">
      <dgm:prSet/>
      <dgm:spPr/>
      <dgm:t>
        <a:bodyPr/>
        <a:lstStyle/>
        <a:p>
          <a:endParaRPr lang="en-US"/>
        </a:p>
      </dgm:t>
    </dgm:pt>
    <dgm:pt modelId="{76DEA7AB-D097-45E2-9E0E-6865BEE05637}">
      <dgm:prSet/>
      <dgm:spPr/>
      <dgm:t>
        <a:bodyPr/>
        <a:lstStyle/>
        <a:p>
          <a:pPr>
            <a:defRPr cap="all"/>
          </a:pPr>
          <a:r>
            <a:rPr lang="en-US"/>
            <a:t>Only CRUD operations</a:t>
          </a:r>
        </a:p>
      </dgm:t>
    </dgm:pt>
    <dgm:pt modelId="{7672D7BF-403F-4F11-8B40-CDED6FCD9C15}" type="parTrans" cxnId="{4E640BC8-E8B6-42A1-B9B3-A15DCCE5374A}">
      <dgm:prSet/>
      <dgm:spPr/>
      <dgm:t>
        <a:bodyPr/>
        <a:lstStyle/>
        <a:p>
          <a:endParaRPr lang="en-US"/>
        </a:p>
      </dgm:t>
    </dgm:pt>
    <dgm:pt modelId="{CCDB21F7-034D-40B6-8448-4C9F734A7C79}" type="sibTrans" cxnId="{4E640BC8-E8B6-42A1-B9B3-A15DCCE5374A}">
      <dgm:prSet/>
      <dgm:spPr/>
      <dgm:t>
        <a:bodyPr/>
        <a:lstStyle/>
        <a:p>
          <a:endParaRPr lang="en-US"/>
        </a:p>
      </dgm:t>
    </dgm:pt>
    <dgm:pt modelId="{C59C4C59-972A-441F-8513-5B0354672EF8}">
      <dgm:prSet/>
      <dgm:spPr/>
      <dgm:t>
        <a:bodyPr/>
        <a:lstStyle/>
        <a:p>
          <a:pPr>
            <a:defRPr cap="all"/>
          </a:pPr>
          <a:r>
            <a:rPr lang="en-US"/>
            <a:t>ACID at row level</a:t>
          </a:r>
        </a:p>
      </dgm:t>
    </dgm:pt>
    <dgm:pt modelId="{143AD4B0-04F9-462E-A2C6-AFE0CB0A47B0}" type="parTrans" cxnId="{4581F0F9-C81D-43CB-9DD8-65F06CB2E767}">
      <dgm:prSet/>
      <dgm:spPr/>
      <dgm:t>
        <a:bodyPr/>
        <a:lstStyle/>
        <a:p>
          <a:endParaRPr lang="en-US"/>
        </a:p>
      </dgm:t>
    </dgm:pt>
    <dgm:pt modelId="{E0787D58-7730-4DBF-8E4B-0A6610271FED}" type="sibTrans" cxnId="{4581F0F9-C81D-43CB-9DD8-65F06CB2E767}">
      <dgm:prSet/>
      <dgm:spPr/>
      <dgm:t>
        <a:bodyPr/>
        <a:lstStyle/>
        <a:p>
          <a:endParaRPr lang="en-US"/>
        </a:p>
      </dgm:t>
    </dgm:pt>
    <dgm:pt modelId="{AF3D0119-D1C3-4C35-867F-052F18473ECB}" type="pres">
      <dgm:prSet presAssocID="{FE5C0296-50E2-41E5-BB07-4B318F3B8032}" presName="root" presStyleCnt="0">
        <dgm:presLayoutVars>
          <dgm:dir/>
          <dgm:resizeHandles val="exact"/>
        </dgm:presLayoutVars>
      </dgm:prSet>
      <dgm:spPr/>
    </dgm:pt>
    <dgm:pt modelId="{776F4460-2EC7-444E-8273-DC1E8FF27084}" type="pres">
      <dgm:prSet presAssocID="{6C84D970-91A6-4B22-8702-04B56E731630}" presName="compNode" presStyleCnt="0"/>
      <dgm:spPr/>
    </dgm:pt>
    <dgm:pt modelId="{42C4F7A0-4207-4B3D-A37E-FD7DA59BB61D}" type="pres">
      <dgm:prSet presAssocID="{6C84D970-91A6-4B22-8702-04B56E731630}" presName="iconBgRect" presStyleLbl="bgShp" presStyleIdx="0" presStyleCnt="4"/>
      <dgm:spPr>
        <a:solidFill>
          <a:schemeClr val="accent6">
            <a:lumMod val="20000"/>
            <a:lumOff val="80000"/>
          </a:schemeClr>
        </a:solidFill>
      </dgm:spPr>
    </dgm:pt>
    <dgm:pt modelId="{655A8795-596E-4203-B9A5-02790953310C}" type="pres">
      <dgm:prSet presAssocID="{6C84D970-91A6-4B22-8702-04B56E731630}"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Table"/>
        </a:ext>
      </dgm:extLst>
    </dgm:pt>
    <dgm:pt modelId="{F9B4AD5D-3499-48B5-891F-9D53D08018BD}" type="pres">
      <dgm:prSet presAssocID="{6C84D970-91A6-4B22-8702-04B56E731630}" presName="spaceRect" presStyleCnt="0"/>
      <dgm:spPr/>
    </dgm:pt>
    <dgm:pt modelId="{C7BA2A41-55D7-45F7-AEFC-4048A6C9F658}" type="pres">
      <dgm:prSet presAssocID="{6C84D970-91A6-4B22-8702-04B56E731630}" presName="textRect" presStyleLbl="revTx" presStyleIdx="0" presStyleCnt="4">
        <dgm:presLayoutVars>
          <dgm:chMax val="1"/>
          <dgm:chPref val="1"/>
        </dgm:presLayoutVars>
      </dgm:prSet>
      <dgm:spPr/>
    </dgm:pt>
    <dgm:pt modelId="{94B68590-67B7-44D1-A799-83C824346C7D}" type="pres">
      <dgm:prSet presAssocID="{CEBA143D-382B-454F-BBFB-F113C4475488}" presName="sibTrans" presStyleCnt="0"/>
      <dgm:spPr/>
    </dgm:pt>
    <dgm:pt modelId="{C746FFAD-2F1D-4ABF-9590-A01F1A77B420}" type="pres">
      <dgm:prSet presAssocID="{A6AE5D20-0A98-43E7-A97E-64163B7362D0}" presName="compNode" presStyleCnt="0"/>
      <dgm:spPr/>
    </dgm:pt>
    <dgm:pt modelId="{CD3E8EAB-AEFE-4895-9CA1-D33938337150}" type="pres">
      <dgm:prSet presAssocID="{A6AE5D20-0A98-43E7-A97E-64163B7362D0}" presName="iconBgRect" presStyleLbl="bgShp" presStyleIdx="1" presStyleCnt="4"/>
      <dgm:spPr>
        <a:solidFill>
          <a:schemeClr val="accent6">
            <a:lumMod val="20000"/>
            <a:lumOff val="80000"/>
          </a:schemeClr>
        </a:solidFill>
      </dgm:spPr>
    </dgm:pt>
    <dgm:pt modelId="{9B8BCAF8-AA23-4520-8460-1DF349448F9A}" type="pres">
      <dgm:prSet presAssocID="{A6AE5D20-0A98-43E7-A97E-64163B7362D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ox"/>
        </a:ext>
      </dgm:extLst>
    </dgm:pt>
    <dgm:pt modelId="{BA497451-183D-4BFF-91A8-0E14CFC14287}" type="pres">
      <dgm:prSet presAssocID="{A6AE5D20-0A98-43E7-A97E-64163B7362D0}" presName="spaceRect" presStyleCnt="0"/>
      <dgm:spPr/>
    </dgm:pt>
    <dgm:pt modelId="{5D8B51BA-E2CE-4BE5-9503-9EF11B15E36F}" type="pres">
      <dgm:prSet presAssocID="{A6AE5D20-0A98-43E7-A97E-64163B7362D0}" presName="textRect" presStyleLbl="revTx" presStyleIdx="1" presStyleCnt="4">
        <dgm:presLayoutVars>
          <dgm:chMax val="1"/>
          <dgm:chPref val="1"/>
        </dgm:presLayoutVars>
      </dgm:prSet>
      <dgm:spPr/>
    </dgm:pt>
    <dgm:pt modelId="{362CC81A-28F6-47AA-963C-3E59BD24BE74}" type="pres">
      <dgm:prSet presAssocID="{7F25D31A-10DE-40FB-8516-5902B3238EB2}" presName="sibTrans" presStyleCnt="0"/>
      <dgm:spPr/>
    </dgm:pt>
    <dgm:pt modelId="{E5B04200-37BD-49E0-9F0E-5931F84BA299}" type="pres">
      <dgm:prSet presAssocID="{76DEA7AB-D097-45E2-9E0E-6865BEE05637}" presName="compNode" presStyleCnt="0"/>
      <dgm:spPr/>
    </dgm:pt>
    <dgm:pt modelId="{84E97A01-27F0-40B7-B79A-C27545130566}" type="pres">
      <dgm:prSet presAssocID="{76DEA7AB-D097-45E2-9E0E-6865BEE05637}" presName="iconBgRect" presStyleLbl="bgShp" presStyleIdx="2" presStyleCnt="4"/>
      <dgm:spPr>
        <a:solidFill>
          <a:schemeClr val="accent6">
            <a:lumMod val="20000"/>
            <a:lumOff val="80000"/>
          </a:schemeClr>
        </a:solidFill>
      </dgm:spPr>
    </dgm:pt>
    <dgm:pt modelId="{87D3FFA7-88F5-42BE-A2E9-FE1BA89AAEF8}" type="pres">
      <dgm:prSet presAssocID="{76DEA7AB-D097-45E2-9E0E-6865BEE0563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ools"/>
        </a:ext>
      </dgm:extLst>
    </dgm:pt>
    <dgm:pt modelId="{5452D129-A1E6-4885-AA44-C215C14BB38A}" type="pres">
      <dgm:prSet presAssocID="{76DEA7AB-D097-45E2-9E0E-6865BEE05637}" presName="spaceRect" presStyleCnt="0"/>
      <dgm:spPr/>
    </dgm:pt>
    <dgm:pt modelId="{96888960-B29A-46DC-ADFA-D0334B5C402D}" type="pres">
      <dgm:prSet presAssocID="{76DEA7AB-D097-45E2-9E0E-6865BEE05637}" presName="textRect" presStyleLbl="revTx" presStyleIdx="2" presStyleCnt="4">
        <dgm:presLayoutVars>
          <dgm:chMax val="1"/>
          <dgm:chPref val="1"/>
        </dgm:presLayoutVars>
      </dgm:prSet>
      <dgm:spPr/>
    </dgm:pt>
    <dgm:pt modelId="{264E9CDF-21A3-49AE-B1F6-4EE9AF089B0D}" type="pres">
      <dgm:prSet presAssocID="{CCDB21F7-034D-40B6-8448-4C9F734A7C79}" presName="sibTrans" presStyleCnt="0"/>
      <dgm:spPr/>
    </dgm:pt>
    <dgm:pt modelId="{FB95EEF1-730C-4FDE-9B20-F7944B57F943}" type="pres">
      <dgm:prSet presAssocID="{C59C4C59-972A-441F-8513-5B0354672EF8}" presName="compNode" presStyleCnt="0"/>
      <dgm:spPr/>
    </dgm:pt>
    <dgm:pt modelId="{E7725116-965D-4BE2-8AE6-4FA5C246A6FF}" type="pres">
      <dgm:prSet presAssocID="{C59C4C59-972A-441F-8513-5B0354672EF8}" presName="iconBgRect" presStyleLbl="bgShp" presStyleIdx="3" presStyleCnt="4"/>
      <dgm:spPr/>
    </dgm:pt>
    <dgm:pt modelId="{D531D19F-9E4A-44CF-AE7C-8BFB43847AC6}" type="pres">
      <dgm:prSet presAssocID="{C59C4C59-972A-441F-8513-5B0354672EF8}"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Flask"/>
        </a:ext>
      </dgm:extLst>
    </dgm:pt>
    <dgm:pt modelId="{B8826360-A468-4253-B7D4-F159D16DD60A}" type="pres">
      <dgm:prSet presAssocID="{C59C4C59-972A-441F-8513-5B0354672EF8}" presName="spaceRect" presStyleCnt="0"/>
      <dgm:spPr/>
    </dgm:pt>
    <dgm:pt modelId="{52084F29-C751-4A90-B6E3-5EE96E6BDA77}" type="pres">
      <dgm:prSet presAssocID="{C59C4C59-972A-441F-8513-5B0354672EF8}" presName="textRect" presStyleLbl="revTx" presStyleIdx="3" presStyleCnt="4">
        <dgm:presLayoutVars>
          <dgm:chMax val="1"/>
          <dgm:chPref val="1"/>
        </dgm:presLayoutVars>
      </dgm:prSet>
      <dgm:spPr/>
    </dgm:pt>
  </dgm:ptLst>
  <dgm:cxnLst>
    <dgm:cxn modelId="{6DA3EF21-A33F-46E1-A8CE-957186AC0BF9}" type="presOf" srcId="{C59C4C59-972A-441F-8513-5B0354672EF8}" destId="{52084F29-C751-4A90-B6E3-5EE96E6BDA77}" srcOrd="0" destOrd="0" presId="urn:microsoft.com/office/officeart/2018/5/layout/IconCircleLabelList"/>
    <dgm:cxn modelId="{C8ED7954-AA10-421B-864A-5A9768D694CD}" type="presOf" srcId="{6C84D970-91A6-4B22-8702-04B56E731630}" destId="{C7BA2A41-55D7-45F7-AEFC-4048A6C9F658}" srcOrd="0" destOrd="0" presId="urn:microsoft.com/office/officeart/2018/5/layout/IconCircleLabelList"/>
    <dgm:cxn modelId="{EBB51358-4C68-4590-A258-C70EBE7FA1D1}" type="presOf" srcId="{76DEA7AB-D097-45E2-9E0E-6865BEE05637}" destId="{96888960-B29A-46DC-ADFA-D0334B5C402D}" srcOrd="0" destOrd="0" presId="urn:microsoft.com/office/officeart/2018/5/layout/IconCircleLabelList"/>
    <dgm:cxn modelId="{5CE04A8B-5998-4BC4-8D92-FA41F3A2E7C2}" type="presOf" srcId="{A6AE5D20-0A98-43E7-A97E-64163B7362D0}" destId="{5D8B51BA-E2CE-4BE5-9503-9EF11B15E36F}" srcOrd="0" destOrd="0" presId="urn:microsoft.com/office/officeart/2018/5/layout/IconCircleLabelList"/>
    <dgm:cxn modelId="{A24053A0-7B84-4399-B40C-DA9FFA8B2A6B}" srcId="{FE5C0296-50E2-41E5-BB07-4B318F3B8032}" destId="{6C84D970-91A6-4B22-8702-04B56E731630}" srcOrd="0" destOrd="0" parTransId="{63723C5B-334A-47CC-8BA4-84D7DD4DF15C}" sibTransId="{CEBA143D-382B-454F-BBFB-F113C4475488}"/>
    <dgm:cxn modelId="{4E640BC8-E8B6-42A1-B9B3-A15DCCE5374A}" srcId="{FE5C0296-50E2-41E5-BB07-4B318F3B8032}" destId="{76DEA7AB-D097-45E2-9E0E-6865BEE05637}" srcOrd="2" destOrd="0" parTransId="{7672D7BF-403F-4F11-8B40-CDED6FCD9C15}" sibTransId="{CCDB21F7-034D-40B6-8448-4C9F734A7C79}"/>
    <dgm:cxn modelId="{6A0F6FE0-FBE4-432B-AEC8-6228EC209C41}" type="presOf" srcId="{FE5C0296-50E2-41E5-BB07-4B318F3B8032}" destId="{AF3D0119-D1C3-4C35-867F-052F18473ECB}" srcOrd="0" destOrd="0" presId="urn:microsoft.com/office/officeart/2018/5/layout/IconCircleLabelList"/>
    <dgm:cxn modelId="{957EF9E1-1ED2-436E-95AF-98C6D6D506DE}" srcId="{FE5C0296-50E2-41E5-BB07-4B318F3B8032}" destId="{A6AE5D20-0A98-43E7-A97E-64163B7362D0}" srcOrd="1" destOrd="0" parTransId="{EFAF4C8F-3BDA-4170-B51C-73537B5D085F}" sibTransId="{7F25D31A-10DE-40FB-8516-5902B3238EB2}"/>
    <dgm:cxn modelId="{4581F0F9-C81D-43CB-9DD8-65F06CB2E767}" srcId="{FE5C0296-50E2-41E5-BB07-4B318F3B8032}" destId="{C59C4C59-972A-441F-8513-5B0354672EF8}" srcOrd="3" destOrd="0" parTransId="{143AD4B0-04F9-462E-A2C6-AFE0CB0A47B0}" sibTransId="{E0787D58-7730-4DBF-8E4B-0A6610271FED}"/>
    <dgm:cxn modelId="{CBB37C8E-F0B8-46FD-ADAA-113E496FDE47}" type="presParOf" srcId="{AF3D0119-D1C3-4C35-867F-052F18473ECB}" destId="{776F4460-2EC7-444E-8273-DC1E8FF27084}" srcOrd="0" destOrd="0" presId="urn:microsoft.com/office/officeart/2018/5/layout/IconCircleLabelList"/>
    <dgm:cxn modelId="{FD780723-7AC2-459E-B2D2-D0D543AB849D}" type="presParOf" srcId="{776F4460-2EC7-444E-8273-DC1E8FF27084}" destId="{42C4F7A0-4207-4B3D-A37E-FD7DA59BB61D}" srcOrd="0" destOrd="0" presId="urn:microsoft.com/office/officeart/2018/5/layout/IconCircleLabelList"/>
    <dgm:cxn modelId="{0F36F004-63B8-44C2-9DE0-861B0483FCBE}" type="presParOf" srcId="{776F4460-2EC7-444E-8273-DC1E8FF27084}" destId="{655A8795-596E-4203-B9A5-02790953310C}" srcOrd="1" destOrd="0" presId="urn:microsoft.com/office/officeart/2018/5/layout/IconCircleLabelList"/>
    <dgm:cxn modelId="{2A595C6E-48B6-438D-94A7-E008DAFDD313}" type="presParOf" srcId="{776F4460-2EC7-444E-8273-DC1E8FF27084}" destId="{F9B4AD5D-3499-48B5-891F-9D53D08018BD}" srcOrd="2" destOrd="0" presId="urn:microsoft.com/office/officeart/2018/5/layout/IconCircleLabelList"/>
    <dgm:cxn modelId="{9A8CA1BE-4A66-47EF-B228-D4171022B935}" type="presParOf" srcId="{776F4460-2EC7-444E-8273-DC1E8FF27084}" destId="{C7BA2A41-55D7-45F7-AEFC-4048A6C9F658}" srcOrd="3" destOrd="0" presId="urn:microsoft.com/office/officeart/2018/5/layout/IconCircleLabelList"/>
    <dgm:cxn modelId="{551301C1-30FF-4482-8156-45FD97E579AB}" type="presParOf" srcId="{AF3D0119-D1C3-4C35-867F-052F18473ECB}" destId="{94B68590-67B7-44D1-A799-83C824346C7D}" srcOrd="1" destOrd="0" presId="urn:microsoft.com/office/officeart/2018/5/layout/IconCircleLabelList"/>
    <dgm:cxn modelId="{FEBCD58B-87FE-4AFB-A9F6-16BDCE1EC699}" type="presParOf" srcId="{AF3D0119-D1C3-4C35-867F-052F18473ECB}" destId="{C746FFAD-2F1D-4ABF-9590-A01F1A77B420}" srcOrd="2" destOrd="0" presId="urn:microsoft.com/office/officeart/2018/5/layout/IconCircleLabelList"/>
    <dgm:cxn modelId="{9F114E91-4704-48AA-9E56-D6A72DE38B4B}" type="presParOf" srcId="{C746FFAD-2F1D-4ABF-9590-A01F1A77B420}" destId="{CD3E8EAB-AEFE-4895-9CA1-D33938337150}" srcOrd="0" destOrd="0" presId="urn:microsoft.com/office/officeart/2018/5/layout/IconCircleLabelList"/>
    <dgm:cxn modelId="{2B62C450-8393-4C1A-80C2-0CEA2E801970}" type="presParOf" srcId="{C746FFAD-2F1D-4ABF-9590-A01F1A77B420}" destId="{9B8BCAF8-AA23-4520-8460-1DF349448F9A}" srcOrd="1" destOrd="0" presId="urn:microsoft.com/office/officeart/2018/5/layout/IconCircleLabelList"/>
    <dgm:cxn modelId="{DF3A1AB7-F158-4903-A7CD-6EB633878DDA}" type="presParOf" srcId="{C746FFAD-2F1D-4ABF-9590-A01F1A77B420}" destId="{BA497451-183D-4BFF-91A8-0E14CFC14287}" srcOrd="2" destOrd="0" presId="urn:microsoft.com/office/officeart/2018/5/layout/IconCircleLabelList"/>
    <dgm:cxn modelId="{3CAED67E-AC39-4EBD-8E62-1FFABA81AE95}" type="presParOf" srcId="{C746FFAD-2F1D-4ABF-9590-A01F1A77B420}" destId="{5D8B51BA-E2CE-4BE5-9503-9EF11B15E36F}" srcOrd="3" destOrd="0" presId="urn:microsoft.com/office/officeart/2018/5/layout/IconCircleLabelList"/>
    <dgm:cxn modelId="{54B885CA-8C04-4A0E-9CA8-65D2B7A3DEAA}" type="presParOf" srcId="{AF3D0119-D1C3-4C35-867F-052F18473ECB}" destId="{362CC81A-28F6-47AA-963C-3E59BD24BE74}" srcOrd="3" destOrd="0" presId="urn:microsoft.com/office/officeart/2018/5/layout/IconCircleLabelList"/>
    <dgm:cxn modelId="{7B3B83F9-B930-4311-BB1A-1D99B17EF265}" type="presParOf" srcId="{AF3D0119-D1C3-4C35-867F-052F18473ECB}" destId="{E5B04200-37BD-49E0-9F0E-5931F84BA299}" srcOrd="4" destOrd="0" presId="urn:microsoft.com/office/officeart/2018/5/layout/IconCircleLabelList"/>
    <dgm:cxn modelId="{754A8BE7-0F7B-4D75-BE6E-AC2322BFD631}" type="presParOf" srcId="{E5B04200-37BD-49E0-9F0E-5931F84BA299}" destId="{84E97A01-27F0-40B7-B79A-C27545130566}" srcOrd="0" destOrd="0" presId="urn:microsoft.com/office/officeart/2018/5/layout/IconCircleLabelList"/>
    <dgm:cxn modelId="{8AD63797-08D6-4BB3-B687-D75374F7306B}" type="presParOf" srcId="{E5B04200-37BD-49E0-9F0E-5931F84BA299}" destId="{87D3FFA7-88F5-42BE-A2E9-FE1BA89AAEF8}" srcOrd="1" destOrd="0" presId="urn:microsoft.com/office/officeart/2018/5/layout/IconCircleLabelList"/>
    <dgm:cxn modelId="{6EBF38D9-ACAC-440E-A3DC-D88CDAC0C319}" type="presParOf" srcId="{E5B04200-37BD-49E0-9F0E-5931F84BA299}" destId="{5452D129-A1E6-4885-AA44-C215C14BB38A}" srcOrd="2" destOrd="0" presId="urn:microsoft.com/office/officeart/2018/5/layout/IconCircleLabelList"/>
    <dgm:cxn modelId="{F6B57076-CD48-4ECC-8D1E-3E311A6EECDE}" type="presParOf" srcId="{E5B04200-37BD-49E0-9F0E-5931F84BA299}" destId="{96888960-B29A-46DC-ADFA-D0334B5C402D}" srcOrd="3" destOrd="0" presId="urn:microsoft.com/office/officeart/2018/5/layout/IconCircleLabelList"/>
    <dgm:cxn modelId="{B4B4A9CF-B250-4801-A696-6836298F0B99}" type="presParOf" srcId="{AF3D0119-D1C3-4C35-867F-052F18473ECB}" destId="{264E9CDF-21A3-49AE-B1F6-4EE9AF089B0D}" srcOrd="5" destOrd="0" presId="urn:microsoft.com/office/officeart/2018/5/layout/IconCircleLabelList"/>
    <dgm:cxn modelId="{185049B6-B654-4618-8D40-D2FAD9448C26}" type="presParOf" srcId="{AF3D0119-D1C3-4C35-867F-052F18473ECB}" destId="{FB95EEF1-730C-4FDE-9B20-F7944B57F943}" srcOrd="6" destOrd="0" presId="urn:microsoft.com/office/officeart/2018/5/layout/IconCircleLabelList"/>
    <dgm:cxn modelId="{338B2135-56D7-4D76-ABAD-805600E1A0DC}" type="presParOf" srcId="{FB95EEF1-730C-4FDE-9B20-F7944B57F943}" destId="{E7725116-965D-4BE2-8AE6-4FA5C246A6FF}" srcOrd="0" destOrd="0" presId="urn:microsoft.com/office/officeart/2018/5/layout/IconCircleLabelList"/>
    <dgm:cxn modelId="{DFC8F69C-F8DF-4BD0-9B5E-165FD5C5D7EC}" type="presParOf" srcId="{FB95EEF1-730C-4FDE-9B20-F7944B57F943}" destId="{D531D19F-9E4A-44CF-AE7C-8BFB43847AC6}" srcOrd="1" destOrd="0" presId="urn:microsoft.com/office/officeart/2018/5/layout/IconCircleLabelList"/>
    <dgm:cxn modelId="{01AEDA57-64C2-49B2-A407-B09926489FB7}" type="presParOf" srcId="{FB95EEF1-730C-4FDE-9B20-F7944B57F943}" destId="{B8826360-A468-4253-B7D4-F159D16DD60A}" srcOrd="2" destOrd="0" presId="urn:microsoft.com/office/officeart/2018/5/layout/IconCircleLabelList"/>
    <dgm:cxn modelId="{E0D2C6BB-4068-4B61-850B-D9266908C0C1}" type="presParOf" srcId="{FB95EEF1-730C-4FDE-9B20-F7944B57F943}" destId="{52084F29-C751-4A90-B6E3-5EE96E6BDA7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E7BDF-8557-45C2-9DF3-2DA5E1272BE1}">
      <dsp:nvSpPr>
        <dsp:cNvPr id="0" name=""/>
        <dsp:cNvSpPr/>
      </dsp:nvSpPr>
      <dsp:spPr>
        <a:xfrm>
          <a:off x="975923" y="557275"/>
          <a:ext cx="1458980" cy="145898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13C172D8-0900-482A-B09F-712128F47AAB}">
      <dsp:nvSpPr>
        <dsp:cNvPr id="0" name=""/>
        <dsp:cNvSpPr/>
      </dsp:nvSpPr>
      <dsp:spPr>
        <a:xfrm>
          <a:off x="84324" y="2400962"/>
          <a:ext cx="3242179"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600200">
            <a:lnSpc>
              <a:spcPct val="90000"/>
            </a:lnSpc>
            <a:spcBef>
              <a:spcPct val="0"/>
            </a:spcBef>
            <a:spcAft>
              <a:spcPct val="35000"/>
            </a:spcAft>
            <a:buNone/>
          </a:pPr>
          <a:r>
            <a:rPr lang="en-US" sz="3600" kern="1200"/>
            <a:t>Distributed</a:t>
          </a:r>
        </a:p>
      </dsp:txBody>
      <dsp:txXfrm>
        <a:off x="84324" y="2400962"/>
        <a:ext cx="3242179" cy="720000"/>
      </dsp:txXfrm>
    </dsp:sp>
    <dsp:sp modelId="{3D1B788E-1485-44FA-A155-B1F1A697D971}">
      <dsp:nvSpPr>
        <dsp:cNvPr id="0" name=""/>
        <dsp:cNvSpPr/>
      </dsp:nvSpPr>
      <dsp:spPr>
        <a:xfrm>
          <a:off x="4785484" y="557275"/>
          <a:ext cx="1458980" cy="145898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E27FB4F-5784-4BBB-BD30-596DAEB5CA87}">
      <dsp:nvSpPr>
        <dsp:cNvPr id="0" name=""/>
        <dsp:cNvSpPr/>
      </dsp:nvSpPr>
      <dsp:spPr>
        <a:xfrm>
          <a:off x="3893885" y="2400962"/>
          <a:ext cx="3242179"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600200">
            <a:lnSpc>
              <a:spcPct val="90000"/>
            </a:lnSpc>
            <a:spcBef>
              <a:spcPct val="0"/>
            </a:spcBef>
            <a:spcAft>
              <a:spcPct val="35000"/>
            </a:spcAft>
            <a:buNone/>
          </a:pPr>
          <a:r>
            <a:rPr lang="en-US" sz="3600" kern="1200"/>
            <a:t>Scalable</a:t>
          </a:r>
        </a:p>
      </dsp:txBody>
      <dsp:txXfrm>
        <a:off x="3893885" y="2400962"/>
        <a:ext cx="3242179" cy="720000"/>
      </dsp:txXfrm>
    </dsp:sp>
    <dsp:sp modelId="{436CA11E-029A-42AF-BB8E-511B1EF7BB1E}">
      <dsp:nvSpPr>
        <dsp:cNvPr id="0" name=""/>
        <dsp:cNvSpPr/>
      </dsp:nvSpPr>
      <dsp:spPr>
        <a:xfrm>
          <a:off x="8595045" y="557275"/>
          <a:ext cx="1458980" cy="145898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1BEA7C15-C1A5-4BE2-BE75-E4045687BDA5}">
      <dsp:nvSpPr>
        <dsp:cNvPr id="0" name=""/>
        <dsp:cNvSpPr/>
      </dsp:nvSpPr>
      <dsp:spPr>
        <a:xfrm>
          <a:off x="7703446" y="2400962"/>
          <a:ext cx="3242179"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600200">
            <a:lnSpc>
              <a:spcPct val="90000"/>
            </a:lnSpc>
            <a:spcBef>
              <a:spcPct val="0"/>
            </a:spcBef>
            <a:spcAft>
              <a:spcPct val="35000"/>
            </a:spcAft>
            <a:buNone/>
          </a:pPr>
          <a:r>
            <a:rPr lang="en-US" sz="3600" kern="1200" dirty="0"/>
            <a:t>Fault Tolerant</a:t>
          </a:r>
        </a:p>
      </dsp:txBody>
      <dsp:txXfrm>
        <a:off x="7703446" y="2400962"/>
        <a:ext cx="3242179" cy="7200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BDD9B3-9569-4CB3-9027-F7AB537AC898}">
      <dsp:nvSpPr>
        <dsp:cNvPr id="0" name=""/>
        <dsp:cNvSpPr/>
      </dsp:nvSpPr>
      <dsp:spPr>
        <a:xfrm>
          <a:off x="2004974" y="271984"/>
          <a:ext cx="1944000" cy="194400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282CCC13-D3DF-422D-A350-A7CB81E3895F}">
      <dsp:nvSpPr>
        <dsp:cNvPr id="0" name=""/>
        <dsp:cNvSpPr/>
      </dsp:nvSpPr>
      <dsp:spPr>
        <a:xfrm>
          <a:off x="816974" y="2686253"/>
          <a:ext cx="432000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200150">
            <a:lnSpc>
              <a:spcPct val="90000"/>
            </a:lnSpc>
            <a:spcBef>
              <a:spcPct val="0"/>
            </a:spcBef>
            <a:spcAft>
              <a:spcPct val="35000"/>
            </a:spcAft>
            <a:buNone/>
          </a:pPr>
          <a:r>
            <a:rPr lang="en-US" sz="2700" kern="1200"/>
            <a:t>Updates to a single row are atomic</a:t>
          </a:r>
        </a:p>
      </dsp:txBody>
      <dsp:txXfrm>
        <a:off x="816974" y="2686253"/>
        <a:ext cx="4320000" cy="720000"/>
      </dsp:txXfrm>
    </dsp:sp>
    <dsp:sp modelId="{A6C175CF-2B6E-42F2-89B1-BA68640BA7AD}">
      <dsp:nvSpPr>
        <dsp:cNvPr id="0" name=""/>
        <dsp:cNvSpPr/>
      </dsp:nvSpPr>
      <dsp:spPr>
        <a:xfrm>
          <a:off x="7080975" y="271984"/>
          <a:ext cx="1944000" cy="1944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11C5B4D1-B2D2-4A9B-AB78-CEDE87FC9C5A}">
      <dsp:nvSpPr>
        <dsp:cNvPr id="0" name=""/>
        <dsp:cNvSpPr/>
      </dsp:nvSpPr>
      <dsp:spPr>
        <a:xfrm>
          <a:off x="5892975" y="2686253"/>
          <a:ext cx="432000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200150">
            <a:lnSpc>
              <a:spcPct val="90000"/>
            </a:lnSpc>
            <a:spcBef>
              <a:spcPct val="0"/>
            </a:spcBef>
            <a:spcAft>
              <a:spcPct val="35000"/>
            </a:spcAft>
            <a:buNone/>
          </a:pPr>
          <a:r>
            <a:rPr lang="en-US" sz="2700" kern="1200"/>
            <a:t>Updates to multiple rows are NOT atomic</a:t>
          </a:r>
        </a:p>
      </dsp:txBody>
      <dsp:txXfrm>
        <a:off x="5892975" y="2686253"/>
        <a:ext cx="4320000" cy="7200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31E527-CDC9-40DB-A502-B87200F39712}">
      <dsp:nvSpPr>
        <dsp:cNvPr id="0" name=""/>
        <dsp:cNvSpPr/>
      </dsp:nvSpPr>
      <dsp:spPr>
        <a:xfrm>
          <a:off x="1024548" y="1935"/>
          <a:ext cx="1094539" cy="107730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E8BCA260-E6BA-4F0A-B941-C7392FEB8BC5}">
      <dsp:nvSpPr>
        <dsp:cNvPr id="0" name=""/>
        <dsp:cNvSpPr/>
      </dsp:nvSpPr>
      <dsp:spPr>
        <a:xfrm>
          <a:off x="8190" y="1234915"/>
          <a:ext cx="3127255" cy="461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377950">
            <a:lnSpc>
              <a:spcPct val="100000"/>
            </a:lnSpc>
            <a:spcBef>
              <a:spcPct val="0"/>
            </a:spcBef>
            <a:spcAft>
              <a:spcPct val="35000"/>
            </a:spcAft>
            <a:buNone/>
            <a:defRPr b="1"/>
          </a:pPr>
          <a:r>
            <a:rPr lang="en-US" sz="3100" kern="1200"/>
            <a:t>Comparison</a:t>
          </a:r>
        </a:p>
      </dsp:txBody>
      <dsp:txXfrm>
        <a:off x="8190" y="1234915"/>
        <a:ext cx="3127255" cy="461702"/>
      </dsp:txXfrm>
    </dsp:sp>
    <dsp:sp modelId="{B024F65E-7B5B-424C-9974-2D2693E67E1B}">
      <dsp:nvSpPr>
        <dsp:cNvPr id="0" name=""/>
        <dsp:cNvSpPr/>
      </dsp:nvSpPr>
      <dsp:spPr>
        <a:xfrm>
          <a:off x="436155" y="1770959"/>
          <a:ext cx="3127255" cy="19072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pPr>
          <a:r>
            <a:rPr lang="en-US" sz="2000" kern="1200" dirty="0"/>
            <a:t>Write Pattern</a:t>
          </a:r>
        </a:p>
        <a:p>
          <a:pPr marL="0" lvl="0" indent="0" algn="l" defTabSz="889000">
            <a:lnSpc>
              <a:spcPct val="100000"/>
            </a:lnSpc>
            <a:spcBef>
              <a:spcPct val="0"/>
            </a:spcBef>
            <a:spcAft>
              <a:spcPct val="35000"/>
            </a:spcAft>
            <a:buNone/>
          </a:pPr>
          <a:r>
            <a:rPr lang="en-US" sz="2000" kern="1200" dirty="0"/>
            <a:t>Read Pattern</a:t>
          </a:r>
        </a:p>
        <a:p>
          <a:pPr marL="0" lvl="0" indent="0" algn="l" defTabSz="889000">
            <a:lnSpc>
              <a:spcPct val="100000"/>
            </a:lnSpc>
            <a:spcBef>
              <a:spcPct val="0"/>
            </a:spcBef>
            <a:spcAft>
              <a:spcPct val="35000"/>
            </a:spcAft>
            <a:buNone/>
          </a:pPr>
          <a:r>
            <a:rPr lang="en-US" sz="2000" kern="1200" dirty="0"/>
            <a:t>Hive (SQL) Perf</a:t>
          </a:r>
        </a:p>
        <a:p>
          <a:pPr marL="0" lvl="0" indent="0" algn="l" defTabSz="889000">
            <a:lnSpc>
              <a:spcPct val="100000"/>
            </a:lnSpc>
            <a:spcBef>
              <a:spcPct val="0"/>
            </a:spcBef>
            <a:spcAft>
              <a:spcPct val="35000"/>
            </a:spcAft>
            <a:buNone/>
          </a:pPr>
          <a:r>
            <a:rPr lang="en-US" sz="2000" kern="1200" dirty="0"/>
            <a:t>Structured Storage</a:t>
          </a:r>
        </a:p>
        <a:p>
          <a:pPr marL="0" lvl="0" indent="0" algn="l" defTabSz="889000">
            <a:lnSpc>
              <a:spcPct val="100000"/>
            </a:lnSpc>
            <a:spcBef>
              <a:spcPct val="0"/>
            </a:spcBef>
            <a:spcAft>
              <a:spcPct val="35000"/>
            </a:spcAft>
            <a:buNone/>
          </a:pPr>
          <a:r>
            <a:rPr lang="en-US" sz="2000" kern="1200"/>
            <a:t>Max Data Size</a:t>
          </a:r>
        </a:p>
      </dsp:txBody>
      <dsp:txXfrm>
        <a:off x="436155" y="1770959"/>
        <a:ext cx="3127255" cy="1907278"/>
      </dsp:txXfrm>
    </dsp:sp>
    <dsp:sp modelId="{7DC5FCA9-620C-4EB8-AD6B-0EC3CCAF1592}">
      <dsp:nvSpPr>
        <dsp:cNvPr id="0" name=""/>
        <dsp:cNvSpPr/>
      </dsp:nvSpPr>
      <dsp:spPr>
        <a:xfrm rot="10800000">
          <a:off x="4699074" y="1935"/>
          <a:ext cx="1094539" cy="1077305"/>
        </a:xfrm>
        <a:prstGeom prst="rect">
          <a:avLst/>
        </a:prstGeom>
        <a:blipFill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6C1E082E-2223-4FC2-BE13-DFA72DF80B27}">
      <dsp:nvSpPr>
        <dsp:cNvPr id="0" name=""/>
        <dsp:cNvSpPr/>
      </dsp:nvSpPr>
      <dsp:spPr>
        <a:xfrm>
          <a:off x="3682715" y="1234915"/>
          <a:ext cx="3127255" cy="461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377950">
            <a:lnSpc>
              <a:spcPct val="100000"/>
            </a:lnSpc>
            <a:spcBef>
              <a:spcPct val="0"/>
            </a:spcBef>
            <a:spcAft>
              <a:spcPct val="35000"/>
            </a:spcAft>
            <a:buNone/>
            <a:defRPr b="1"/>
          </a:pPr>
          <a:r>
            <a:rPr lang="en-US" sz="3100" kern="1200"/>
            <a:t>HDFS</a:t>
          </a:r>
        </a:p>
      </dsp:txBody>
      <dsp:txXfrm>
        <a:off x="3682715" y="1234915"/>
        <a:ext cx="3127255" cy="461702"/>
      </dsp:txXfrm>
    </dsp:sp>
    <dsp:sp modelId="{80BA20E2-AF51-4F26-890D-186FDC1F963F}">
      <dsp:nvSpPr>
        <dsp:cNvPr id="0" name=""/>
        <dsp:cNvSpPr/>
      </dsp:nvSpPr>
      <dsp:spPr>
        <a:xfrm>
          <a:off x="4007387" y="1769024"/>
          <a:ext cx="3127255" cy="19072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pPr>
          <a:r>
            <a:rPr lang="en-US" sz="2000" kern="1200" dirty="0"/>
            <a:t>Append-only</a:t>
          </a:r>
        </a:p>
        <a:p>
          <a:pPr marL="0" lvl="0" indent="0" algn="l" defTabSz="889000">
            <a:lnSpc>
              <a:spcPct val="100000"/>
            </a:lnSpc>
            <a:spcBef>
              <a:spcPct val="0"/>
            </a:spcBef>
            <a:spcAft>
              <a:spcPct val="35000"/>
            </a:spcAft>
            <a:buNone/>
          </a:pPr>
          <a:r>
            <a:rPr lang="en-US" sz="2000" kern="1200" dirty="0"/>
            <a:t>Full Table scan, partition scan</a:t>
          </a:r>
        </a:p>
        <a:p>
          <a:pPr marL="0" lvl="0" indent="0" algn="l" defTabSz="889000">
            <a:lnSpc>
              <a:spcPct val="100000"/>
            </a:lnSpc>
            <a:spcBef>
              <a:spcPct val="0"/>
            </a:spcBef>
            <a:spcAft>
              <a:spcPct val="35000"/>
            </a:spcAft>
            <a:buNone/>
          </a:pPr>
          <a:r>
            <a:rPr lang="en-US" sz="2000" kern="1200" dirty="0"/>
            <a:t>4-5x Slower</a:t>
          </a:r>
        </a:p>
        <a:p>
          <a:pPr marL="0" lvl="0" indent="0" algn="l" defTabSz="889000">
            <a:lnSpc>
              <a:spcPct val="100000"/>
            </a:lnSpc>
            <a:spcBef>
              <a:spcPct val="0"/>
            </a:spcBef>
            <a:spcAft>
              <a:spcPct val="35000"/>
            </a:spcAft>
            <a:buNone/>
          </a:pPr>
          <a:r>
            <a:rPr lang="en-US" sz="2000" kern="1200"/>
            <a:t>Do it yourself</a:t>
          </a:r>
        </a:p>
        <a:p>
          <a:pPr marL="0" lvl="0" indent="0" algn="l" defTabSz="889000">
            <a:lnSpc>
              <a:spcPct val="100000"/>
            </a:lnSpc>
            <a:spcBef>
              <a:spcPct val="0"/>
            </a:spcBef>
            <a:spcAft>
              <a:spcPct val="35000"/>
            </a:spcAft>
            <a:buNone/>
          </a:pPr>
          <a:r>
            <a:rPr lang="en-US" sz="2000" kern="1200"/>
            <a:t>30+ PB</a:t>
          </a:r>
        </a:p>
      </dsp:txBody>
      <dsp:txXfrm>
        <a:off x="4007387" y="1769024"/>
        <a:ext cx="3127255" cy="1907278"/>
      </dsp:txXfrm>
    </dsp:sp>
    <dsp:sp modelId="{F7F12E68-B0EE-411C-9C98-1D0AEEEE6DCC}">
      <dsp:nvSpPr>
        <dsp:cNvPr id="0" name=""/>
        <dsp:cNvSpPr/>
      </dsp:nvSpPr>
      <dsp:spPr>
        <a:xfrm>
          <a:off x="8642230" y="1905"/>
          <a:ext cx="1094539" cy="10773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0487A34F-3597-4CA8-BF9A-73B49330C31B}">
      <dsp:nvSpPr>
        <dsp:cNvPr id="0" name=""/>
        <dsp:cNvSpPr/>
      </dsp:nvSpPr>
      <dsp:spPr>
        <a:xfrm>
          <a:off x="7625872" y="1234885"/>
          <a:ext cx="3127255" cy="461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377950">
            <a:lnSpc>
              <a:spcPct val="100000"/>
            </a:lnSpc>
            <a:spcBef>
              <a:spcPct val="0"/>
            </a:spcBef>
            <a:spcAft>
              <a:spcPct val="35000"/>
            </a:spcAft>
            <a:buNone/>
            <a:defRPr b="1"/>
          </a:pPr>
          <a:r>
            <a:rPr lang="en-US" sz="3100" kern="1200"/>
            <a:t>HBASE</a:t>
          </a:r>
        </a:p>
      </dsp:txBody>
      <dsp:txXfrm>
        <a:off x="7625872" y="1234885"/>
        <a:ext cx="3127255" cy="461702"/>
      </dsp:txXfrm>
    </dsp:sp>
    <dsp:sp modelId="{C9392CEB-B313-45AE-AD72-365CF7CB10AC}">
      <dsp:nvSpPr>
        <dsp:cNvPr id="0" name=""/>
        <dsp:cNvSpPr/>
      </dsp:nvSpPr>
      <dsp:spPr>
        <a:xfrm>
          <a:off x="7365431" y="1768933"/>
          <a:ext cx="3664518" cy="1907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pPr>
          <a:r>
            <a:rPr lang="en-US" sz="2000" kern="1200" dirty="0"/>
            <a:t>Random Write, bulk incremental</a:t>
          </a:r>
        </a:p>
        <a:p>
          <a:pPr marL="0" lvl="0" indent="0" algn="l" defTabSz="889000">
            <a:lnSpc>
              <a:spcPct val="100000"/>
            </a:lnSpc>
            <a:spcBef>
              <a:spcPct val="0"/>
            </a:spcBef>
            <a:spcAft>
              <a:spcPct val="35000"/>
            </a:spcAft>
            <a:buNone/>
          </a:pPr>
          <a:r>
            <a:rPr lang="en-US" sz="2000" kern="1200" dirty="0"/>
            <a:t>Random read, small range scan</a:t>
          </a:r>
        </a:p>
        <a:p>
          <a:pPr marL="0" lvl="0" indent="0" algn="l" defTabSz="889000">
            <a:lnSpc>
              <a:spcPct val="100000"/>
            </a:lnSpc>
            <a:spcBef>
              <a:spcPct val="0"/>
            </a:spcBef>
            <a:spcAft>
              <a:spcPct val="35000"/>
            </a:spcAft>
            <a:buNone/>
          </a:pPr>
          <a:r>
            <a:rPr lang="en-US" sz="2000" kern="1200" dirty="0"/>
            <a:t>Very Good</a:t>
          </a:r>
        </a:p>
        <a:p>
          <a:pPr marL="0" lvl="0" indent="0" algn="l" defTabSz="889000">
            <a:lnSpc>
              <a:spcPct val="100000"/>
            </a:lnSpc>
            <a:spcBef>
              <a:spcPct val="0"/>
            </a:spcBef>
            <a:spcAft>
              <a:spcPct val="35000"/>
            </a:spcAft>
            <a:buNone/>
          </a:pPr>
          <a:r>
            <a:rPr lang="en-US" sz="2000" kern="1200" dirty="0"/>
            <a:t>sparse-column family data model</a:t>
          </a:r>
        </a:p>
        <a:p>
          <a:pPr marL="0" lvl="0" indent="0" algn="l" defTabSz="889000">
            <a:lnSpc>
              <a:spcPct val="100000"/>
            </a:lnSpc>
            <a:spcBef>
              <a:spcPct val="0"/>
            </a:spcBef>
            <a:spcAft>
              <a:spcPct val="35000"/>
            </a:spcAft>
            <a:buNone/>
          </a:pPr>
          <a:r>
            <a:rPr lang="en-US" sz="2000" kern="1200" dirty="0"/>
            <a:t>~ 1 PB</a:t>
          </a:r>
        </a:p>
      </dsp:txBody>
      <dsp:txXfrm>
        <a:off x="7365431" y="1768933"/>
        <a:ext cx="3664518" cy="190739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7A8E3E-150B-DB42-89D0-F24292A3A7EF}">
      <dsp:nvSpPr>
        <dsp:cNvPr id="0" name=""/>
        <dsp:cNvSpPr/>
      </dsp:nvSpPr>
      <dsp:spPr>
        <a:xfrm rot="10800000">
          <a:off x="2000626" y="1796"/>
          <a:ext cx="7334916" cy="612440"/>
        </a:xfrm>
        <a:prstGeom prst="homePlate">
          <a:avLst/>
        </a:prstGeom>
        <a:gradFill rotWithShape="0">
          <a:gsLst>
            <a:gs pos="0">
              <a:schemeClr val="accent5">
                <a:hueOff val="0"/>
                <a:satOff val="0"/>
                <a:lumOff val="0"/>
                <a:alphaOff val="0"/>
                <a:tint val="98000"/>
                <a:lumMod val="110000"/>
              </a:schemeClr>
            </a:gs>
            <a:gs pos="84000">
              <a:schemeClr val="accent5">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0069"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a:t>Uniquely identifies a row</a:t>
          </a:r>
        </a:p>
      </dsp:txBody>
      <dsp:txXfrm rot="10800000">
        <a:off x="2153736" y="1796"/>
        <a:ext cx="7181806" cy="612440"/>
      </dsp:txXfrm>
    </dsp:sp>
    <dsp:sp modelId="{B77EAEA1-CE1D-9C45-AC1B-AAF92BE1370C}">
      <dsp:nvSpPr>
        <dsp:cNvPr id="0" name=""/>
        <dsp:cNvSpPr/>
      </dsp:nvSpPr>
      <dsp:spPr>
        <a:xfrm>
          <a:off x="1694406" y="1796"/>
          <a:ext cx="612440" cy="612440"/>
        </a:xfrm>
        <a:prstGeom prst="ellipse">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CCE22C6-052A-E042-A8E9-6D738B3AFAB9}">
      <dsp:nvSpPr>
        <dsp:cNvPr id="0" name=""/>
        <dsp:cNvSpPr/>
      </dsp:nvSpPr>
      <dsp:spPr>
        <a:xfrm rot="10800000">
          <a:off x="2000626" y="767347"/>
          <a:ext cx="7334916" cy="612440"/>
        </a:xfrm>
        <a:prstGeom prst="homePlate">
          <a:avLst/>
        </a:prstGeom>
        <a:gradFill rotWithShape="0">
          <a:gsLst>
            <a:gs pos="0">
              <a:schemeClr val="accent5">
                <a:hueOff val="329677"/>
                <a:satOff val="-2351"/>
                <a:lumOff val="-4265"/>
                <a:alphaOff val="0"/>
                <a:tint val="98000"/>
                <a:lumMod val="110000"/>
              </a:schemeClr>
            </a:gs>
            <a:gs pos="84000">
              <a:schemeClr val="accent5">
                <a:hueOff val="329677"/>
                <a:satOff val="-2351"/>
                <a:lumOff val="-4265"/>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0069"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a:t>Can be primitives, structures or arrays</a:t>
          </a:r>
        </a:p>
      </dsp:txBody>
      <dsp:txXfrm rot="10800000">
        <a:off x="2153736" y="767347"/>
        <a:ext cx="7181806" cy="612440"/>
      </dsp:txXfrm>
    </dsp:sp>
    <dsp:sp modelId="{10FBB2AA-3142-5148-8979-8F4A78369C7B}">
      <dsp:nvSpPr>
        <dsp:cNvPr id="0" name=""/>
        <dsp:cNvSpPr/>
      </dsp:nvSpPr>
      <dsp:spPr>
        <a:xfrm>
          <a:off x="1694406" y="767347"/>
          <a:ext cx="612440" cy="612440"/>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A09E8AFD-364E-5F4E-A7F1-2A9C262B5CC4}">
      <dsp:nvSpPr>
        <dsp:cNvPr id="0" name=""/>
        <dsp:cNvSpPr/>
      </dsp:nvSpPr>
      <dsp:spPr>
        <a:xfrm rot="10800000">
          <a:off x="2000626" y="1532898"/>
          <a:ext cx="7334916" cy="612440"/>
        </a:xfrm>
        <a:prstGeom prst="homePlate">
          <a:avLst/>
        </a:prstGeom>
        <a:gradFill rotWithShape="0">
          <a:gsLst>
            <a:gs pos="0">
              <a:schemeClr val="accent5">
                <a:hueOff val="659355"/>
                <a:satOff val="-4702"/>
                <a:lumOff val="-8529"/>
                <a:alphaOff val="0"/>
                <a:tint val="98000"/>
                <a:lumMod val="110000"/>
              </a:schemeClr>
            </a:gs>
            <a:gs pos="84000">
              <a:schemeClr val="accent5">
                <a:hueOff val="659355"/>
                <a:satOff val="-4702"/>
                <a:lumOff val="-852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0069"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a:t>Represented internally as a byte array</a:t>
          </a:r>
        </a:p>
      </dsp:txBody>
      <dsp:txXfrm rot="10800000">
        <a:off x="2153736" y="1532898"/>
        <a:ext cx="7181806" cy="612440"/>
      </dsp:txXfrm>
    </dsp:sp>
    <dsp:sp modelId="{74F45AC3-F0BF-2446-A36D-3B7AAE89CDA3}">
      <dsp:nvSpPr>
        <dsp:cNvPr id="0" name=""/>
        <dsp:cNvSpPr/>
      </dsp:nvSpPr>
      <dsp:spPr>
        <a:xfrm>
          <a:off x="1694406" y="1532898"/>
          <a:ext cx="612440" cy="612440"/>
        </a:xfrm>
        <a:prstGeom prst="ellipse">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A3631C59-2591-7F4D-8854-D8A6E56E2EAA}">
      <dsp:nvSpPr>
        <dsp:cNvPr id="0" name=""/>
        <dsp:cNvSpPr/>
      </dsp:nvSpPr>
      <dsp:spPr>
        <a:xfrm rot="10800000">
          <a:off x="2000626" y="2298449"/>
          <a:ext cx="7334916" cy="612440"/>
        </a:xfrm>
        <a:prstGeom prst="homePlate">
          <a:avLst/>
        </a:prstGeom>
        <a:gradFill rotWithShape="0">
          <a:gsLst>
            <a:gs pos="0">
              <a:schemeClr val="accent5">
                <a:hueOff val="989032"/>
                <a:satOff val="-7053"/>
                <a:lumOff val="-12794"/>
                <a:alphaOff val="0"/>
                <a:tint val="98000"/>
                <a:lumMod val="110000"/>
              </a:schemeClr>
            </a:gs>
            <a:gs pos="84000">
              <a:schemeClr val="accent5">
                <a:hueOff val="989032"/>
                <a:satOff val="-7053"/>
                <a:lumOff val="-12794"/>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0069"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a:t>Sorted in ascending order</a:t>
          </a:r>
        </a:p>
      </dsp:txBody>
      <dsp:txXfrm rot="10800000">
        <a:off x="2153736" y="2298449"/>
        <a:ext cx="7181806" cy="612440"/>
      </dsp:txXfrm>
    </dsp:sp>
    <dsp:sp modelId="{FF55DD13-3353-C846-B721-6688147E5B8B}">
      <dsp:nvSpPr>
        <dsp:cNvPr id="0" name=""/>
        <dsp:cNvSpPr/>
      </dsp:nvSpPr>
      <dsp:spPr>
        <a:xfrm>
          <a:off x="1694406" y="2298449"/>
          <a:ext cx="612440" cy="612440"/>
        </a:xfrm>
        <a:prstGeom prst="ellipse">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02F746C3-3795-7544-AA40-F61DCB183FDB}">
      <dsp:nvSpPr>
        <dsp:cNvPr id="0" name=""/>
        <dsp:cNvSpPr/>
      </dsp:nvSpPr>
      <dsp:spPr>
        <a:xfrm rot="10800000">
          <a:off x="2000626" y="3064000"/>
          <a:ext cx="7334916" cy="612440"/>
        </a:xfrm>
        <a:prstGeom prst="homePlate">
          <a:avLst/>
        </a:prstGeom>
        <a:gradFill rotWithShape="0">
          <a:gsLst>
            <a:gs pos="0">
              <a:schemeClr val="accent5">
                <a:hueOff val="1318709"/>
                <a:satOff val="-9404"/>
                <a:lumOff val="-17059"/>
                <a:alphaOff val="0"/>
                <a:tint val="98000"/>
                <a:lumMod val="110000"/>
              </a:schemeClr>
            </a:gs>
            <a:gs pos="84000">
              <a:schemeClr val="accent5">
                <a:hueOff val="1318709"/>
                <a:satOff val="-9404"/>
                <a:lumOff val="-1705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0069"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Partitions into subsets called regions (based on sorted data)</a:t>
          </a:r>
        </a:p>
      </dsp:txBody>
      <dsp:txXfrm rot="10800000">
        <a:off x="2153736" y="3064000"/>
        <a:ext cx="7181806" cy="612440"/>
      </dsp:txXfrm>
    </dsp:sp>
    <dsp:sp modelId="{FE01BCE4-38F5-7344-A013-C2784E4AF282}">
      <dsp:nvSpPr>
        <dsp:cNvPr id="0" name=""/>
        <dsp:cNvSpPr/>
      </dsp:nvSpPr>
      <dsp:spPr>
        <a:xfrm>
          <a:off x="1694406" y="3064000"/>
          <a:ext cx="612440" cy="612440"/>
        </a:xfrm>
        <a:prstGeom prst="ellipse">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84E978-B03E-614E-AA17-85733B28FA75}">
      <dsp:nvSpPr>
        <dsp:cNvPr id="0" name=""/>
        <dsp:cNvSpPr/>
      </dsp:nvSpPr>
      <dsp:spPr>
        <a:xfrm>
          <a:off x="-4157891" y="-638056"/>
          <a:ext cx="4954351" cy="4954351"/>
        </a:xfrm>
        <a:prstGeom prst="blockArc">
          <a:avLst>
            <a:gd name="adj1" fmla="val 18900000"/>
            <a:gd name="adj2" fmla="val 2700000"/>
            <a:gd name="adj3" fmla="val 436"/>
          </a:avLst>
        </a:prstGeom>
        <a:noFill/>
        <a:ln w="1270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9D92241-E13E-F94A-9744-AD346B0CD2E5}">
      <dsp:nvSpPr>
        <dsp:cNvPr id="0" name=""/>
        <dsp:cNvSpPr/>
      </dsp:nvSpPr>
      <dsp:spPr>
        <a:xfrm>
          <a:off x="348891" y="229816"/>
          <a:ext cx="10631964" cy="459926"/>
        </a:xfrm>
        <a:prstGeom prst="rect">
          <a:avLst/>
        </a:prstGeom>
        <a:gradFill rotWithShape="0">
          <a:gsLst>
            <a:gs pos="0">
              <a:schemeClr val="accent5">
                <a:hueOff val="0"/>
                <a:satOff val="0"/>
                <a:lumOff val="0"/>
                <a:alphaOff val="0"/>
                <a:tint val="98000"/>
                <a:lumMod val="110000"/>
              </a:schemeClr>
            </a:gs>
            <a:gs pos="84000">
              <a:schemeClr val="accent5">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All rows have the same set of columns families</a:t>
          </a:r>
        </a:p>
      </dsp:txBody>
      <dsp:txXfrm>
        <a:off x="348891" y="229816"/>
        <a:ext cx="10631964" cy="459926"/>
      </dsp:txXfrm>
    </dsp:sp>
    <dsp:sp modelId="{FA93E3DC-AACB-4143-A991-E9A6BE66DB85}">
      <dsp:nvSpPr>
        <dsp:cNvPr id="0" name=""/>
        <dsp:cNvSpPr/>
      </dsp:nvSpPr>
      <dsp:spPr>
        <a:xfrm>
          <a:off x="61437" y="172325"/>
          <a:ext cx="574908" cy="574908"/>
        </a:xfrm>
        <a:prstGeom prst="ellipse">
          <a:avLst/>
        </a:prstGeom>
        <a:solidFill>
          <a:schemeClr val="lt1">
            <a:hueOff val="0"/>
            <a:satOff val="0"/>
            <a:lumOff val="0"/>
            <a:alphaOff val="0"/>
          </a:schemeClr>
        </a:solidFill>
        <a:ln w="12700" cap="rnd"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E8E56E5-EA83-C044-A27D-B2DBB6BD2CAF}">
      <dsp:nvSpPr>
        <dsp:cNvPr id="0" name=""/>
        <dsp:cNvSpPr/>
      </dsp:nvSpPr>
      <dsp:spPr>
        <a:xfrm>
          <a:off x="678461" y="919485"/>
          <a:ext cx="10302394" cy="459926"/>
        </a:xfrm>
        <a:prstGeom prst="rect">
          <a:avLst/>
        </a:prstGeom>
        <a:gradFill rotWithShape="0">
          <a:gsLst>
            <a:gs pos="0">
              <a:schemeClr val="accent5">
                <a:hueOff val="329677"/>
                <a:satOff val="-2351"/>
                <a:lumOff val="-4265"/>
                <a:alphaOff val="0"/>
                <a:tint val="98000"/>
                <a:lumMod val="110000"/>
              </a:schemeClr>
            </a:gs>
            <a:gs pos="84000">
              <a:schemeClr val="accent5">
                <a:hueOff val="329677"/>
                <a:satOff val="-2351"/>
                <a:lumOff val="-4265"/>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dirty="0"/>
            <a:t>Each column family is stored in a separate data file</a:t>
          </a:r>
        </a:p>
      </dsp:txBody>
      <dsp:txXfrm>
        <a:off x="678461" y="919485"/>
        <a:ext cx="10302394" cy="459926"/>
      </dsp:txXfrm>
    </dsp:sp>
    <dsp:sp modelId="{A352BACD-3211-3947-B525-E0BEC1B2F6A6}">
      <dsp:nvSpPr>
        <dsp:cNvPr id="0" name=""/>
        <dsp:cNvSpPr/>
      </dsp:nvSpPr>
      <dsp:spPr>
        <a:xfrm>
          <a:off x="391007" y="861995"/>
          <a:ext cx="574908" cy="574908"/>
        </a:xfrm>
        <a:prstGeom prst="ellipse">
          <a:avLst/>
        </a:prstGeom>
        <a:solidFill>
          <a:schemeClr val="lt1">
            <a:hueOff val="0"/>
            <a:satOff val="0"/>
            <a:lumOff val="0"/>
            <a:alphaOff val="0"/>
          </a:schemeClr>
        </a:solidFill>
        <a:ln w="12700" cap="rnd" cmpd="sng" algn="ctr">
          <a:solidFill>
            <a:schemeClr val="accent5">
              <a:hueOff val="329677"/>
              <a:satOff val="-2351"/>
              <a:lumOff val="-4265"/>
              <a:alphaOff val="0"/>
            </a:schemeClr>
          </a:solidFill>
          <a:prstDash val="solid"/>
        </a:ln>
        <a:effectLst/>
      </dsp:spPr>
      <dsp:style>
        <a:lnRef idx="1">
          <a:scrgbClr r="0" g="0" b="0"/>
        </a:lnRef>
        <a:fillRef idx="1">
          <a:scrgbClr r="0" g="0" b="0"/>
        </a:fillRef>
        <a:effectRef idx="0">
          <a:scrgbClr r="0" g="0" b="0"/>
        </a:effectRef>
        <a:fontRef idx="minor"/>
      </dsp:style>
    </dsp:sp>
    <dsp:sp modelId="{17652F8F-C0FB-8948-818E-37B61672D30C}">
      <dsp:nvSpPr>
        <dsp:cNvPr id="0" name=""/>
        <dsp:cNvSpPr/>
      </dsp:nvSpPr>
      <dsp:spPr>
        <a:xfrm>
          <a:off x="779613" y="1609155"/>
          <a:ext cx="10201242" cy="459926"/>
        </a:xfrm>
        <a:prstGeom prst="rect">
          <a:avLst/>
        </a:prstGeom>
        <a:gradFill rotWithShape="0">
          <a:gsLst>
            <a:gs pos="0">
              <a:schemeClr val="accent5">
                <a:hueOff val="659355"/>
                <a:satOff val="-4702"/>
                <a:lumOff val="-8529"/>
                <a:alphaOff val="0"/>
                <a:tint val="98000"/>
                <a:lumMod val="110000"/>
              </a:schemeClr>
            </a:gs>
            <a:gs pos="84000">
              <a:schemeClr val="accent5">
                <a:hueOff val="659355"/>
                <a:satOff val="-4702"/>
                <a:lumOff val="-852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Set up at schema definition time</a:t>
          </a:r>
        </a:p>
      </dsp:txBody>
      <dsp:txXfrm>
        <a:off x="779613" y="1609155"/>
        <a:ext cx="10201242" cy="459926"/>
      </dsp:txXfrm>
    </dsp:sp>
    <dsp:sp modelId="{8730940B-2D67-784A-99DF-DEC2D16DD43E}">
      <dsp:nvSpPr>
        <dsp:cNvPr id="0" name=""/>
        <dsp:cNvSpPr/>
      </dsp:nvSpPr>
      <dsp:spPr>
        <a:xfrm>
          <a:off x="492158" y="1551664"/>
          <a:ext cx="574908" cy="574908"/>
        </a:xfrm>
        <a:prstGeom prst="ellipse">
          <a:avLst/>
        </a:prstGeom>
        <a:solidFill>
          <a:schemeClr val="lt1">
            <a:hueOff val="0"/>
            <a:satOff val="0"/>
            <a:lumOff val="0"/>
            <a:alphaOff val="0"/>
          </a:schemeClr>
        </a:solidFill>
        <a:ln w="12700" cap="rnd" cmpd="sng" algn="ctr">
          <a:solidFill>
            <a:schemeClr val="accent5">
              <a:hueOff val="659355"/>
              <a:satOff val="-4702"/>
              <a:lumOff val="-8529"/>
              <a:alphaOff val="0"/>
            </a:schemeClr>
          </a:solidFill>
          <a:prstDash val="solid"/>
        </a:ln>
        <a:effectLst/>
      </dsp:spPr>
      <dsp:style>
        <a:lnRef idx="1">
          <a:scrgbClr r="0" g="0" b="0"/>
        </a:lnRef>
        <a:fillRef idx="1">
          <a:scrgbClr r="0" g="0" b="0"/>
        </a:fillRef>
        <a:effectRef idx="0">
          <a:scrgbClr r="0" g="0" b="0"/>
        </a:effectRef>
        <a:fontRef idx="minor"/>
      </dsp:style>
    </dsp:sp>
    <dsp:sp modelId="{EB01D7EA-72B1-D341-A60B-855DD5CF7D83}">
      <dsp:nvSpPr>
        <dsp:cNvPr id="0" name=""/>
        <dsp:cNvSpPr/>
      </dsp:nvSpPr>
      <dsp:spPr>
        <a:xfrm>
          <a:off x="678461" y="2298825"/>
          <a:ext cx="10302394" cy="459926"/>
        </a:xfrm>
        <a:prstGeom prst="rect">
          <a:avLst/>
        </a:prstGeom>
        <a:gradFill rotWithShape="0">
          <a:gsLst>
            <a:gs pos="0">
              <a:schemeClr val="accent5">
                <a:hueOff val="989032"/>
                <a:satOff val="-7053"/>
                <a:lumOff val="-12794"/>
                <a:alphaOff val="0"/>
                <a:tint val="98000"/>
                <a:lumMod val="110000"/>
              </a:schemeClr>
            </a:gs>
            <a:gs pos="84000">
              <a:schemeClr val="accent5">
                <a:hueOff val="989032"/>
                <a:satOff val="-7053"/>
                <a:lumOff val="-12794"/>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Can have different columns for each row</a:t>
          </a:r>
        </a:p>
      </dsp:txBody>
      <dsp:txXfrm>
        <a:off x="678461" y="2298825"/>
        <a:ext cx="10302394" cy="459926"/>
      </dsp:txXfrm>
    </dsp:sp>
    <dsp:sp modelId="{70D17EC7-0F3E-2D45-9FA2-8D3FB499FFF4}">
      <dsp:nvSpPr>
        <dsp:cNvPr id="0" name=""/>
        <dsp:cNvSpPr/>
      </dsp:nvSpPr>
      <dsp:spPr>
        <a:xfrm>
          <a:off x="391007" y="2241334"/>
          <a:ext cx="574908" cy="574908"/>
        </a:xfrm>
        <a:prstGeom prst="ellipse">
          <a:avLst/>
        </a:prstGeom>
        <a:solidFill>
          <a:schemeClr val="lt1">
            <a:hueOff val="0"/>
            <a:satOff val="0"/>
            <a:lumOff val="0"/>
            <a:alphaOff val="0"/>
          </a:schemeClr>
        </a:solidFill>
        <a:ln w="12700" cap="rnd" cmpd="sng" algn="ctr">
          <a:solidFill>
            <a:schemeClr val="accent5">
              <a:hueOff val="989032"/>
              <a:satOff val="-7053"/>
              <a:lumOff val="-12794"/>
              <a:alphaOff val="0"/>
            </a:schemeClr>
          </a:solidFill>
          <a:prstDash val="solid"/>
        </a:ln>
        <a:effectLst/>
      </dsp:spPr>
      <dsp:style>
        <a:lnRef idx="1">
          <a:scrgbClr r="0" g="0" b="0"/>
        </a:lnRef>
        <a:fillRef idx="1">
          <a:scrgbClr r="0" g="0" b="0"/>
        </a:fillRef>
        <a:effectRef idx="0">
          <a:scrgbClr r="0" g="0" b="0"/>
        </a:effectRef>
        <a:fontRef idx="minor"/>
      </dsp:style>
    </dsp:sp>
    <dsp:sp modelId="{F0CA0DAA-3C97-F041-887E-EA14AED23E4E}">
      <dsp:nvSpPr>
        <dsp:cNvPr id="0" name=""/>
        <dsp:cNvSpPr/>
      </dsp:nvSpPr>
      <dsp:spPr>
        <a:xfrm>
          <a:off x="348891" y="2988494"/>
          <a:ext cx="10631964" cy="459926"/>
        </a:xfrm>
        <a:prstGeom prst="rect">
          <a:avLst/>
        </a:prstGeom>
        <a:gradFill rotWithShape="0">
          <a:gsLst>
            <a:gs pos="0">
              <a:schemeClr val="accent5">
                <a:hueOff val="1318709"/>
                <a:satOff val="-9404"/>
                <a:lumOff val="-17059"/>
                <a:alphaOff val="0"/>
                <a:tint val="98000"/>
                <a:lumMod val="110000"/>
              </a:schemeClr>
            </a:gs>
            <a:gs pos="84000">
              <a:schemeClr val="accent5">
                <a:hueOff val="1318709"/>
                <a:satOff val="-9404"/>
                <a:lumOff val="-1705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Columns can be dynamically added </a:t>
          </a:r>
        </a:p>
      </dsp:txBody>
      <dsp:txXfrm>
        <a:off x="348891" y="2988494"/>
        <a:ext cx="10631964" cy="459926"/>
      </dsp:txXfrm>
    </dsp:sp>
    <dsp:sp modelId="{C6DADC8F-07EA-214A-B7BF-D8BE2149C5DD}">
      <dsp:nvSpPr>
        <dsp:cNvPr id="0" name=""/>
        <dsp:cNvSpPr/>
      </dsp:nvSpPr>
      <dsp:spPr>
        <a:xfrm>
          <a:off x="61437" y="2931003"/>
          <a:ext cx="574908" cy="574908"/>
        </a:xfrm>
        <a:prstGeom prst="ellipse">
          <a:avLst/>
        </a:prstGeom>
        <a:solidFill>
          <a:schemeClr val="lt1">
            <a:hueOff val="0"/>
            <a:satOff val="0"/>
            <a:lumOff val="0"/>
            <a:alphaOff val="0"/>
          </a:schemeClr>
        </a:solidFill>
        <a:ln w="12700" cap="rnd" cmpd="sng" algn="ctr">
          <a:solidFill>
            <a:schemeClr val="accent5">
              <a:hueOff val="1318709"/>
              <a:satOff val="-9404"/>
              <a:lumOff val="-17059"/>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5F843C-E44E-3642-8963-581E2EEF99BF}">
      <dsp:nvSpPr>
        <dsp:cNvPr id="0" name=""/>
        <dsp:cNvSpPr/>
      </dsp:nvSpPr>
      <dsp:spPr>
        <a:xfrm rot="10800000">
          <a:off x="2110183" y="449"/>
          <a:ext cx="7334916" cy="1050668"/>
        </a:xfrm>
        <a:prstGeom prst="homePlate">
          <a:avLst/>
        </a:prstGeom>
        <a:gradFill rotWithShape="0">
          <a:gsLst>
            <a:gs pos="0">
              <a:schemeClr val="accent5">
                <a:hueOff val="0"/>
                <a:satOff val="0"/>
                <a:lumOff val="0"/>
                <a:alphaOff val="0"/>
                <a:tint val="98000"/>
                <a:lumMod val="110000"/>
              </a:schemeClr>
            </a:gs>
            <a:gs pos="84000">
              <a:schemeClr val="accent5">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a:t>Columns are units within a column family </a:t>
          </a:r>
        </a:p>
      </dsp:txBody>
      <dsp:txXfrm rot="10800000">
        <a:off x="2372850" y="449"/>
        <a:ext cx="7072249" cy="1050668"/>
      </dsp:txXfrm>
    </dsp:sp>
    <dsp:sp modelId="{C2D68D90-66C9-0E44-BCAF-1CEA8D4AF68F}">
      <dsp:nvSpPr>
        <dsp:cNvPr id="0" name=""/>
        <dsp:cNvSpPr/>
      </dsp:nvSpPr>
      <dsp:spPr>
        <a:xfrm>
          <a:off x="1584849" y="449"/>
          <a:ext cx="1050668" cy="1050668"/>
        </a:xfrm>
        <a:prstGeom prst="ellipse">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E3BC8E0E-4F6E-5747-98F7-C7186046D4AA}">
      <dsp:nvSpPr>
        <dsp:cNvPr id="0" name=""/>
        <dsp:cNvSpPr/>
      </dsp:nvSpPr>
      <dsp:spPr>
        <a:xfrm rot="10800000">
          <a:off x="2110183" y="1313784"/>
          <a:ext cx="7334916" cy="1050668"/>
        </a:xfrm>
        <a:prstGeom prst="homePlate">
          <a:avLst/>
        </a:prstGeom>
        <a:gradFill rotWithShape="0">
          <a:gsLst>
            <a:gs pos="0">
              <a:schemeClr val="accent5">
                <a:hueOff val="659355"/>
                <a:satOff val="-4702"/>
                <a:lumOff val="-8529"/>
                <a:alphaOff val="0"/>
                <a:tint val="98000"/>
                <a:lumMod val="110000"/>
              </a:schemeClr>
            </a:gs>
            <a:gs pos="84000">
              <a:schemeClr val="accent5">
                <a:hueOff val="659355"/>
                <a:satOff val="-4702"/>
                <a:lumOff val="-852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a:t>New Columns can be added on the fly</a:t>
          </a:r>
        </a:p>
      </dsp:txBody>
      <dsp:txXfrm rot="10800000">
        <a:off x="2372850" y="1313784"/>
        <a:ext cx="7072249" cy="1050668"/>
      </dsp:txXfrm>
    </dsp:sp>
    <dsp:sp modelId="{5813A9C0-34C6-274E-8399-C928E5C55FFC}">
      <dsp:nvSpPr>
        <dsp:cNvPr id="0" name=""/>
        <dsp:cNvSpPr/>
      </dsp:nvSpPr>
      <dsp:spPr>
        <a:xfrm>
          <a:off x="1584849" y="1313784"/>
          <a:ext cx="1050668" cy="1050668"/>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7994EA49-B3AB-BF4D-9DCF-9F0387399667}">
      <dsp:nvSpPr>
        <dsp:cNvPr id="0" name=""/>
        <dsp:cNvSpPr/>
      </dsp:nvSpPr>
      <dsp:spPr>
        <a:xfrm rot="10800000">
          <a:off x="2110183" y="2627120"/>
          <a:ext cx="7334916" cy="1050668"/>
        </a:xfrm>
        <a:prstGeom prst="homePlate">
          <a:avLst/>
        </a:prstGeom>
        <a:gradFill rotWithShape="0">
          <a:gsLst>
            <a:gs pos="0">
              <a:schemeClr val="accent5">
                <a:hueOff val="1318709"/>
                <a:satOff val="-9404"/>
                <a:lumOff val="-17059"/>
                <a:alphaOff val="0"/>
                <a:tint val="98000"/>
                <a:lumMod val="110000"/>
              </a:schemeClr>
            </a:gs>
            <a:gs pos="84000">
              <a:schemeClr val="accent5">
                <a:hueOff val="1318709"/>
                <a:satOff val="-9404"/>
                <a:lumOff val="-17059"/>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a:t>Column Identification is done this way: ColumnFamily:ColumnName</a:t>
          </a:r>
        </a:p>
      </dsp:txBody>
      <dsp:txXfrm rot="10800000">
        <a:off x="2372850" y="2627120"/>
        <a:ext cx="7072249" cy="1050668"/>
      </dsp:txXfrm>
    </dsp:sp>
    <dsp:sp modelId="{1C7CF215-3CC8-5E4A-962E-0203E336E277}">
      <dsp:nvSpPr>
        <dsp:cNvPr id="0" name=""/>
        <dsp:cNvSpPr/>
      </dsp:nvSpPr>
      <dsp:spPr>
        <a:xfrm>
          <a:off x="1584849" y="2627120"/>
          <a:ext cx="1050668" cy="1050668"/>
        </a:xfrm>
        <a:prstGeom prst="ellipse">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E2208B-6757-4842-8E4D-898F1633FB82}">
      <dsp:nvSpPr>
        <dsp:cNvPr id="0" name=""/>
        <dsp:cNvSpPr/>
      </dsp:nvSpPr>
      <dsp:spPr>
        <a:xfrm rot="10800000">
          <a:off x="2110183" y="449"/>
          <a:ext cx="7334916" cy="1050668"/>
        </a:xfrm>
        <a:prstGeom prst="homePlate">
          <a:avLst/>
        </a:prstGeom>
        <a:solidFill>
          <a:schemeClr val="accent5">
            <a:hueOff val="0"/>
            <a:satOff val="0"/>
            <a:lumOff val="0"/>
            <a:alphaOff val="0"/>
          </a:schemeClr>
        </a:solidFill>
        <a:ln w="22225" cap="rnd" cmpd="sng" algn="ctr">
          <a:solidFill>
            <a:schemeClr val="lt1">
              <a:alpha val="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dirty="0"/>
            <a:t>Used as the version number for the values stored in a column</a:t>
          </a:r>
        </a:p>
      </dsp:txBody>
      <dsp:txXfrm rot="10800000">
        <a:off x="2372850" y="449"/>
        <a:ext cx="7072249" cy="1050668"/>
      </dsp:txXfrm>
    </dsp:sp>
    <dsp:sp modelId="{591E2E0F-7248-C147-8451-CEF139AE6E31}">
      <dsp:nvSpPr>
        <dsp:cNvPr id="0" name=""/>
        <dsp:cNvSpPr/>
      </dsp:nvSpPr>
      <dsp:spPr>
        <a:xfrm>
          <a:off x="1584849" y="449"/>
          <a:ext cx="1050668" cy="1050668"/>
        </a:xfrm>
        <a:prstGeom prst="ellipse">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8F93E7-368E-2D4B-9BAD-A52A2E8111EA}">
      <dsp:nvSpPr>
        <dsp:cNvPr id="0" name=""/>
        <dsp:cNvSpPr/>
      </dsp:nvSpPr>
      <dsp:spPr>
        <a:xfrm rot="10800000">
          <a:off x="2110183" y="1313784"/>
          <a:ext cx="7334916" cy="1050668"/>
        </a:xfrm>
        <a:prstGeom prst="homePlate">
          <a:avLst/>
        </a:prstGeom>
        <a:solidFill>
          <a:schemeClr val="accent5">
            <a:hueOff val="659355"/>
            <a:satOff val="-4702"/>
            <a:lumOff val="-8529"/>
            <a:alphaOff val="0"/>
          </a:schemeClr>
        </a:solidFill>
        <a:ln w="22225" cap="rnd" cmpd="sng" algn="ctr">
          <a:solidFill>
            <a:schemeClr val="lt1">
              <a:alpha val="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a:t>The value for any version can be accessed</a:t>
          </a:r>
        </a:p>
      </dsp:txBody>
      <dsp:txXfrm rot="10800000">
        <a:off x="2372850" y="1313784"/>
        <a:ext cx="7072249" cy="1050668"/>
      </dsp:txXfrm>
    </dsp:sp>
    <dsp:sp modelId="{9B07463E-908B-7B47-B789-B5CB4A8F50C5}">
      <dsp:nvSpPr>
        <dsp:cNvPr id="0" name=""/>
        <dsp:cNvSpPr/>
      </dsp:nvSpPr>
      <dsp:spPr>
        <a:xfrm>
          <a:off x="1584849" y="1313784"/>
          <a:ext cx="1050668" cy="1050668"/>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FD549A-95CE-8646-9313-EFA9C7086B8D}">
      <dsp:nvSpPr>
        <dsp:cNvPr id="0" name=""/>
        <dsp:cNvSpPr/>
      </dsp:nvSpPr>
      <dsp:spPr>
        <a:xfrm rot="10800000">
          <a:off x="2110183" y="2627120"/>
          <a:ext cx="7334916" cy="1050668"/>
        </a:xfrm>
        <a:prstGeom prst="homePlate">
          <a:avLst/>
        </a:prstGeom>
        <a:solidFill>
          <a:schemeClr val="accent5">
            <a:hueOff val="1318709"/>
            <a:satOff val="-9404"/>
            <a:lumOff val="-17059"/>
            <a:alphaOff val="0"/>
          </a:schemeClr>
        </a:solidFill>
        <a:ln w="22225" cap="rnd" cmpd="sng" algn="ctr">
          <a:solidFill>
            <a:schemeClr val="lt1">
              <a:alpha val="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3316" tIns="114300" rIns="213360" bIns="114300" numCol="1" spcCol="1270" anchor="ctr" anchorCtr="0">
          <a:noAutofit/>
        </a:bodyPr>
        <a:lstStyle/>
        <a:p>
          <a:pPr marL="0" lvl="0" indent="0" algn="ctr" defTabSz="1333500">
            <a:lnSpc>
              <a:spcPct val="90000"/>
            </a:lnSpc>
            <a:spcBef>
              <a:spcPct val="0"/>
            </a:spcBef>
            <a:spcAft>
              <a:spcPct val="35000"/>
            </a:spcAft>
            <a:buNone/>
          </a:pPr>
          <a:r>
            <a:rPr lang="en-US" sz="3000" kern="1200"/>
            <a:t>It is calculated based on epoch time – since Jan 1</a:t>
          </a:r>
          <a:r>
            <a:rPr lang="en-US" sz="3000" kern="1200" baseline="30000"/>
            <a:t>st</a:t>
          </a:r>
          <a:r>
            <a:rPr lang="en-US" sz="3000" kern="1200"/>
            <a:t> 1970</a:t>
          </a:r>
        </a:p>
      </dsp:txBody>
      <dsp:txXfrm rot="10800000">
        <a:off x="2372850" y="2627120"/>
        <a:ext cx="7072249" cy="1050668"/>
      </dsp:txXfrm>
    </dsp:sp>
    <dsp:sp modelId="{5D8BE53C-C7A4-744A-BF73-65B85ECB0EAF}">
      <dsp:nvSpPr>
        <dsp:cNvPr id="0" name=""/>
        <dsp:cNvSpPr/>
      </dsp:nvSpPr>
      <dsp:spPr>
        <a:xfrm>
          <a:off x="1584849" y="2627120"/>
          <a:ext cx="1050668" cy="1050668"/>
        </a:xfrm>
        <a:prstGeom prst="ellipse">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60871-D124-45D7-A278-A180629B70F7}">
      <dsp:nvSpPr>
        <dsp:cNvPr id="0" name=""/>
        <dsp:cNvSpPr/>
      </dsp:nvSpPr>
      <dsp:spPr>
        <a:xfrm>
          <a:off x="630875" y="1011515"/>
          <a:ext cx="677003" cy="677003"/>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469C2A33-1010-4519-93A2-60B1A88E2B41}">
      <dsp:nvSpPr>
        <dsp:cNvPr id="0" name=""/>
        <dsp:cNvSpPr/>
      </dsp:nvSpPr>
      <dsp:spPr>
        <a:xfrm>
          <a:off x="2228" y="1759693"/>
          <a:ext cx="1934296" cy="290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b="1"/>
          </a:pPr>
          <a:r>
            <a:rPr lang="en-US" sz="1800" kern="1200"/>
            <a:t>Client API in Java</a:t>
          </a:r>
        </a:p>
      </dsp:txBody>
      <dsp:txXfrm>
        <a:off x="2228" y="1759693"/>
        <a:ext cx="1934296" cy="290144"/>
      </dsp:txXfrm>
    </dsp:sp>
    <dsp:sp modelId="{E8781D8E-8130-43F1-A416-64720E945CF2}">
      <dsp:nvSpPr>
        <dsp:cNvPr id="0" name=""/>
        <dsp:cNvSpPr/>
      </dsp:nvSpPr>
      <dsp:spPr>
        <a:xfrm>
          <a:off x="2228" y="2082941"/>
          <a:ext cx="1934296" cy="583780"/>
        </a:xfrm>
        <a:prstGeom prst="rect">
          <a:avLst/>
        </a:prstGeom>
        <a:noFill/>
        <a:ln>
          <a:noFill/>
        </a:ln>
        <a:effectLst/>
      </dsp:spPr>
      <dsp:style>
        <a:lnRef idx="0">
          <a:scrgbClr r="0" g="0" b="0"/>
        </a:lnRef>
        <a:fillRef idx="0">
          <a:scrgbClr r="0" g="0" b="0"/>
        </a:fillRef>
        <a:effectRef idx="0">
          <a:scrgbClr r="0" g="0" b="0"/>
        </a:effectRef>
        <a:fontRef idx="minor"/>
      </dsp:style>
    </dsp:sp>
    <dsp:sp modelId="{AF79498F-26E2-4E3E-B051-74182838CE36}">
      <dsp:nvSpPr>
        <dsp:cNvPr id="0" name=""/>
        <dsp:cNvSpPr/>
      </dsp:nvSpPr>
      <dsp:spPr>
        <a:xfrm>
          <a:off x="2903674" y="1011515"/>
          <a:ext cx="677003" cy="677003"/>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DACD89DA-7F61-4EE3-97F1-92FEC9AE68C6}">
      <dsp:nvSpPr>
        <dsp:cNvPr id="0" name=""/>
        <dsp:cNvSpPr/>
      </dsp:nvSpPr>
      <dsp:spPr>
        <a:xfrm>
          <a:off x="2275027" y="1759693"/>
          <a:ext cx="1934296" cy="290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b="1"/>
          </a:pPr>
          <a:r>
            <a:rPr lang="en-US" sz="1800" kern="1200"/>
            <a:t>Thrift</a:t>
          </a:r>
        </a:p>
      </dsp:txBody>
      <dsp:txXfrm>
        <a:off x="2275027" y="1759693"/>
        <a:ext cx="1934296" cy="290144"/>
      </dsp:txXfrm>
    </dsp:sp>
    <dsp:sp modelId="{2A85264E-9B67-44A9-93AB-A20AADB54CBF}">
      <dsp:nvSpPr>
        <dsp:cNvPr id="0" name=""/>
        <dsp:cNvSpPr/>
      </dsp:nvSpPr>
      <dsp:spPr>
        <a:xfrm>
          <a:off x="2275027" y="2082941"/>
          <a:ext cx="1934296" cy="583780"/>
        </a:xfrm>
        <a:prstGeom prst="rect">
          <a:avLst/>
        </a:prstGeom>
        <a:noFill/>
        <a:ln>
          <a:noFill/>
        </a:ln>
        <a:effectLst/>
      </dsp:spPr>
      <dsp:style>
        <a:lnRef idx="0">
          <a:scrgbClr r="0" g="0" b="0"/>
        </a:lnRef>
        <a:fillRef idx="0">
          <a:scrgbClr r="0" g="0" b="0"/>
        </a:fillRef>
        <a:effectRef idx="0">
          <a:scrgbClr r="0" g="0" b="0"/>
        </a:effectRef>
        <a:fontRef idx="minor"/>
      </dsp:style>
    </dsp:sp>
    <dsp:sp modelId="{B14EE407-AD98-4CAC-A386-0AA25826428F}">
      <dsp:nvSpPr>
        <dsp:cNvPr id="0" name=""/>
        <dsp:cNvSpPr/>
      </dsp:nvSpPr>
      <dsp:spPr>
        <a:xfrm>
          <a:off x="5176473" y="1011515"/>
          <a:ext cx="677003" cy="677003"/>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ED20C461-114B-450B-996F-BBE3589B2028}">
      <dsp:nvSpPr>
        <dsp:cNvPr id="0" name=""/>
        <dsp:cNvSpPr/>
      </dsp:nvSpPr>
      <dsp:spPr>
        <a:xfrm>
          <a:off x="4547826" y="1759693"/>
          <a:ext cx="1934296" cy="290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b="1"/>
          </a:pPr>
          <a:r>
            <a:rPr lang="en-US" sz="1800" kern="1200"/>
            <a:t>REST API</a:t>
          </a:r>
        </a:p>
      </dsp:txBody>
      <dsp:txXfrm>
        <a:off x="4547826" y="1759693"/>
        <a:ext cx="1934296" cy="290144"/>
      </dsp:txXfrm>
    </dsp:sp>
    <dsp:sp modelId="{B217F893-5109-4306-A8E9-7BF3A0B6D81D}">
      <dsp:nvSpPr>
        <dsp:cNvPr id="0" name=""/>
        <dsp:cNvSpPr/>
      </dsp:nvSpPr>
      <dsp:spPr>
        <a:xfrm>
          <a:off x="4547826" y="2082941"/>
          <a:ext cx="1934296" cy="583780"/>
        </a:xfrm>
        <a:prstGeom prst="rect">
          <a:avLst/>
        </a:prstGeom>
        <a:noFill/>
        <a:ln>
          <a:noFill/>
        </a:ln>
        <a:effectLst/>
      </dsp:spPr>
      <dsp:style>
        <a:lnRef idx="0">
          <a:scrgbClr r="0" g="0" b="0"/>
        </a:lnRef>
        <a:fillRef idx="0">
          <a:scrgbClr r="0" g="0" b="0"/>
        </a:fillRef>
        <a:effectRef idx="0">
          <a:scrgbClr r="0" g="0" b="0"/>
        </a:effectRef>
        <a:fontRef idx="minor"/>
      </dsp:style>
    </dsp:sp>
    <dsp:sp modelId="{5F61592D-15AB-4AE7-AF15-FD1760A855AB}">
      <dsp:nvSpPr>
        <dsp:cNvPr id="0" name=""/>
        <dsp:cNvSpPr/>
      </dsp:nvSpPr>
      <dsp:spPr>
        <a:xfrm>
          <a:off x="7449271" y="1011515"/>
          <a:ext cx="677003" cy="677003"/>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B60C0FD1-59A9-44CA-8609-48E89666F3C1}">
      <dsp:nvSpPr>
        <dsp:cNvPr id="0" name=""/>
        <dsp:cNvSpPr/>
      </dsp:nvSpPr>
      <dsp:spPr>
        <a:xfrm>
          <a:off x="6820625" y="1759693"/>
          <a:ext cx="1934296" cy="290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b="1"/>
          </a:pPr>
          <a:r>
            <a:rPr lang="en-US" sz="1800" kern="1200"/>
            <a:t>Apache Phoenix</a:t>
          </a:r>
        </a:p>
      </dsp:txBody>
      <dsp:txXfrm>
        <a:off x="6820625" y="1759693"/>
        <a:ext cx="1934296" cy="290144"/>
      </dsp:txXfrm>
    </dsp:sp>
    <dsp:sp modelId="{0B354204-3261-465D-B5FA-E551C630FD36}">
      <dsp:nvSpPr>
        <dsp:cNvPr id="0" name=""/>
        <dsp:cNvSpPr/>
      </dsp:nvSpPr>
      <dsp:spPr>
        <a:xfrm>
          <a:off x="6820625" y="2082941"/>
          <a:ext cx="1934296" cy="583780"/>
        </a:xfrm>
        <a:prstGeom prst="rect">
          <a:avLst/>
        </a:prstGeom>
        <a:noFill/>
        <a:ln>
          <a:noFill/>
        </a:ln>
        <a:effectLst/>
      </dsp:spPr>
      <dsp:style>
        <a:lnRef idx="0">
          <a:scrgbClr r="0" g="0" b="0"/>
        </a:lnRef>
        <a:fillRef idx="0">
          <a:scrgbClr r="0" g="0" b="0"/>
        </a:fillRef>
        <a:effectRef idx="0">
          <a:scrgbClr r="0" g="0" b="0"/>
        </a:effectRef>
        <a:fontRef idx="minor"/>
      </dsp:style>
    </dsp:sp>
    <dsp:sp modelId="{850F5A7E-2B63-415F-BBF7-99FCBC82006B}">
      <dsp:nvSpPr>
        <dsp:cNvPr id="0" name=""/>
        <dsp:cNvSpPr/>
      </dsp:nvSpPr>
      <dsp:spPr>
        <a:xfrm>
          <a:off x="9722070" y="1011515"/>
          <a:ext cx="677003" cy="677003"/>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72E1662B-428E-48C7-887B-E7D22CD43915}">
      <dsp:nvSpPr>
        <dsp:cNvPr id="0" name=""/>
        <dsp:cNvSpPr/>
      </dsp:nvSpPr>
      <dsp:spPr>
        <a:xfrm>
          <a:off x="9093424" y="1759693"/>
          <a:ext cx="1934296" cy="290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b="1"/>
          </a:pPr>
          <a:r>
            <a:rPr lang="en-US" sz="1800" kern="1200"/>
            <a:t>Hive</a:t>
          </a:r>
        </a:p>
      </dsp:txBody>
      <dsp:txXfrm>
        <a:off x="9093424" y="1759693"/>
        <a:ext cx="1934296" cy="290144"/>
      </dsp:txXfrm>
    </dsp:sp>
    <dsp:sp modelId="{A0AB1DFA-B8D6-4704-9B3D-142149669B4F}">
      <dsp:nvSpPr>
        <dsp:cNvPr id="0" name=""/>
        <dsp:cNvSpPr/>
      </dsp:nvSpPr>
      <dsp:spPr>
        <a:xfrm>
          <a:off x="9093424" y="2082941"/>
          <a:ext cx="1934296" cy="583780"/>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3023BF-5E8F-8E48-80BA-229EAB9DA176}">
      <dsp:nvSpPr>
        <dsp:cNvPr id="0" name=""/>
        <dsp:cNvSpPr/>
      </dsp:nvSpPr>
      <dsp:spPr>
        <a:xfrm rot="5400000">
          <a:off x="7026218" y="-2935103"/>
          <a:ext cx="948295" cy="7059168"/>
        </a:xfrm>
        <a:prstGeom prst="round2Same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Transforms SQL Queries into native HBase API Calls</a:t>
          </a:r>
        </a:p>
        <a:p>
          <a:pPr marL="228600" lvl="1" indent="-228600" algn="l" defTabSz="889000">
            <a:lnSpc>
              <a:spcPct val="90000"/>
            </a:lnSpc>
            <a:spcBef>
              <a:spcPct val="0"/>
            </a:spcBef>
            <a:spcAft>
              <a:spcPct val="15000"/>
            </a:spcAft>
            <a:buChar char="•"/>
          </a:pPr>
          <a:r>
            <a:rPr lang="en-US" sz="2000" kern="1200" dirty="0"/>
            <a:t>Pushes as much as possible to the cluster for parallel processing</a:t>
          </a:r>
        </a:p>
      </dsp:txBody>
      <dsp:txXfrm rot="-5400000">
        <a:off x="3970782" y="166625"/>
        <a:ext cx="7012876" cy="855711"/>
      </dsp:txXfrm>
    </dsp:sp>
    <dsp:sp modelId="{3DB2C6A9-E94C-6446-A8E1-A24AE8E3AE84}">
      <dsp:nvSpPr>
        <dsp:cNvPr id="0" name=""/>
        <dsp:cNvSpPr/>
      </dsp:nvSpPr>
      <dsp:spPr>
        <a:xfrm>
          <a:off x="0" y="1796"/>
          <a:ext cx="3970782" cy="1185369"/>
        </a:xfrm>
        <a:prstGeom prst="round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en-US" sz="3500" kern="1200" dirty="0"/>
            <a:t>Query Engine</a:t>
          </a:r>
        </a:p>
      </dsp:txBody>
      <dsp:txXfrm>
        <a:off x="57865" y="59661"/>
        <a:ext cx="3855052" cy="1069639"/>
      </dsp:txXfrm>
    </dsp:sp>
    <dsp:sp modelId="{BD0BC7A4-16F6-5341-9417-45420648A6BE}">
      <dsp:nvSpPr>
        <dsp:cNvPr id="0" name=""/>
        <dsp:cNvSpPr/>
      </dsp:nvSpPr>
      <dsp:spPr>
        <a:xfrm rot="5400000">
          <a:off x="7026218" y="-1690464"/>
          <a:ext cx="948295" cy="7059168"/>
        </a:xfrm>
        <a:prstGeom prst="round2Same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Typed access to data stored in HBase tables</a:t>
          </a:r>
        </a:p>
      </dsp:txBody>
      <dsp:txXfrm rot="-5400000">
        <a:off x="3970782" y="1411264"/>
        <a:ext cx="7012876" cy="855711"/>
      </dsp:txXfrm>
    </dsp:sp>
    <dsp:sp modelId="{37957DCC-99E0-7E4F-B7B0-2729DEC929E5}">
      <dsp:nvSpPr>
        <dsp:cNvPr id="0" name=""/>
        <dsp:cNvSpPr/>
      </dsp:nvSpPr>
      <dsp:spPr>
        <a:xfrm>
          <a:off x="0" y="1246434"/>
          <a:ext cx="3970782" cy="1185369"/>
        </a:xfrm>
        <a:prstGeom prst="round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en-US" sz="3500" kern="1200" dirty="0"/>
            <a:t>Metadata Repository</a:t>
          </a:r>
        </a:p>
      </dsp:txBody>
      <dsp:txXfrm>
        <a:off x="57865" y="1304299"/>
        <a:ext cx="3855052" cy="1069639"/>
      </dsp:txXfrm>
    </dsp:sp>
    <dsp:sp modelId="{71FA1968-8257-DB42-B60D-53445D84DE0C}">
      <dsp:nvSpPr>
        <dsp:cNvPr id="0" name=""/>
        <dsp:cNvSpPr/>
      </dsp:nvSpPr>
      <dsp:spPr>
        <a:xfrm rot="5400000">
          <a:off x="7026218" y="-445826"/>
          <a:ext cx="948295" cy="7059168"/>
        </a:xfrm>
        <a:prstGeom prst="round2Same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provides JDBC driver and hence accessible in a standard way</a:t>
          </a:r>
        </a:p>
      </dsp:txBody>
      <dsp:txXfrm rot="-5400000">
        <a:off x="3970782" y="2655902"/>
        <a:ext cx="7012876" cy="855711"/>
      </dsp:txXfrm>
    </dsp:sp>
    <dsp:sp modelId="{940FD3E7-8416-F346-8B27-1541D52EBCB2}">
      <dsp:nvSpPr>
        <dsp:cNvPr id="0" name=""/>
        <dsp:cNvSpPr/>
      </dsp:nvSpPr>
      <dsp:spPr>
        <a:xfrm>
          <a:off x="0" y="2491072"/>
          <a:ext cx="3970782" cy="1185369"/>
        </a:xfrm>
        <a:prstGeom prst="round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en-US" sz="3500" kern="1200" dirty="0"/>
            <a:t>JDBC Driver</a:t>
          </a:r>
        </a:p>
      </dsp:txBody>
      <dsp:txXfrm>
        <a:off x="57865" y="2548937"/>
        <a:ext cx="3855052" cy="106963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C6635C-CE3F-4BFC-BEE2-6C02284254DA}">
      <dsp:nvSpPr>
        <dsp:cNvPr id="0" name=""/>
        <dsp:cNvSpPr/>
      </dsp:nvSpPr>
      <dsp:spPr>
        <a:xfrm>
          <a:off x="600792" y="528370"/>
          <a:ext cx="1449891" cy="1449891"/>
        </a:xfrm>
        <a:prstGeom prst="ellipse">
          <a:avLst/>
        </a:prstGeom>
        <a:solidFill>
          <a:schemeClr val="accent2">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C598AA68-4EAC-4C2F-AF4D-04A258FCE1F1}">
      <dsp:nvSpPr>
        <dsp:cNvPr id="0" name=""/>
        <dsp:cNvSpPr/>
      </dsp:nvSpPr>
      <dsp:spPr>
        <a:xfrm>
          <a:off x="909785" y="837363"/>
          <a:ext cx="831905" cy="83190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26A03032-B762-4AFF-9CF6-8C1128A05125}">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a:t>Supports Joins, SubQueries, Derived Tables</a:t>
          </a:r>
        </a:p>
      </dsp:txBody>
      <dsp:txXfrm>
        <a:off x="137302" y="2429867"/>
        <a:ext cx="2376871" cy="720000"/>
      </dsp:txXfrm>
    </dsp:sp>
    <dsp:sp modelId="{81426260-2123-4B29-A0C5-3EBFAFA8CF6D}">
      <dsp:nvSpPr>
        <dsp:cNvPr id="0" name=""/>
        <dsp:cNvSpPr/>
      </dsp:nvSpPr>
      <dsp:spPr>
        <a:xfrm>
          <a:off x="3393616" y="528370"/>
          <a:ext cx="1449891" cy="1449891"/>
        </a:xfrm>
        <a:prstGeom prst="ellipse">
          <a:avLst/>
        </a:prstGeom>
        <a:solidFill>
          <a:schemeClr val="accent3">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56498CC0-A4B3-442B-8EF1-D8DE1A71821E}">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A5CE57F2-CDC3-4AE9-9C94-6C94FE44C4C8}">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a:t>Three different Secondary Index types</a:t>
          </a:r>
        </a:p>
      </dsp:txBody>
      <dsp:txXfrm>
        <a:off x="2930126" y="2429867"/>
        <a:ext cx="2376871" cy="720000"/>
      </dsp:txXfrm>
    </dsp:sp>
    <dsp:sp modelId="{74FECA19-D0FB-4B18-A12A-476DD8918859}">
      <dsp:nvSpPr>
        <dsp:cNvPr id="0" name=""/>
        <dsp:cNvSpPr/>
      </dsp:nvSpPr>
      <dsp:spPr>
        <a:xfrm>
          <a:off x="6186441" y="528370"/>
          <a:ext cx="1449891" cy="1449891"/>
        </a:xfrm>
        <a:prstGeom prst="ellipse">
          <a:avLst/>
        </a:prstGeom>
        <a:solidFill>
          <a:schemeClr val="accent4">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24B6CDD4-7C06-43C1-9142-CFD5F00D20F3}">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E337003-2B72-4F54-B907-BF4A962F0F79}">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a:t>Statistics driven parallel execution</a:t>
          </a:r>
        </a:p>
      </dsp:txBody>
      <dsp:txXfrm>
        <a:off x="5722951" y="2429867"/>
        <a:ext cx="2376871" cy="720000"/>
      </dsp:txXfrm>
    </dsp:sp>
    <dsp:sp modelId="{E039786D-CDBE-46AE-804F-F5E8F1FAB868}">
      <dsp:nvSpPr>
        <dsp:cNvPr id="0" name=""/>
        <dsp:cNvSpPr/>
      </dsp:nvSpPr>
      <dsp:spPr>
        <a:xfrm>
          <a:off x="8979265" y="528370"/>
          <a:ext cx="1449891" cy="1449891"/>
        </a:xfrm>
        <a:prstGeom prst="ellipse">
          <a:avLst/>
        </a:prstGeom>
        <a:solidFill>
          <a:schemeClr val="accent5">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9982B14-F6E1-4C0D-B67C-0398062B443C}">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B110AF44-E30D-47F7-87D5-8B682CD758E9}">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90000"/>
            </a:lnSpc>
            <a:spcBef>
              <a:spcPct val="0"/>
            </a:spcBef>
            <a:spcAft>
              <a:spcPct val="35000"/>
            </a:spcAft>
            <a:buNone/>
            <a:defRPr cap="all"/>
          </a:pPr>
          <a:r>
            <a:rPr lang="en-US" sz="1800" kern="1200"/>
            <a:t>Tracing and metrics for monitoring</a:t>
          </a:r>
        </a:p>
      </dsp:txBody>
      <dsp:txXfrm>
        <a:off x="8515775" y="2429867"/>
        <a:ext cx="2376871" cy="72000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C0FCA-DE08-714D-8B75-877495070192}">
      <dsp:nvSpPr>
        <dsp:cNvPr id="0" name=""/>
        <dsp:cNvSpPr/>
      </dsp:nvSpPr>
      <dsp:spPr>
        <a:xfrm>
          <a:off x="1346" y="1051457"/>
          <a:ext cx="3150644" cy="1575322"/>
        </a:xfrm>
        <a:prstGeom prst="roundRect">
          <a:avLst>
            <a:gd name="adj" fmla="val 10000"/>
          </a:avLst>
        </a:prstGeom>
        <a:solidFill>
          <a:schemeClr val="accent2">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marL="0" lvl="0" indent="0" algn="ctr" defTabSz="1155700">
            <a:lnSpc>
              <a:spcPct val="90000"/>
            </a:lnSpc>
            <a:spcBef>
              <a:spcPct val="0"/>
            </a:spcBef>
            <a:spcAft>
              <a:spcPct val="35000"/>
            </a:spcAft>
            <a:buNone/>
          </a:pPr>
          <a:r>
            <a:rPr lang="en-US" sz="2600" kern="1200"/>
            <a:t>Phoenix Shell – sqlline.py</a:t>
          </a:r>
        </a:p>
      </dsp:txBody>
      <dsp:txXfrm>
        <a:off x="47486" y="1097597"/>
        <a:ext cx="3058364" cy="1483042"/>
      </dsp:txXfrm>
    </dsp:sp>
    <dsp:sp modelId="{4728DCF7-C266-7F4E-AFDA-9CF214344AA2}">
      <dsp:nvSpPr>
        <dsp:cNvPr id="0" name=""/>
        <dsp:cNvSpPr/>
      </dsp:nvSpPr>
      <dsp:spPr>
        <a:xfrm>
          <a:off x="3939652" y="1051457"/>
          <a:ext cx="3150644" cy="1575322"/>
        </a:xfrm>
        <a:prstGeom prst="roundRect">
          <a:avLst>
            <a:gd name="adj" fmla="val 10000"/>
          </a:avLst>
        </a:prstGeom>
        <a:solidFill>
          <a:schemeClr val="accent2">
            <a:hueOff val="595867"/>
            <a:satOff val="3457"/>
            <a:lumOff val="3432"/>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marL="0" lvl="0" indent="0" algn="ctr" defTabSz="1155700">
            <a:lnSpc>
              <a:spcPct val="90000"/>
            </a:lnSpc>
            <a:spcBef>
              <a:spcPct val="0"/>
            </a:spcBef>
            <a:spcAft>
              <a:spcPct val="35000"/>
            </a:spcAft>
            <a:buNone/>
          </a:pPr>
          <a:r>
            <a:rPr lang="en-US" sz="2600" kern="1200"/>
            <a:t>SQL clients like SQuirreL, DBVisualizer, Toad etc. </a:t>
          </a:r>
        </a:p>
      </dsp:txBody>
      <dsp:txXfrm>
        <a:off x="3985792" y="1097597"/>
        <a:ext cx="3058364" cy="1483042"/>
      </dsp:txXfrm>
    </dsp:sp>
    <dsp:sp modelId="{9F4BCD10-46BC-4E4C-9AE9-E2D04386BB79}">
      <dsp:nvSpPr>
        <dsp:cNvPr id="0" name=""/>
        <dsp:cNvSpPr/>
      </dsp:nvSpPr>
      <dsp:spPr>
        <a:xfrm>
          <a:off x="7877958" y="1051457"/>
          <a:ext cx="3150644" cy="1575322"/>
        </a:xfrm>
        <a:prstGeom prst="roundRect">
          <a:avLst>
            <a:gd name="adj" fmla="val 10000"/>
          </a:avLst>
        </a:prstGeom>
        <a:solidFill>
          <a:schemeClr val="accent2">
            <a:hueOff val="1191735"/>
            <a:satOff val="6913"/>
            <a:lumOff val="6864"/>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marL="0" lvl="0" indent="0" algn="ctr" defTabSz="1155700">
            <a:lnSpc>
              <a:spcPct val="90000"/>
            </a:lnSpc>
            <a:spcBef>
              <a:spcPct val="0"/>
            </a:spcBef>
            <a:spcAft>
              <a:spcPct val="35000"/>
            </a:spcAft>
            <a:buNone/>
          </a:pPr>
          <a:r>
            <a:rPr lang="en-US" sz="2600" kern="1200"/>
            <a:t>JDBC/ODBC </a:t>
          </a:r>
        </a:p>
      </dsp:txBody>
      <dsp:txXfrm>
        <a:off x="7924098" y="1097597"/>
        <a:ext cx="3058364" cy="14830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24A27F-DD83-47BE-90AC-07DC1C52652F}">
      <dsp:nvSpPr>
        <dsp:cNvPr id="0" name=""/>
        <dsp:cNvSpPr/>
      </dsp:nvSpPr>
      <dsp:spPr>
        <a:xfrm>
          <a:off x="600792" y="528370"/>
          <a:ext cx="1449891" cy="1449891"/>
        </a:xfrm>
        <a:prstGeom prst="ellipse">
          <a:avLst/>
        </a:prstGeom>
        <a:solidFill>
          <a:schemeClr val="accent2">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B32180F9-5BF3-469C-A769-937447181846}">
      <dsp:nvSpPr>
        <dsp:cNvPr id="0" name=""/>
        <dsp:cNvSpPr/>
      </dsp:nvSpPr>
      <dsp:spPr>
        <a:xfrm>
          <a:off x="909785" y="837363"/>
          <a:ext cx="831905" cy="83190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81DAF3C9-63E7-4A7E-AB58-1F5F1DDB0837}">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100000"/>
            </a:lnSpc>
            <a:spcBef>
              <a:spcPct val="0"/>
            </a:spcBef>
            <a:spcAft>
              <a:spcPct val="35000"/>
            </a:spcAft>
            <a:buNone/>
            <a:defRPr cap="all"/>
          </a:pPr>
          <a:r>
            <a:rPr lang="en-US" sz="2400" kern="1200"/>
            <a:t>Structured</a:t>
          </a:r>
        </a:p>
      </dsp:txBody>
      <dsp:txXfrm>
        <a:off x="137302" y="2429867"/>
        <a:ext cx="2376871" cy="720000"/>
      </dsp:txXfrm>
    </dsp:sp>
    <dsp:sp modelId="{AA4CDE31-DCA5-48D7-AE85-6EF2C08E9812}">
      <dsp:nvSpPr>
        <dsp:cNvPr id="0" name=""/>
        <dsp:cNvSpPr/>
      </dsp:nvSpPr>
      <dsp:spPr>
        <a:xfrm>
          <a:off x="3393616" y="528370"/>
          <a:ext cx="1449891" cy="1449891"/>
        </a:xfrm>
        <a:prstGeom prst="ellipse">
          <a:avLst/>
        </a:prstGeom>
        <a:solidFill>
          <a:schemeClr val="accent3">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3C52DC80-4C4A-4EDD-8962-3BEF2589C948}">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49AD7003-3979-4845-B295-F3D4B468C7E1}">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100000"/>
            </a:lnSpc>
            <a:spcBef>
              <a:spcPct val="0"/>
            </a:spcBef>
            <a:spcAft>
              <a:spcPct val="35000"/>
            </a:spcAft>
            <a:buNone/>
            <a:defRPr cap="all"/>
          </a:pPr>
          <a:r>
            <a:rPr lang="en-US" sz="2400" kern="1200"/>
            <a:t>Low Latency</a:t>
          </a:r>
        </a:p>
      </dsp:txBody>
      <dsp:txXfrm>
        <a:off x="2930126" y="2429867"/>
        <a:ext cx="2376871" cy="720000"/>
      </dsp:txXfrm>
    </dsp:sp>
    <dsp:sp modelId="{ADC1E696-04FD-49BC-A54A-C3007E0EF97D}">
      <dsp:nvSpPr>
        <dsp:cNvPr id="0" name=""/>
        <dsp:cNvSpPr/>
      </dsp:nvSpPr>
      <dsp:spPr>
        <a:xfrm>
          <a:off x="6186441" y="528370"/>
          <a:ext cx="1449891" cy="1449891"/>
        </a:xfrm>
        <a:prstGeom prst="ellipse">
          <a:avLst/>
        </a:prstGeom>
        <a:solidFill>
          <a:schemeClr val="accent4">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22E7C835-CEA7-4BCB-A655-360FE7654684}">
      <dsp:nvSpPr>
        <dsp:cNvPr id="0" name=""/>
        <dsp:cNvSpPr/>
      </dsp:nvSpPr>
      <dsp:spPr>
        <a:xfrm>
          <a:off x="6495434" y="837363"/>
          <a:ext cx="831905" cy="831905"/>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E9472B16-2372-4D4D-87A4-840A112C8FAF}">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100000"/>
            </a:lnSpc>
            <a:spcBef>
              <a:spcPct val="0"/>
            </a:spcBef>
            <a:spcAft>
              <a:spcPct val="35000"/>
            </a:spcAft>
            <a:buNone/>
            <a:defRPr cap="all"/>
          </a:pPr>
          <a:r>
            <a:rPr lang="en-US" sz="2400" kern="1200" dirty="0"/>
            <a:t>Random Access</a:t>
          </a:r>
        </a:p>
      </dsp:txBody>
      <dsp:txXfrm>
        <a:off x="5722951" y="2429867"/>
        <a:ext cx="2376871" cy="720000"/>
      </dsp:txXfrm>
    </dsp:sp>
    <dsp:sp modelId="{5F7C8BB2-FFDB-C949-9459-0B1D5E98DFD8}">
      <dsp:nvSpPr>
        <dsp:cNvPr id="0" name=""/>
        <dsp:cNvSpPr/>
      </dsp:nvSpPr>
      <dsp:spPr>
        <a:xfrm>
          <a:off x="8979265" y="528370"/>
          <a:ext cx="1449891" cy="1449891"/>
        </a:xfrm>
        <a:prstGeom prst="ellipse">
          <a:avLst/>
        </a:prstGeom>
        <a:solidFill>
          <a:schemeClr val="accent5">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59FDAAF5-BD3F-7843-ABBD-23005DDDD9C2}">
      <dsp:nvSpPr>
        <dsp:cNvPr id="0" name=""/>
        <dsp:cNvSpPr/>
      </dsp:nvSpPr>
      <dsp:spPr>
        <a:xfrm>
          <a:off x="9288259" y="837363"/>
          <a:ext cx="831905" cy="831905"/>
        </a:xfrm>
        <a:prstGeom prst="rect">
          <a:avLst/>
        </a:prstGeom>
        <a:blipFill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47276856-580A-6C40-80B7-F1CC1E9C5E18}">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100000"/>
            </a:lnSpc>
            <a:spcBef>
              <a:spcPct val="0"/>
            </a:spcBef>
            <a:spcAft>
              <a:spcPct val="35000"/>
            </a:spcAft>
            <a:buNone/>
            <a:defRPr cap="all"/>
          </a:pPr>
          <a:r>
            <a:rPr lang="en-US" sz="2400" kern="1200" dirty="0"/>
            <a:t>Supports Big Data</a:t>
          </a:r>
        </a:p>
      </dsp:txBody>
      <dsp:txXfrm>
        <a:off x="8515775" y="2429867"/>
        <a:ext cx="2376871" cy="72000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654B4-B587-D842-A4F8-01B150E0409E}">
      <dsp:nvSpPr>
        <dsp:cNvPr id="0" name=""/>
        <dsp:cNvSpPr/>
      </dsp:nvSpPr>
      <dsp:spPr>
        <a:xfrm>
          <a:off x="-4157891" y="-638056"/>
          <a:ext cx="4954351" cy="4954351"/>
        </a:xfrm>
        <a:prstGeom prst="blockArc">
          <a:avLst>
            <a:gd name="adj1" fmla="val 18900000"/>
            <a:gd name="adj2" fmla="val 2700000"/>
            <a:gd name="adj3" fmla="val 436"/>
          </a:avLst>
        </a:prstGeom>
        <a:noFill/>
        <a:ln w="1270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570D6A-1F13-6A4C-A335-DB851C19F556}">
      <dsp:nvSpPr>
        <dsp:cNvPr id="0" name=""/>
        <dsp:cNvSpPr/>
      </dsp:nvSpPr>
      <dsp:spPr>
        <a:xfrm>
          <a:off x="348891" y="229816"/>
          <a:ext cx="10631964" cy="459926"/>
        </a:xfrm>
        <a:prstGeom prst="rect">
          <a:avLst/>
        </a:prstGeom>
        <a:gradFill rotWithShape="0">
          <a:gsLst>
            <a:gs pos="0">
              <a:schemeClr val="dk2">
                <a:hueOff val="0"/>
                <a:satOff val="0"/>
                <a:lumOff val="0"/>
                <a:alphaOff val="0"/>
                <a:tint val="98000"/>
                <a:lumMod val="110000"/>
              </a:schemeClr>
            </a:gs>
            <a:gs pos="84000">
              <a:schemeClr val="dk2">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New 1.2 billion records generated 3 times daily</a:t>
          </a:r>
        </a:p>
      </dsp:txBody>
      <dsp:txXfrm>
        <a:off x="348891" y="229816"/>
        <a:ext cx="10631964" cy="459926"/>
      </dsp:txXfrm>
    </dsp:sp>
    <dsp:sp modelId="{93FAC66A-50C8-A44A-92A0-5774808418B6}">
      <dsp:nvSpPr>
        <dsp:cNvPr id="0" name=""/>
        <dsp:cNvSpPr/>
      </dsp:nvSpPr>
      <dsp:spPr>
        <a:xfrm>
          <a:off x="61437" y="172325"/>
          <a:ext cx="574908" cy="574908"/>
        </a:xfrm>
        <a:prstGeom prst="ellipse">
          <a:avLst/>
        </a:prstGeom>
        <a:solidFill>
          <a:schemeClr val="lt2">
            <a:hueOff val="0"/>
            <a:satOff val="0"/>
            <a:lumOff val="0"/>
            <a:alphaOff val="0"/>
          </a:schemeClr>
        </a:solidFill>
        <a:ln w="1270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D1A30A7-E8E2-1847-9BC0-08246CC48FD3}">
      <dsp:nvSpPr>
        <dsp:cNvPr id="0" name=""/>
        <dsp:cNvSpPr/>
      </dsp:nvSpPr>
      <dsp:spPr>
        <a:xfrm>
          <a:off x="678461" y="919485"/>
          <a:ext cx="10302394" cy="459926"/>
        </a:xfrm>
        <a:prstGeom prst="rect">
          <a:avLst/>
        </a:prstGeom>
        <a:gradFill rotWithShape="0">
          <a:gsLst>
            <a:gs pos="0">
              <a:schemeClr val="dk2">
                <a:hueOff val="0"/>
                <a:satOff val="0"/>
                <a:lumOff val="0"/>
                <a:alphaOff val="0"/>
                <a:tint val="98000"/>
                <a:lumMod val="110000"/>
              </a:schemeClr>
            </a:gs>
            <a:gs pos="84000">
              <a:schemeClr val="dk2">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One output can override the previous output</a:t>
          </a:r>
        </a:p>
      </dsp:txBody>
      <dsp:txXfrm>
        <a:off x="678461" y="919485"/>
        <a:ext cx="10302394" cy="459926"/>
      </dsp:txXfrm>
    </dsp:sp>
    <dsp:sp modelId="{6F7B3DE6-745B-9145-8E5F-4BD0CF21A467}">
      <dsp:nvSpPr>
        <dsp:cNvPr id="0" name=""/>
        <dsp:cNvSpPr/>
      </dsp:nvSpPr>
      <dsp:spPr>
        <a:xfrm>
          <a:off x="391007" y="861995"/>
          <a:ext cx="574908" cy="574908"/>
        </a:xfrm>
        <a:prstGeom prst="ellipse">
          <a:avLst/>
        </a:prstGeom>
        <a:solidFill>
          <a:schemeClr val="lt2">
            <a:hueOff val="0"/>
            <a:satOff val="0"/>
            <a:lumOff val="0"/>
            <a:alphaOff val="0"/>
          </a:schemeClr>
        </a:solidFill>
        <a:ln w="1270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EBBB290-A718-0D4C-8FBE-2FB71543C801}">
      <dsp:nvSpPr>
        <dsp:cNvPr id="0" name=""/>
        <dsp:cNvSpPr/>
      </dsp:nvSpPr>
      <dsp:spPr>
        <a:xfrm>
          <a:off x="779613" y="1609155"/>
          <a:ext cx="10201242" cy="459926"/>
        </a:xfrm>
        <a:prstGeom prst="rect">
          <a:avLst/>
        </a:prstGeom>
        <a:gradFill rotWithShape="0">
          <a:gsLst>
            <a:gs pos="0">
              <a:schemeClr val="dk2">
                <a:hueOff val="0"/>
                <a:satOff val="0"/>
                <a:lumOff val="0"/>
                <a:alphaOff val="0"/>
                <a:tint val="98000"/>
                <a:lumMod val="110000"/>
              </a:schemeClr>
            </a:gs>
            <a:gs pos="84000">
              <a:schemeClr val="dk2">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Small data sets to be returned through APIs within sub-seconds</a:t>
          </a:r>
        </a:p>
      </dsp:txBody>
      <dsp:txXfrm>
        <a:off x="779613" y="1609155"/>
        <a:ext cx="10201242" cy="459926"/>
      </dsp:txXfrm>
    </dsp:sp>
    <dsp:sp modelId="{AF38204E-B6B5-E643-ABA9-43F1EA50949A}">
      <dsp:nvSpPr>
        <dsp:cNvPr id="0" name=""/>
        <dsp:cNvSpPr/>
      </dsp:nvSpPr>
      <dsp:spPr>
        <a:xfrm>
          <a:off x="492158" y="1551664"/>
          <a:ext cx="574908" cy="574908"/>
        </a:xfrm>
        <a:prstGeom prst="ellipse">
          <a:avLst/>
        </a:prstGeom>
        <a:solidFill>
          <a:schemeClr val="lt2">
            <a:hueOff val="0"/>
            <a:satOff val="0"/>
            <a:lumOff val="0"/>
            <a:alphaOff val="0"/>
          </a:schemeClr>
        </a:solidFill>
        <a:ln w="1270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6A55D06-757F-294B-B3CE-790B6C5E4AA0}">
      <dsp:nvSpPr>
        <dsp:cNvPr id="0" name=""/>
        <dsp:cNvSpPr/>
      </dsp:nvSpPr>
      <dsp:spPr>
        <a:xfrm>
          <a:off x="678461" y="2298825"/>
          <a:ext cx="10302394" cy="459926"/>
        </a:xfrm>
        <a:prstGeom prst="rect">
          <a:avLst/>
        </a:prstGeom>
        <a:gradFill rotWithShape="0">
          <a:gsLst>
            <a:gs pos="0">
              <a:schemeClr val="dk2">
                <a:hueOff val="0"/>
                <a:satOff val="0"/>
                <a:lumOff val="0"/>
                <a:alphaOff val="0"/>
                <a:tint val="98000"/>
                <a:lumMod val="110000"/>
              </a:schemeClr>
            </a:gs>
            <a:gs pos="84000">
              <a:schemeClr val="dk2">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a:t>Small data sets to be updated through APIs all through the day</a:t>
          </a:r>
        </a:p>
      </dsp:txBody>
      <dsp:txXfrm>
        <a:off x="678461" y="2298825"/>
        <a:ext cx="10302394" cy="459926"/>
      </dsp:txXfrm>
    </dsp:sp>
    <dsp:sp modelId="{4C6CA8B3-1EDB-6B42-840D-C46293C5DD1E}">
      <dsp:nvSpPr>
        <dsp:cNvPr id="0" name=""/>
        <dsp:cNvSpPr/>
      </dsp:nvSpPr>
      <dsp:spPr>
        <a:xfrm>
          <a:off x="391007" y="2241334"/>
          <a:ext cx="574908" cy="574908"/>
        </a:xfrm>
        <a:prstGeom prst="ellipse">
          <a:avLst/>
        </a:prstGeom>
        <a:solidFill>
          <a:schemeClr val="lt2">
            <a:hueOff val="0"/>
            <a:satOff val="0"/>
            <a:lumOff val="0"/>
            <a:alphaOff val="0"/>
          </a:schemeClr>
        </a:solidFill>
        <a:ln w="1270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DA46FA9-82BF-6548-9EF0-6B2B0A2C07E9}">
      <dsp:nvSpPr>
        <dsp:cNvPr id="0" name=""/>
        <dsp:cNvSpPr/>
      </dsp:nvSpPr>
      <dsp:spPr>
        <a:xfrm>
          <a:off x="348891" y="2988494"/>
          <a:ext cx="10631964" cy="459926"/>
        </a:xfrm>
        <a:prstGeom prst="rect">
          <a:avLst/>
        </a:prstGeom>
        <a:gradFill rotWithShape="0">
          <a:gsLst>
            <a:gs pos="0">
              <a:schemeClr val="dk2">
                <a:hueOff val="0"/>
                <a:satOff val="0"/>
                <a:lumOff val="0"/>
                <a:alphaOff val="0"/>
                <a:tint val="98000"/>
                <a:lumMod val="110000"/>
              </a:schemeClr>
            </a:gs>
            <a:gs pos="84000">
              <a:schemeClr val="dk2">
                <a:hueOff val="0"/>
                <a:satOff val="0"/>
                <a:lumOff val="0"/>
                <a:alphaOff val="0"/>
                <a:shade val="90000"/>
                <a:lumMod val="88000"/>
              </a:schemeClr>
            </a:gs>
          </a:gsLst>
          <a:lin ang="5400000" scaled="0"/>
        </a:grad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5067" tIns="63500" rIns="63500" bIns="63500" numCol="1" spcCol="1270" anchor="ctr" anchorCtr="0">
          <a:noAutofit/>
        </a:bodyPr>
        <a:lstStyle/>
        <a:p>
          <a:pPr marL="0" lvl="0" indent="0" algn="l" defTabSz="1111250">
            <a:lnSpc>
              <a:spcPct val="90000"/>
            </a:lnSpc>
            <a:spcBef>
              <a:spcPct val="0"/>
            </a:spcBef>
            <a:spcAft>
              <a:spcPct val="35000"/>
            </a:spcAft>
            <a:buNone/>
          </a:pPr>
          <a:r>
            <a:rPr lang="en-US" sz="2500" kern="1200" dirty="0"/>
            <a:t>Data returned through APIs has to be consistent with the updates</a:t>
          </a:r>
        </a:p>
      </dsp:txBody>
      <dsp:txXfrm>
        <a:off x="348891" y="2988494"/>
        <a:ext cx="10631964" cy="459926"/>
      </dsp:txXfrm>
    </dsp:sp>
    <dsp:sp modelId="{04D69A35-925E-FB4C-8637-8C5DF06912B0}">
      <dsp:nvSpPr>
        <dsp:cNvPr id="0" name=""/>
        <dsp:cNvSpPr/>
      </dsp:nvSpPr>
      <dsp:spPr>
        <a:xfrm>
          <a:off x="61437" y="2931003"/>
          <a:ext cx="574908" cy="574908"/>
        </a:xfrm>
        <a:prstGeom prst="ellipse">
          <a:avLst/>
        </a:prstGeom>
        <a:solidFill>
          <a:schemeClr val="lt2">
            <a:hueOff val="0"/>
            <a:satOff val="0"/>
            <a:lumOff val="0"/>
            <a:alphaOff val="0"/>
          </a:schemeClr>
        </a:solidFill>
        <a:ln w="1270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662AA3-7643-C84F-863C-D3E702E15EF1}">
      <dsp:nvSpPr>
        <dsp:cNvPr id="0" name=""/>
        <dsp:cNvSpPr/>
      </dsp:nvSpPr>
      <dsp:spPr>
        <a:xfrm>
          <a:off x="2126" y="1146521"/>
          <a:ext cx="1679449" cy="1385194"/>
        </a:xfrm>
        <a:prstGeom prst="roundRect">
          <a:avLst>
            <a:gd name="adj" fmla="val 10000"/>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Sqoop</a:t>
          </a:r>
        </a:p>
        <a:p>
          <a:pPr marL="171450" lvl="1" indent="-171450" algn="l" defTabSz="755650">
            <a:lnSpc>
              <a:spcPct val="90000"/>
            </a:lnSpc>
            <a:spcBef>
              <a:spcPct val="0"/>
            </a:spcBef>
            <a:spcAft>
              <a:spcPct val="15000"/>
            </a:spcAft>
            <a:buChar char="•"/>
          </a:pPr>
          <a:r>
            <a:rPr lang="en-US" sz="1700" kern="1200" dirty="0"/>
            <a:t>XCOM</a:t>
          </a:r>
        </a:p>
      </dsp:txBody>
      <dsp:txXfrm>
        <a:off x="34003" y="1178398"/>
        <a:ext cx="1615695" cy="1024612"/>
      </dsp:txXfrm>
    </dsp:sp>
    <dsp:sp modelId="{523252E6-3FED-864B-A748-394EA893499F}">
      <dsp:nvSpPr>
        <dsp:cNvPr id="0" name=""/>
        <dsp:cNvSpPr/>
      </dsp:nvSpPr>
      <dsp:spPr>
        <a:xfrm>
          <a:off x="901873" y="1318187"/>
          <a:ext cx="2085894" cy="2085894"/>
        </a:xfrm>
        <a:prstGeom prst="leftCircularArrow">
          <a:avLst>
            <a:gd name="adj1" fmla="val 4267"/>
            <a:gd name="adj2" fmla="val 539357"/>
            <a:gd name="adj3" fmla="val 2314867"/>
            <a:gd name="adj4" fmla="val 9024489"/>
            <a:gd name="adj5" fmla="val 497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1A4B8A-2E0A-3E4C-B21C-88135D162908}">
      <dsp:nvSpPr>
        <dsp:cNvPr id="0" name=""/>
        <dsp:cNvSpPr/>
      </dsp:nvSpPr>
      <dsp:spPr>
        <a:xfrm>
          <a:off x="375337" y="2234888"/>
          <a:ext cx="1492843" cy="593654"/>
        </a:xfrm>
        <a:prstGeom prst="roundRect">
          <a:avLst>
            <a:gd name="adj" fmla="val 10000"/>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en-US" sz="1900" kern="1200" dirty="0"/>
            <a:t>Ingest</a:t>
          </a:r>
        </a:p>
      </dsp:txBody>
      <dsp:txXfrm>
        <a:off x="392725" y="2252276"/>
        <a:ext cx="1458067" cy="558878"/>
      </dsp:txXfrm>
    </dsp:sp>
    <dsp:sp modelId="{632C01A3-04E8-EF4D-B7EA-2CFA733DA5F6}">
      <dsp:nvSpPr>
        <dsp:cNvPr id="0" name=""/>
        <dsp:cNvSpPr/>
      </dsp:nvSpPr>
      <dsp:spPr>
        <a:xfrm>
          <a:off x="2292037" y="1146521"/>
          <a:ext cx="1679449" cy="1385194"/>
        </a:xfrm>
        <a:prstGeom prst="roundRect">
          <a:avLst>
            <a:gd name="adj" fmla="val 10000"/>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Historical Data</a:t>
          </a:r>
        </a:p>
        <a:p>
          <a:pPr marL="171450" lvl="1" indent="-171450" algn="l" defTabSz="755650">
            <a:lnSpc>
              <a:spcPct val="90000"/>
            </a:lnSpc>
            <a:spcBef>
              <a:spcPct val="0"/>
            </a:spcBef>
            <a:spcAft>
              <a:spcPct val="15000"/>
            </a:spcAft>
            <a:buChar char="•"/>
          </a:pPr>
          <a:r>
            <a:rPr lang="en-US" sz="1700" kern="1200" dirty="0"/>
            <a:t>Incremental Data</a:t>
          </a:r>
        </a:p>
      </dsp:txBody>
      <dsp:txXfrm>
        <a:off x="2323914" y="1475226"/>
        <a:ext cx="1615695" cy="1024612"/>
      </dsp:txXfrm>
    </dsp:sp>
    <dsp:sp modelId="{DA21415E-97B9-D849-828E-E46919126254}">
      <dsp:nvSpPr>
        <dsp:cNvPr id="0" name=""/>
        <dsp:cNvSpPr/>
      </dsp:nvSpPr>
      <dsp:spPr>
        <a:xfrm>
          <a:off x="3177788" y="219843"/>
          <a:ext cx="2300490" cy="2300490"/>
        </a:xfrm>
        <a:prstGeom prst="circularArrow">
          <a:avLst>
            <a:gd name="adj1" fmla="val 3869"/>
            <a:gd name="adj2" fmla="val 484344"/>
            <a:gd name="adj3" fmla="val 19340145"/>
            <a:gd name="adj4" fmla="val 12575511"/>
            <a:gd name="adj5" fmla="val 451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B3F7CD6-AF6D-6647-96F6-027AD3BB9B54}">
      <dsp:nvSpPr>
        <dsp:cNvPr id="0" name=""/>
        <dsp:cNvSpPr/>
      </dsp:nvSpPr>
      <dsp:spPr>
        <a:xfrm>
          <a:off x="2665248" y="849694"/>
          <a:ext cx="1492843" cy="593654"/>
        </a:xfrm>
        <a:prstGeom prst="roundRect">
          <a:avLst>
            <a:gd name="adj" fmla="val 10000"/>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en-US" sz="1900" kern="1200" dirty="0" err="1"/>
            <a:t>Denormalize</a:t>
          </a:r>
          <a:endParaRPr lang="en-US" sz="1900" kern="1200" dirty="0"/>
        </a:p>
      </dsp:txBody>
      <dsp:txXfrm>
        <a:off x="2682636" y="867082"/>
        <a:ext cx="1458067" cy="558878"/>
      </dsp:txXfrm>
    </dsp:sp>
    <dsp:sp modelId="{6033065A-5509-174C-A7BF-77AEBBE01009}">
      <dsp:nvSpPr>
        <dsp:cNvPr id="0" name=""/>
        <dsp:cNvSpPr/>
      </dsp:nvSpPr>
      <dsp:spPr>
        <a:xfrm>
          <a:off x="4581947" y="1146521"/>
          <a:ext cx="1679449" cy="1385194"/>
        </a:xfrm>
        <a:prstGeom prst="roundRect">
          <a:avLst>
            <a:gd name="adj" fmla="val 10000"/>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Cleanse Data</a:t>
          </a:r>
        </a:p>
        <a:p>
          <a:pPr marL="171450" lvl="1" indent="-171450" algn="l" defTabSz="755650">
            <a:lnSpc>
              <a:spcPct val="90000"/>
            </a:lnSpc>
            <a:spcBef>
              <a:spcPct val="0"/>
            </a:spcBef>
            <a:spcAft>
              <a:spcPct val="15000"/>
            </a:spcAft>
            <a:buChar char="•"/>
          </a:pPr>
          <a:r>
            <a:rPr lang="en-US" sz="1700" kern="1200" dirty="0"/>
            <a:t>Data Cubes</a:t>
          </a:r>
        </a:p>
      </dsp:txBody>
      <dsp:txXfrm>
        <a:off x="4613824" y="1178398"/>
        <a:ext cx="1615695" cy="1024612"/>
      </dsp:txXfrm>
    </dsp:sp>
    <dsp:sp modelId="{2D1EE850-47D3-8C4C-B867-BC04B924B2F6}">
      <dsp:nvSpPr>
        <dsp:cNvPr id="0" name=""/>
        <dsp:cNvSpPr/>
      </dsp:nvSpPr>
      <dsp:spPr>
        <a:xfrm>
          <a:off x="5481694" y="1318187"/>
          <a:ext cx="2085894" cy="2085894"/>
        </a:xfrm>
        <a:prstGeom prst="leftCircularArrow">
          <a:avLst>
            <a:gd name="adj1" fmla="val 4267"/>
            <a:gd name="adj2" fmla="val 539357"/>
            <a:gd name="adj3" fmla="val 2314867"/>
            <a:gd name="adj4" fmla="val 9024489"/>
            <a:gd name="adj5" fmla="val 497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186290E-F15F-0240-82A7-2EB492423461}">
      <dsp:nvSpPr>
        <dsp:cNvPr id="0" name=""/>
        <dsp:cNvSpPr/>
      </dsp:nvSpPr>
      <dsp:spPr>
        <a:xfrm>
          <a:off x="4955158" y="2234888"/>
          <a:ext cx="1492843" cy="593654"/>
        </a:xfrm>
        <a:prstGeom prst="roundRect">
          <a:avLst>
            <a:gd name="adj" fmla="val 10000"/>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en-US" sz="1900" kern="1200" dirty="0"/>
            <a:t>Data Preparation</a:t>
          </a:r>
        </a:p>
      </dsp:txBody>
      <dsp:txXfrm>
        <a:off x="4972546" y="2252276"/>
        <a:ext cx="1458067" cy="558878"/>
      </dsp:txXfrm>
    </dsp:sp>
    <dsp:sp modelId="{D182EBE8-594B-914E-A463-FC62F8C4B9BE}">
      <dsp:nvSpPr>
        <dsp:cNvPr id="0" name=""/>
        <dsp:cNvSpPr/>
      </dsp:nvSpPr>
      <dsp:spPr>
        <a:xfrm>
          <a:off x="6871858" y="1146521"/>
          <a:ext cx="1679449" cy="1385194"/>
        </a:xfrm>
        <a:prstGeom prst="roundRect">
          <a:avLst>
            <a:gd name="adj" fmla="val 10000"/>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Execute</a:t>
          </a:r>
        </a:p>
        <a:p>
          <a:pPr marL="171450" lvl="1" indent="-171450" algn="l" defTabSz="755650">
            <a:lnSpc>
              <a:spcPct val="90000"/>
            </a:lnSpc>
            <a:spcBef>
              <a:spcPct val="0"/>
            </a:spcBef>
            <a:spcAft>
              <a:spcPct val="15000"/>
            </a:spcAft>
            <a:buChar char="•"/>
          </a:pPr>
          <a:r>
            <a:rPr lang="en-US" sz="1700" kern="1200" dirty="0"/>
            <a:t>Save on HDFS</a:t>
          </a:r>
        </a:p>
      </dsp:txBody>
      <dsp:txXfrm>
        <a:off x="6903735" y="1475226"/>
        <a:ext cx="1615695" cy="1024612"/>
      </dsp:txXfrm>
    </dsp:sp>
    <dsp:sp modelId="{9C59BEE2-437B-E74E-9698-EF39E403163E}">
      <dsp:nvSpPr>
        <dsp:cNvPr id="0" name=""/>
        <dsp:cNvSpPr/>
      </dsp:nvSpPr>
      <dsp:spPr>
        <a:xfrm>
          <a:off x="7757609" y="219843"/>
          <a:ext cx="2300490" cy="2300490"/>
        </a:xfrm>
        <a:prstGeom prst="circularArrow">
          <a:avLst>
            <a:gd name="adj1" fmla="val 3869"/>
            <a:gd name="adj2" fmla="val 484344"/>
            <a:gd name="adj3" fmla="val 19340145"/>
            <a:gd name="adj4" fmla="val 12575511"/>
            <a:gd name="adj5" fmla="val 451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692F471-03DE-3C4B-9DFA-35390D6C4FE0}">
      <dsp:nvSpPr>
        <dsp:cNvPr id="0" name=""/>
        <dsp:cNvSpPr/>
      </dsp:nvSpPr>
      <dsp:spPr>
        <a:xfrm>
          <a:off x="7245069" y="849694"/>
          <a:ext cx="1492843" cy="593654"/>
        </a:xfrm>
        <a:prstGeom prst="roundRect">
          <a:avLst>
            <a:gd name="adj" fmla="val 10000"/>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en-US" sz="1900" kern="1200" dirty="0"/>
            <a:t>Algorithm</a:t>
          </a:r>
        </a:p>
      </dsp:txBody>
      <dsp:txXfrm>
        <a:off x="7262457" y="867082"/>
        <a:ext cx="1458067" cy="558878"/>
      </dsp:txXfrm>
    </dsp:sp>
    <dsp:sp modelId="{F8522669-B479-2344-A883-5F53EA6A5D93}">
      <dsp:nvSpPr>
        <dsp:cNvPr id="0" name=""/>
        <dsp:cNvSpPr/>
      </dsp:nvSpPr>
      <dsp:spPr>
        <a:xfrm>
          <a:off x="9161768" y="1146521"/>
          <a:ext cx="1679449" cy="1385194"/>
        </a:xfrm>
        <a:prstGeom prst="roundRect">
          <a:avLst>
            <a:gd name="adj" fmla="val 10000"/>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View</a:t>
          </a:r>
        </a:p>
        <a:p>
          <a:pPr marL="171450" lvl="1" indent="-171450" algn="l" defTabSz="755650">
            <a:lnSpc>
              <a:spcPct val="90000"/>
            </a:lnSpc>
            <a:spcBef>
              <a:spcPct val="0"/>
            </a:spcBef>
            <a:spcAft>
              <a:spcPct val="15000"/>
            </a:spcAft>
            <a:buChar char="•"/>
          </a:pPr>
          <a:r>
            <a:rPr lang="en-US" sz="1700" kern="1200" dirty="0"/>
            <a:t>Update</a:t>
          </a:r>
        </a:p>
        <a:p>
          <a:pPr marL="171450" lvl="1" indent="-171450" algn="l" defTabSz="755650">
            <a:lnSpc>
              <a:spcPct val="90000"/>
            </a:lnSpc>
            <a:spcBef>
              <a:spcPct val="0"/>
            </a:spcBef>
            <a:spcAft>
              <a:spcPct val="15000"/>
            </a:spcAft>
            <a:buChar char="•"/>
          </a:pPr>
          <a:r>
            <a:rPr lang="en-US" sz="1700" kern="1200" dirty="0"/>
            <a:t>Random Access</a:t>
          </a:r>
        </a:p>
      </dsp:txBody>
      <dsp:txXfrm>
        <a:off x="9193645" y="1178398"/>
        <a:ext cx="1615695" cy="1024612"/>
      </dsp:txXfrm>
    </dsp:sp>
    <dsp:sp modelId="{E52DD958-7853-004B-ACCA-7338E3A3CFAE}">
      <dsp:nvSpPr>
        <dsp:cNvPr id="0" name=""/>
        <dsp:cNvSpPr/>
      </dsp:nvSpPr>
      <dsp:spPr>
        <a:xfrm>
          <a:off x="9534979" y="2234888"/>
          <a:ext cx="1492843" cy="593654"/>
        </a:xfrm>
        <a:prstGeom prst="roundRect">
          <a:avLst>
            <a:gd name="adj" fmla="val 10000"/>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en-US" sz="1900" kern="1200" dirty="0"/>
            <a:t>APIs</a:t>
          </a:r>
        </a:p>
      </dsp:txBody>
      <dsp:txXfrm>
        <a:off x="9552367" y="2252276"/>
        <a:ext cx="1458067" cy="558878"/>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DCC53F-F462-9148-AA95-9C37825F4564}">
      <dsp:nvSpPr>
        <dsp:cNvPr id="0" name=""/>
        <dsp:cNvSpPr/>
      </dsp:nvSpPr>
      <dsp:spPr>
        <a:xfrm>
          <a:off x="4490" y="827977"/>
          <a:ext cx="1718995" cy="2022348"/>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13FEE2E-CFAC-F341-8AF9-C9F541F4EEF5}">
      <dsp:nvSpPr>
        <dsp:cNvPr id="0" name=""/>
        <dsp:cNvSpPr/>
      </dsp:nvSpPr>
      <dsp:spPr>
        <a:xfrm>
          <a:off x="90440" y="908871"/>
          <a:ext cx="1547096" cy="131452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410" t="11091" r="410" b="11091"/>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E8F942-2E86-F54C-A918-5F58E5742D69}">
      <dsp:nvSpPr>
        <dsp:cNvPr id="0" name=""/>
        <dsp:cNvSpPr/>
      </dsp:nvSpPr>
      <dsp:spPr>
        <a:xfrm>
          <a:off x="90440" y="2425648"/>
          <a:ext cx="1547096" cy="343783"/>
        </a:xfrm>
        <a:prstGeom prst="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HBase</a:t>
          </a:r>
        </a:p>
      </dsp:txBody>
      <dsp:txXfrm>
        <a:off x="90440" y="2425648"/>
        <a:ext cx="1547096" cy="343783"/>
      </dsp:txXfrm>
    </dsp:sp>
    <dsp:sp modelId="{7B4F1668-F424-3544-8E0A-A753FF38CAC9}">
      <dsp:nvSpPr>
        <dsp:cNvPr id="0" name=""/>
        <dsp:cNvSpPr/>
      </dsp:nvSpPr>
      <dsp:spPr>
        <a:xfrm>
          <a:off x="90440" y="2223397"/>
          <a:ext cx="1547096" cy="2022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endParaRPr lang="en-US" sz="900" kern="1200" dirty="0"/>
        </a:p>
      </dsp:txBody>
      <dsp:txXfrm>
        <a:off x="90440" y="2223397"/>
        <a:ext cx="1547096" cy="202251"/>
      </dsp:txXfrm>
    </dsp:sp>
    <dsp:sp modelId="{305D4A2C-8B2C-1D40-BF9C-0BF0DDC67B64}">
      <dsp:nvSpPr>
        <dsp:cNvPr id="0" name=""/>
        <dsp:cNvSpPr/>
      </dsp:nvSpPr>
      <dsp:spPr>
        <a:xfrm>
          <a:off x="2329900" y="827977"/>
          <a:ext cx="1718995" cy="2022348"/>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8877031-3BB5-7442-AF1B-9ACB44D61417}">
      <dsp:nvSpPr>
        <dsp:cNvPr id="0" name=""/>
        <dsp:cNvSpPr/>
      </dsp:nvSpPr>
      <dsp:spPr>
        <a:xfrm>
          <a:off x="2415849" y="908871"/>
          <a:ext cx="1547096" cy="1314526"/>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3552" r="3552"/>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26AE50-72E7-4B45-8E52-CABE0E10667F}">
      <dsp:nvSpPr>
        <dsp:cNvPr id="0" name=""/>
        <dsp:cNvSpPr/>
      </dsp:nvSpPr>
      <dsp:spPr>
        <a:xfrm>
          <a:off x="2415849" y="2425648"/>
          <a:ext cx="1547096" cy="343783"/>
        </a:xfrm>
        <a:prstGeom prst="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assandra</a:t>
          </a:r>
        </a:p>
      </dsp:txBody>
      <dsp:txXfrm>
        <a:off x="2415849" y="2425648"/>
        <a:ext cx="1547096" cy="343783"/>
      </dsp:txXfrm>
    </dsp:sp>
    <dsp:sp modelId="{C27E6307-6F79-F543-8954-0A776E7FB0CA}">
      <dsp:nvSpPr>
        <dsp:cNvPr id="0" name=""/>
        <dsp:cNvSpPr/>
      </dsp:nvSpPr>
      <dsp:spPr>
        <a:xfrm>
          <a:off x="2415849" y="2223397"/>
          <a:ext cx="1547096" cy="2022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endParaRPr lang="en-US" sz="900" kern="1200" dirty="0"/>
        </a:p>
      </dsp:txBody>
      <dsp:txXfrm>
        <a:off x="2415849" y="2223397"/>
        <a:ext cx="1547096" cy="202251"/>
      </dsp:txXfrm>
    </dsp:sp>
    <dsp:sp modelId="{D5966812-DB4D-B54D-A6C9-21E4587493EA}">
      <dsp:nvSpPr>
        <dsp:cNvPr id="0" name=""/>
        <dsp:cNvSpPr/>
      </dsp:nvSpPr>
      <dsp:spPr>
        <a:xfrm>
          <a:off x="4655309" y="827977"/>
          <a:ext cx="1718995" cy="2022348"/>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31F1FE5-0CEB-8B4B-B997-C80BC08ED2F1}">
      <dsp:nvSpPr>
        <dsp:cNvPr id="0" name=""/>
        <dsp:cNvSpPr/>
      </dsp:nvSpPr>
      <dsp:spPr>
        <a:xfrm>
          <a:off x="4741259" y="908871"/>
          <a:ext cx="1547096" cy="1314526"/>
        </a:xfrm>
        <a:prstGeom prst="rect">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8185" r="-8185"/>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F02C7C-DB0D-5342-8932-4B05CD2A3EEA}">
      <dsp:nvSpPr>
        <dsp:cNvPr id="0" name=""/>
        <dsp:cNvSpPr/>
      </dsp:nvSpPr>
      <dsp:spPr>
        <a:xfrm>
          <a:off x="4741259" y="2425648"/>
          <a:ext cx="1547096" cy="343783"/>
        </a:xfrm>
        <a:prstGeom prst="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ria DB</a:t>
          </a:r>
        </a:p>
      </dsp:txBody>
      <dsp:txXfrm>
        <a:off x="4741259" y="2425648"/>
        <a:ext cx="1547096" cy="343783"/>
      </dsp:txXfrm>
    </dsp:sp>
    <dsp:sp modelId="{AD079809-9263-8241-9466-DAF0EA606F79}">
      <dsp:nvSpPr>
        <dsp:cNvPr id="0" name=""/>
        <dsp:cNvSpPr/>
      </dsp:nvSpPr>
      <dsp:spPr>
        <a:xfrm>
          <a:off x="4741259" y="2223397"/>
          <a:ext cx="1547096" cy="2022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endParaRPr lang="en-US" sz="900" kern="1200" dirty="0"/>
        </a:p>
      </dsp:txBody>
      <dsp:txXfrm>
        <a:off x="4741259" y="2223397"/>
        <a:ext cx="1547096" cy="202251"/>
      </dsp:txXfrm>
    </dsp:sp>
    <dsp:sp modelId="{2637B1A3-5C7E-704F-B4DA-0656C8849B87}">
      <dsp:nvSpPr>
        <dsp:cNvPr id="0" name=""/>
        <dsp:cNvSpPr/>
      </dsp:nvSpPr>
      <dsp:spPr>
        <a:xfrm>
          <a:off x="6980718" y="827977"/>
          <a:ext cx="1718995" cy="2022348"/>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11D415F-0C1B-B744-B107-F15256D60026}">
      <dsp:nvSpPr>
        <dsp:cNvPr id="0" name=""/>
        <dsp:cNvSpPr/>
      </dsp:nvSpPr>
      <dsp:spPr>
        <a:xfrm>
          <a:off x="7066668" y="908871"/>
          <a:ext cx="1547096" cy="131452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53000" r="-53000"/>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260567-7876-414C-8358-4A077291B280}">
      <dsp:nvSpPr>
        <dsp:cNvPr id="0" name=""/>
        <dsp:cNvSpPr/>
      </dsp:nvSpPr>
      <dsp:spPr>
        <a:xfrm>
          <a:off x="7066668" y="2425648"/>
          <a:ext cx="1547096" cy="343783"/>
        </a:xfrm>
        <a:prstGeom prst="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ruid</a:t>
          </a:r>
        </a:p>
      </dsp:txBody>
      <dsp:txXfrm>
        <a:off x="7066668" y="2425648"/>
        <a:ext cx="1547096" cy="343783"/>
      </dsp:txXfrm>
    </dsp:sp>
    <dsp:sp modelId="{C1A90338-C315-BF48-A19C-6A32C2B3627D}">
      <dsp:nvSpPr>
        <dsp:cNvPr id="0" name=""/>
        <dsp:cNvSpPr/>
      </dsp:nvSpPr>
      <dsp:spPr>
        <a:xfrm>
          <a:off x="7066668" y="2223397"/>
          <a:ext cx="1547096" cy="2022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endParaRPr lang="en-US" sz="900" kern="1200" dirty="0"/>
        </a:p>
      </dsp:txBody>
      <dsp:txXfrm>
        <a:off x="7066668" y="2223397"/>
        <a:ext cx="1547096" cy="202251"/>
      </dsp:txXfrm>
    </dsp:sp>
    <dsp:sp modelId="{F460ABEB-8407-7B49-9DF9-C05FD5833E4C}">
      <dsp:nvSpPr>
        <dsp:cNvPr id="0" name=""/>
        <dsp:cNvSpPr/>
      </dsp:nvSpPr>
      <dsp:spPr>
        <a:xfrm>
          <a:off x="9306128" y="827977"/>
          <a:ext cx="1718995" cy="2022348"/>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C45E5C5-295C-DE49-8A48-F23D458673EA}">
      <dsp:nvSpPr>
        <dsp:cNvPr id="0" name=""/>
        <dsp:cNvSpPr/>
      </dsp:nvSpPr>
      <dsp:spPr>
        <a:xfrm>
          <a:off x="9392078" y="908871"/>
          <a:ext cx="1547096" cy="1314526"/>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t="-4000" b="-4000"/>
          </a:stretch>
        </a:blip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5C5B9E-CD19-8244-A31C-EB6FA67FCDBA}">
      <dsp:nvSpPr>
        <dsp:cNvPr id="0" name=""/>
        <dsp:cNvSpPr/>
      </dsp:nvSpPr>
      <dsp:spPr>
        <a:xfrm>
          <a:off x="9392078" y="2425648"/>
          <a:ext cx="1547096" cy="343783"/>
        </a:xfrm>
        <a:prstGeom prst="rect">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Kylin</a:t>
          </a:r>
          <a:endParaRPr lang="en-US" sz="1600" kern="1200" dirty="0"/>
        </a:p>
      </dsp:txBody>
      <dsp:txXfrm>
        <a:off x="9392078" y="2425648"/>
        <a:ext cx="1547096" cy="343783"/>
      </dsp:txXfrm>
    </dsp:sp>
    <dsp:sp modelId="{DA5AD6C2-A2E4-1845-8DE2-EDD72CB16B59}">
      <dsp:nvSpPr>
        <dsp:cNvPr id="0" name=""/>
        <dsp:cNvSpPr/>
      </dsp:nvSpPr>
      <dsp:spPr>
        <a:xfrm>
          <a:off x="9392078" y="2223397"/>
          <a:ext cx="1547096" cy="2022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endParaRPr lang="en-US" sz="900" kern="1200" dirty="0"/>
        </a:p>
      </dsp:txBody>
      <dsp:txXfrm>
        <a:off x="9392078" y="2223397"/>
        <a:ext cx="1547096" cy="2022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4F7A0-4207-4B3D-A37E-FD7DA59BB61D}">
      <dsp:nvSpPr>
        <dsp:cNvPr id="0" name=""/>
        <dsp:cNvSpPr/>
      </dsp:nvSpPr>
      <dsp:spPr>
        <a:xfrm>
          <a:off x="600792" y="528370"/>
          <a:ext cx="1449891" cy="1449891"/>
        </a:xfrm>
        <a:prstGeom prst="ellipse">
          <a:avLst/>
        </a:prstGeom>
        <a:solidFill>
          <a:schemeClr val="accent2">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655A8795-596E-4203-B9A5-02790953310C}">
      <dsp:nvSpPr>
        <dsp:cNvPr id="0" name=""/>
        <dsp:cNvSpPr/>
      </dsp:nvSpPr>
      <dsp:spPr>
        <a:xfrm>
          <a:off x="909785" y="837363"/>
          <a:ext cx="831905" cy="831905"/>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7BA2A41-55D7-45F7-AEFC-4048A6C9F658}">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Columnar store</a:t>
          </a:r>
        </a:p>
      </dsp:txBody>
      <dsp:txXfrm>
        <a:off x="137302" y="2429867"/>
        <a:ext cx="2376871" cy="720000"/>
      </dsp:txXfrm>
    </dsp:sp>
    <dsp:sp modelId="{CD3E8EAB-AEFE-4895-9CA1-D33938337150}">
      <dsp:nvSpPr>
        <dsp:cNvPr id="0" name=""/>
        <dsp:cNvSpPr/>
      </dsp:nvSpPr>
      <dsp:spPr>
        <a:xfrm>
          <a:off x="3393616" y="528370"/>
          <a:ext cx="1449891" cy="1449891"/>
        </a:xfrm>
        <a:prstGeom prst="ellipse">
          <a:avLst/>
        </a:prstGeom>
        <a:solidFill>
          <a:schemeClr val="accent3">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B8BCAF8-AA23-4520-8460-1DF349448F9A}">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D8B51BA-E2CE-4BE5-9503-9EF11B15E36F}">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Denormalized Storage</a:t>
          </a:r>
        </a:p>
      </dsp:txBody>
      <dsp:txXfrm>
        <a:off x="2930126" y="2429867"/>
        <a:ext cx="2376871" cy="720000"/>
      </dsp:txXfrm>
    </dsp:sp>
    <dsp:sp modelId="{84E97A01-27F0-40B7-B79A-C27545130566}">
      <dsp:nvSpPr>
        <dsp:cNvPr id="0" name=""/>
        <dsp:cNvSpPr/>
      </dsp:nvSpPr>
      <dsp:spPr>
        <a:xfrm>
          <a:off x="6186441" y="528370"/>
          <a:ext cx="1449891" cy="1449891"/>
        </a:xfrm>
        <a:prstGeom prst="ellipse">
          <a:avLst/>
        </a:prstGeom>
        <a:solidFill>
          <a:schemeClr val="accent6"/>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87D3FFA7-88F5-42BE-A2E9-FE1BA89AAEF8}">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6888960-B29A-46DC-ADFA-D0334B5C402D}">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Only CRUD operations</a:t>
          </a:r>
        </a:p>
      </dsp:txBody>
      <dsp:txXfrm>
        <a:off x="5722951" y="2429867"/>
        <a:ext cx="2376871" cy="720000"/>
      </dsp:txXfrm>
    </dsp:sp>
    <dsp:sp modelId="{E7725116-965D-4BE2-8AE6-4FA5C246A6FF}">
      <dsp:nvSpPr>
        <dsp:cNvPr id="0" name=""/>
        <dsp:cNvSpPr/>
      </dsp:nvSpPr>
      <dsp:spPr>
        <a:xfrm>
          <a:off x="8979265" y="528370"/>
          <a:ext cx="1449891" cy="1449891"/>
        </a:xfrm>
        <a:prstGeom prst="ellipse">
          <a:avLst/>
        </a:prstGeom>
        <a:solidFill>
          <a:schemeClr val="accent5">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531D19F-9E4A-44CF-AE7C-8BFB43847AC6}">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2084F29-C751-4A90-B6E3-5EE96E6BDA77}">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ACID at row level</a:t>
          </a:r>
        </a:p>
      </dsp:txBody>
      <dsp:txXfrm>
        <a:off x="8515775" y="2429867"/>
        <a:ext cx="2376871" cy="720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4F7A0-4207-4B3D-A37E-FD7DA59BB61D}">
      <dsp:nvSpPr>
        <dsp:cNvPr id="0" name=""/>
        <dsp:cNvSpPr/>
      </dsp:nvSpPr>
      <dsp:spPr>
        <a:xfrm>
          <a:off x="600792" y="528370"/>
          <a:ext cx="1449891" cy="1449891"/>
        </a:xfrm>
        <a:prstGeom prst="ellipse">
          <a:avLst/>
        </a:prstGeom>
        <a:solidFill>
          <a:schemeClr val="accent2">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655A8795-596E-4203-B9A5-02790953310C}">
      <dsp:nvSpPr>
        <dsp:cNvPr id="0" name=""/>
        <dsp:cNvSpPr/>
      </dsp:nvSpPr>
      <dsp:spPr>
        <a:xfrm>
          <a:off x="909785" y="837363"/>
          <a:ext cx="831905" cy="831905"/>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7BA2A41-55D7-45F7-AEFC-4048A6C9F658}">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Columnar store</a:t>
          </a:r>
        </a:p>
      </dsp:txBody>
      <dsp:txXfrm>
        <a:off x="137302" y="2429867"/>
        <a:ext cx="2376871" cy="720000"/>
      </dsp:txXfrm>
    </dsp:sp>
    <dsp:sp modelId="{CD3E8EAB-AEFE-4895-9CA1-D33938337150}">
      <dsp:nvSpPr>
        <dsp:cNvPr id="0" name=""/>
        <dsp:cNvSpPr/>
      </dsp:nvSpPr>
      <dsp:spPr>
        <a:xfrm>
          <a:off x="3393616"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B8BCAF8-AA23-4520-8460-1DF349448F9A}">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D8B51BA-E2CE-4BE5-9503-9EF11B15E36F}">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Denormalized Storage</a:t>
          </a:r>
        </a:p>
      </dsp:txBody>
      <dsp:txXfrm>
        <a:off x="2930126" y="2429867"/>
        <a:ext cx="2376871" cy="720000"/>
      </dsp:txXfrm>
    </dsp:sp>
    <dsp:sp modelId="{84E97A01-27F0-40B7-B79A-C27545130566}">
      <dsp:nvSpPr>
        <dsp:cNvPr id="0" name=""/>
        <dsp:cNvSpPr/>
      </dsp:nvSpPr>
      <dsp:spPr>
        <a:xfrm>
          <a:off x="6186441"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87D3FFA7-88F5-42BE-A2E9-FE1BA89AAEF8}">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6888960-B29A-46DC-ADFA-D0334B5C402D}">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Only CRUD operations</a:t>
          </a:r>
        </a:p>
      </dsp:txBody>
      <dsp:txXfrm>
        <a:off x="5722951" y="2429867"/>
        <a:ext cx="2376871" cy="720000"/>
      </dsp:txXfrm>
    </dsp:sp>
    <dsp:sp modelId="{E7725116-965D-4BE2-8AE6-4FA5C246A6FF}">
      <dsp:nvSpPr>
        <dsp:cNvPr id="0" name=""/>
        <dsp:cNvSpPr/>
      </dsp:nvSpPr>
      <dsp:spPr>
        <a:xfrm>
          <a:off x="8979265"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531D19F-9E4A-44CF-AE7C-8BFB43847AC6}">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2084F29-C751-4A90-B6E3-5EE96E6BDA77}">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ACID at row level</a:t>
          </a:r>
        </a:p>
      </dsp:txBody>
      <dsp:txXfrm>
        <a:off x="8515775" y="2429867"/>
        <a:ext cx="2376871"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4F7A0-4207-4B3D-A37E-FD7DA59BB61D}">
      <dsp:nvSpPr>
        <dsp:cNvPr id="0" name=""/>
        <dsp:cNvSpPr/>
      </dsp:nvSpPr>
      <dsp:spPr>
        <a:xfrm>
          <a:off x="600792"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655A8795-596E-4203-B9A5-02790953310C}">
      <dsp:nvSpPr>
        <dsp:cNvPr id="0" name=""/>
        <dsp:cNvSpPr/>
      </dsp:nvSpPr>
      <dsp:spPr>
        <a:xfrm>
          <a:off x="909785" y="837363"/>
          <a:ext cx="831905" cy="831905"/>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7BA2A41-55D7-45F7-AEFC-4048A6C9F658}">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Columnar store</a:t>
          </a:r>
        </a:p>
      </dsp:txBody>
      <dsp:txXfrm>
        <a:off x="137302" y="2429867"/>
        <a:ext cx="2376871" cy="720000"/>
      </dsp:txXfrm>
    </dsp:sp>
    <dsp:sp modelId="{CD3E8EAB-AEFE-4895-9CA1-D33938337150}">
      <dsp:nvSpPr>
        <dsp:cNvPr id="0" name=""/>
        <dsp:cNvSpPr/>
      </dsp:nvSpPr>
      <dsp:spPr>
        <a:xfrm>
          <a:off x="3393616" y="528370"/>
          <a:ext cx="1449891" cy="1449891"/>
        </a:xfrm>
        <a:prstGeom prst="ellipse">
          <a:avLst/>
        </a:prstGeom>
        <a:solidFill>
          <a:schemeClr val="accent3">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B8BCAF8-AA23-4520-8460-1DF349448F9A}">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D8B51BA-E2CE-4BE5-9503-9EF11B15E36F}">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Denormalized Storage</a:t>
          </a:r>
        </a:p>
      </dsp:txBody>
      <dsp:txXfrm>
        <a:off x="2930126" y="2429867"/>
        <a:ext cx="2376871" cy="720000"/>
      </dsp:txXfrm>
    </dsp:sp>
    <dsp:sp modelId="{84E97A01-27F0-40B7-B79A-C27545130566}">
      <dsp:nvSpPr>
        <dsp:cNvPr id="0" name=""/>
        <dsp:cNvSpPr/>
      </dsp:nvSpPr>
      <dsp:spPr>
        <a:xfrm>
          <a:off x="6186441"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87D3FFA7-88F5-42BE-A2E9-FE1BA89AAEF8}">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6888960-B29A-46DC-ADFA-D0334B5C402D}">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Only CRUD operations</a:t>
          </a:r>
        </a:p>
      </dsp:txBody>
      <dsp:txXfrm>
        <a:off x="5722951" y="2429867"/>
        <a:ext cx="2376871" cy="720000"/>
      </dsp:txXfrm>
    </dsp:sp>
    <dsp:sp modelId="{E7725116-965D-4BE2-8AE6-4FA5C246A6FF}">
      <dsp:nvSpPr>
        <dsp:cNvPr id="0" name=""/>
        <dsp:cNvSpPr/>
      </dsp:nvSpPr>
      <dsp:spPr>
        <a:xfrm>
          <a:off x="8979265"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531D19F-9E4A-44CF-AE7C-8BFB43847AC6}">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2084F29-C751-4A90-B6E3-5EE96E6BDA77}">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ACID at row level</a:t>
          </a:r>
        </a:p>
      </dsp:txBody>
      <dsp:txXfrm>
        <a:off x="8515775" y="2429867"/>
        <a:ext cx="2376871" cy="7200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E20359-86D7-884D-8328-C54614D5A80D}">
      <dsp:nvSpPr>
        <dsp:cNvPr id="0" name=""/>
        <dsp:cNvSpPr/>
      </dsp:nvSpPr>
      <dsp:spPr>
        <a:xfrm>
          <a:off x="-4478035" y="-686727"/>
          <a:ext cx="5334659" cy="5334659"/>
        </a:xfrm>
        <a:prstGeom prst="blockArc">
          <a:avLst>
            <a:gd name="adj1" fmla="val 18900000"/>
            <a:gd name="adj2" fmla="val 2700000"/>
            <a:gd name="adj3" fmla="val 405"/>
          </a:avLst>
        </a:prstGeom>
        <a:noFill/>
        <a:ln w="22225"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9A3D40-762B-8E4E-9165-5E79B3778794}">
      <dsp:nvSpPr>
        <dsp:cNvPr id="0" name=""/>
        <dsp:cNvSpPr/>
      </dsp:nvSpPr>
      <dsp:spPr>
        <a:xfrm>
          <a:off x="375039" y="247496"/>
          <a:ext cx="10477522" cy="495309"/>
        </a:xfrm>
        <a:prstGeom prst="rect">
          <a:avLst/>
        </a:prstGeom>
        <a:solidFill>
          <a:schemeClr val="accent2">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152"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Storage is cheap in a distributed system</a:t>
          </a:r>
        </a:p>
      </dsp:txBody>
      <dsp:txXfrm>
        <a:off x="375039" y="247496"/>
        <a:ext cx="10477522" cy="495309"/>
      </dsp:txXfrm>
    </dsp:sp>
    <dsp:sp modelId="{9C6249DF-2340-6B46-BBB2-57BE406EE8BC}">
      <dsp:nvSpPr>
        <dsp:cNvPr id="0" name=""/>
        <dsp:cNvSpPr/>
      </dsp:nvSpPr>
      <dsp:spPr>
        <a:xfrm>
          <a:off x="65471" y="185582"/>
          <a:ext cx="619136" cy="619136"/>
        </a:xfrm>
        <a:prstGeom prst="ellipse">
          <a:avLst/>
        </a:prstGeom>
        <a:solidFill>
          <a:schemeClr val="lt1">
            <a:hueOff val="0"/>
            <a:satOff val="0"/>
            <a:lumOff val="0"/>
            <a:alphaOff val="0"/>
          </a:schemeClr>
        </a:solidFill>
        <a:ln w="22225"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CA88AD-54C3-0546-96FA-2B24FE90FE34}">
      <dsp:nvSpPr>
        <dsp:cNvPr id="0" name=""/>
        <dsp:cNvSpPr/>
      </dsp:nvSpPr>
      <dsp:spPr>
        <a:xfrm>
          <a:off x="729963" y="990222"/>
          <a:ext cx="10122598" cy="495309"/>
        </a:xfrm>
        <a:prstGeom prst="rect">
          <a:avLst/>
        </a:prstGeom>
        <a:solidFill>
          <a:schemeClr val="accent3">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152"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Optimize number of disk seeks</a:t>
          </a:r>
        </a:p>
      </dsp:txBody>
      <dsp:txXfrm>
        <a:off x="729963" y="990222"/>
        <a:ext cx="10122598" cy="495309"/>
      </dsp:txXfrm>
    </dsp:sp>
    <dsp:sp modelId="{C2FF3EA3-B3DF-7A45-A4E5-42ED95739771}">
      <dsp:nvSpPr>
        <dsp:cNvPr id="0" name=""/>
        <dsp:cNvSpPr/>
      </dsp:nvSpPr>
      <dsp:spPr>
        <a:xfrm>
          <a:off x="420395" y="928308"/>
          <a:ext cx="619136" cy="619136"/>
        </a:xfrm>
        <a:prstGeom prst="ellipse">
          <a:avLst/>
        </a:prstGeom>
        <a:solidFill>
          <a:schemeClr val="lt1">
            <a:hueOff val="0"/>
            <a:satOff val="0"/>
            <a:lumOff val="0"/>
            <a:alphaOff val="0"/>
          </a:schemeClr>
        </a:solidFill>
        <a:ln w="2222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79DAE8-4C60-CB4C-801E-A4711138F1A6}">
      <dsp:nvSpPr>
        <dsp:cNvPr id="0" name=""/>
        <dsp:cNvSpPr/>
      </dsp:nvSpPr>
      <dsp:spPr>
        <a:xfrm>
          <a:off x="838896" y="1732947"/>
          <a:ext cx="10013665" cy="495309"/>
        </a:xfrm>
        <a:prstGeom prst="rect">
          <a:avLst/>
        </a:prstGeom>
        <a:solidFill>
          <a:schemeClr val="accent4">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152"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Hence denormalize – putting all data into a single table</a:t>
          </a:r>
        </a:p>
      </dsp:txBody>
      <dsp:txXfrm>
        <a:off x="838896" y="1732947"/>
        <a:ext cx="10013665" cy="495309"/>
      </dsp:txXfrm>
    </dsp:sp>
    <dsp:sp modelId="{017F445D-C1E3-4C4E-A3DF-67C6686E6691}">
      <dsp:nvSpPr>
        <dsp:cNvPr id="0" name=""/>
        <dsp:cNvSpPr/>
      </dsp:nvSpPr>
      <dsp:spPr>
        <a:xfrm>
          <a:off x="529328" y="1671034"/>
          <a:ext cx="619136" cy="619136"/>
        </a:xfrm>
        <a:prstGeom prst="ellipse">
          <a:avLst/>
        </a:prstGeom>
        <a:solidFill>
          <a:schemeClr val="lt1">
            <a:hueOff val="0"/>
            <a:satOff val="0"/>
            <a:lumOff val="0"/>
            <a:alphaOff val="0"/>
          </a:schemeClr>
        </a:solidFill>
        <a:ln w="22225"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5460ED-FE48-6E4F-B4A3-148483B065F4}">
      <dsp:nvSpPr>
        <dsp:cNvPr id="0" name=""/>
        <dsp:cNvSpPr/>
      </dsp:nvSpPr>
      <dsp:spPr>
        <a:xfrm>
          <a:off x="729963" y="2475673"/>
          <a:ext cx="10122598" cy="495309"/>
        </a:xfrm>
        <a:prstGeom prst="rect">
          <a:avLst/>
        </a:prstGeom>
        <a:solidFill>
          <a:schemeClr val="accent5">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152"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Allows complex data types in a single cell</a:t>
          </a:r>
        </a:p>
      </dsp:txBody>
      <dsp:txXfrm>
        <a:off x="729963" y="2475673"/>
        <a:ext cx="10122598" cy="495309"/>
      </dsp:txXfrm>
    </dsp:sp>
    <dsp:sp modelId="{7C90DF35-1A3A-F742-BC3E-22BA2B2925ED}">
      <dsp:nvSpPr>
        <dsp:cNvPr id="0" name=""/>
        <dsp:cNvSpPr/>
      </dsp:nvSpPr>
      <dsp:spPr>
        <a:xfrm>
          <a:off x="420395" y="2413760"/>
          <a:ext cx="619136" cy="619136"/>
        </a:xfrm>
        <a:prstGeom prst="ellipse">
          <a:avLst/>
        </a:prstGeom>
        <a:solidFill>
          <a:schemeClr val="lt1">
            <a:hueOff val="0"/>
            <a:satOff val="0"/>
            <a:lumOff val="0"/>
            <a:alphaOff val="0"/>
          </a:schemeClr>
        </a:solidFill>
        <a:ln w="22225" cap="rnd"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273B32-7930-B447-A1A5-F99A593442BC}">
      <dsp:nvSpPr>
        <dsp:cNvPr id="0" name=""/>
        <dsp:cNvSpPr/>
      </dsp:nvSpPr>
      <dsp:spPr>
        <a:xfrm>
          <a:off x="375039" y="3218399"/>
          <a:ext cx="10477522" cy="495309"/>
        </a:xfrm>
        <a:prstGeom prst="rect">
          <a:avLst/>
        </a:prstGeom>
        <a:solidFill>
          <a:schemeClr val="accent6">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152"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A single read gets the entire data</a:t>
          </a:r>
        </a:p>
      </dsp:txBody>
      <dsp:txXfrm>
        <a:off x="375039" y="3218399"/>
        <a:ext cx="10477522" cy="495309"/>
      </dsp:txXfrm>
    </dsp:sp>
    <dsp:sp modelId="{181BBB63-F90B-4B46-A995-5CAA9757D896}">
      <dsp:nvSpPr>
        <dsp:cNvPr id="0" name=""/>
        <dsp:cNvSpPr/>
      </dsp:nvSpPr>
      <dsp:spPr>
        <a:xfrm>
          <a:off x="65471" y="3156486"/>
          <a:ext cx="619136" cy="619136"/>
        </a:xfrm>
        <a:prstGeom prst="ellipse">
          <a:avLst/>
        </a:prstGeom>
        <a:solidFill>
          <a:schemeClr val="lt1">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4F7A0-4207-4B3D-A37E-FD7DA59BB61D}">
      <dsp:nvSpPr>
        <dsp:cNvPr id="0" name=""/>
        <dsp:cNvSpPr/>
      </dsp:nvSpPr>
      <dsp:spPr>
        <a:xfrm>
          <a:off x="600792" y="528370"/>
          <a:ext cx="1449891" cy="1449891"/>
        </a:xfrm>
        <a:prstGeom prst="ellipse">
          <a:avLst/>
        </a:prstGeom>
        <a:solidFill>
          <a:schemeClr val="accent6">
            <a:lumMod val="20000"/>
            <a:lumOff val="80000"/>
          </a:schemeClr>
        </a:solidFill>
        <a:ln>
          <a:solidFill>
            <a:schemeClr val="accent6">
              <a:lumMod val="20000"/>
              <a:lumOff val="80000"/>
            </a:schemeClr>
          </a:solid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655A8795-596E-4203-B9A5-02790953310C}">
      <dsp:nvSpPr>
        <dsp:cNvPr id="0" name=""/>
        <dsp:cNvSpPr/>
      </dsp:nvSpPr>
      <dsp:spPr>
        <a:xfrm>
          <a:off x="909785" y="837363"/>
          <a:ext cx="831905" cy="831905"/>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7BA2A41-55D7-45F7-AEFC-4048A6C9F658}">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Columnar store</a:t>
          </a:r>
        </a:p>
      </dsp:txBody>
      <dsp:txXfrm>
        <a:off x="137302" y="2429867"/>
        <a:ext cx="2376871" cy="720000"/>
      </dsp:txXfrm>
    </dsp:sp>
    <dsp:sp modelId="{CD3E8EAB-AEFE-4895-9CA1-D33938337150}">
      <dsp:nvSpPr>
        <dsp:cNvPr id="0" name=""/>
        <dsp:cNvSpPr/>
      </dsp:nvSpPr>
      <dsp:spPr>
        <a:xfrm>
          <a:off x="3393616"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B8BCAF8-AA23-4520-8460-1DF349448F9A}">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D8B51BA-E2CE-4BE5-9503-9EF11B15E36F}">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Denormalized Storage</a:t>
          </a:r>
        </a:p>
      </dsp:txBody>
      <dsp:txXfrm>
        <a:off x="2930126" y="2429867"/>
        <a:ext cx="2376871" cy="720000"/>
      </dsp:txXfrm>
    </dsp:sp>
    <dsp:sp modelId="{84E97A01-27F0-40B7-B79A-C27545130566}">
      <dsp:nvSpPr>
        <dsp:cNvPr id="0" name=""/>
        <dsp:cNvSpPr/>
      </dsp:nvSpPr>
      <dsp:spPr>
        <a:xfrm>
          <a:off x="6186441" y="528370"/>
          <a:ext cx="1449891" cy="1449891"/>
        </a:xfrm>
        <a:prstGeom prst="ellipse">
          <a:avLst/>
        </a:prstGeom>
        <a:solidFill>
          <a:schemeClr val="accent6"/>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87D3FFA7-88F5-42BE-A2E9-FE1BA89AAEF8}">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6888960-B29A-46DC-ADFA-D0334B5C402D}">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Only CRUD operations</a:t>
          </a:r>
        </a:p>
      </dsp:txBody>
      <dsp:txXfrm>
        <a:off x="5722951" y="2429867"/>
        <a:ext cx="2376871" cy="720000"/>
      </dsp:txXfrm>
    </dsp:sp>
    <dsp:sp modelId="{E7725116-965D-4BE2-8AE6-4FA5C246A6FF}">
      <dsp:nvSpPr>
        <dsp:cNvPr id="0" name=""/>
        <dsp:cNvSpPr/>
      </dsp:nvSpPr>
      <dsp:spPr>
        <a:xfrm>
          <a:off x="8979265"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531D19F-9E4A-44CF-AE7C-8BFB43847AC6}">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2084F29-C751-4A90-B6E3-5EE96E6BDA77}">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ACID at row level</a:t>
          </a:r>
        </a:p>
      </dsp:txBody>
      <dsp:txXfrm>
        <a:off x="8515775" y="2429867"/>
        <a:ext cx="2376871" cy="7200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0F48B-9785-014F-BE81-875F6CB7CEA9}">
      <dsp:nvSpPr>
        <dsp:cNvPr id="0" name=""/>
        <dsp:cNvSpPr/>
      </dsp:nvSpPr>
      <dsp:spPr>
        <a:xfrm rot="5400000">
          <a:off x="-104528" y="106801"/>
          <a:ext cx="696853" cy="487797"/>
        </a:xfrm>
        <a:prstGeom prst="chevron">
          <a:avLst/>
        </a:prstGeom>
        <a:gradFill rotWithShape="0">
          <a:gsLst>
            <a:gs pos="0">
              <a:schemeClr val="accent2">
                <a:hueOff val="0"/>
                <a:satOff val="0"/>
                <a:lumOff val="0"/>
                <a:alphaOff val="0"/>
                <a:tint val="98000"/>
                <a:lumMod val="110000"/>
              </a:schemeClr>
            </a:gs>
            <a:gs pos="84000">
              <a:schemeClr val="accent2">
                <a:hueOff val="0"/>
                <a:satOff val="0"/>
                <a:lumOff val="0"/>
                <a:alphaOff val="0"/>
                <a:shade val="90000"/>
                <a:lumMod val="88000"/>
              </a:schemeClr>
            </a:gs>
          </a:gsLst>
          <a:lin ang="5400000" scaled="0"/>
        </a:gradFill>
        <a:ln w="12700" cap="rnd" cmpd="sng" algn="ctr">
          <a:solidFill>
            <a:schemeClr val="accent2">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46172"/>
        <a:ext cx="487797" cy="209056"/>
      </dsp:txXfrm>
    </dsp:sp>
    <dsp:sp modelId="{F46E40FC-3F1B-CB4E-ABF4-B327771D7876}">
      <dsp:nvSpPr>
        <dsp:cNvPr id="0" name=""/>
        <dsp:cNvSpPr/>
      </dsp:nvSpPr>
      <dsp:spPr>
        <a:xfrm rot="5400000">
          <a:off x="5407037" y="-4916966"/>
          <a:ext cx="452954" cy="10291435"/>
        </a:xfrm>
        <a:prstGeom prst="round2SameRect">
          <a:avLst/>
        </a:prstGeom>
        <a:solidFill>
          <a:schemeClr val="lt1">
            <a:alpha val="90000"/>
            <a:hueOff val="0"/>
            <a:satOff val="0"/>
            <a:lumOff val="0"/>
            <a:alphaOff val="0"/>
          </a:schemeClr>
        </a:solidFill>
        <a:ln w="12700" cap="rnd"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No SQL</a:t>
          </a:r>
        </a:p>
      </dsp:txBody>
      <dsp:txXfrm rot="-5400000">
        <a:off x="487797" y="24385"/>
        <a:ext cx="10269324" cy="408732"/>
      </dsp:txXfrm>
    </dsp:sp>
    <dsp:sp modelId="{E677942F-4256-3C40-AD21-883440DAEE3F}">
      <dsp:nvSpPr>
        <dsp:cNvPr id="0" name=""/>
        <dsp:cNvSpPr/>
      </dsp:nvSpPr>
      <dsp:spPr>
        <a:xfrm rot="5400000">
          <a:off x="-104528" y="702169"/>
          <a:ext cx="696853" cy="487797"/>
        </a:xfrm>
        <a:prstGeom prst="chevron">
          <a:avLst/>
        </a:prstGeom>
        <a:gradFill rotWithShape="0">
          <a:gsLst>
            <a:gs pos="0">
              <a:schemeClr val="accent3">
                <a:hueOff val="0"/>
                <a:satOff val="0"/>
                <a:lumOff val="0"/>
                <a:alphaOff val="0"/>
                <a:tint val="98000"/>
                <a:lumMod val="110000"/>
              </a:schemeClr>
            </a:gs>
            <a:gs pos="84000">
              <a:schemeClr val="accent3">
                <a:hueOff val="0"/>
                <a:satOff val="0"/>
                <a:lumOff val="0"/>
                <a:alphaOff val="0"/>
                <a:shade val="90000"/>
                <a:lumMod val="88000"/>
              </a:schemeClr>
            </a:gs>
          </a:gsLst>
          <a:lin ang="5400000" scaled="0"/>
        </a:gradFill>
        <a:ln w="12700" cap="rnd" cmpd="sng" algn="ctr">
          <a:solidFill>
            <a:schemeClr val="accent3">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841540"/>
        <a:ext cx="487797" cy="209056"/>
      </dsp:txXfrm>
    </dsp:sp>
    <dsp:sp modelId="{AD15AC96-23BA-0E4D-BBB7-0F39A83C3D38}">
      <dsp:nvSpPr>
        <dsp:cNvPr id="0" name=""/>
        <dsp:cNvSpPr/>
      </dsp:nvSpPr>
      <dsp:spPr>
        <a:xfrm rot="5400000">
          <a:off x="5407037" y="-4321599"/>
          <a:ext cx="452954" cy="10291435"/>
        </a:xfrm>
        <a:prstGeom prst="round2SameRect">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Does not support SQL - No Joins, No Group By, No Order by</a:t>
          </a:r>
        </a:p>
      </dsp:txBody>
      <dsp:txXfrm rot="-5400000">
        <a:off x="487797" y="619752"/>
        <a:ext cx="10269324" cy="408732"/>
      </dsp:txXfrm>
    </dsp:sp>
    <dsp:sp modelId="{B88398CC-5E96-AF4A-B238-8B4DF5305535}">
      <dsp:nvSpPr>
        <dsp:cNvPr id="0" name=""/>
        <dsp:cNvSpPr/>
      </dsp:nvSpPr>
      <dsp:spPr>
        <a:xfrm rot="5400000">
          <a:off x="-104528" y="1297536"/>
          <a:ext cx="696853" cy="487797"/>
        </a:xfrm>
        <a:prstGeom prst="chevron">
          <a:avLst/>
        </a:prstGeom>
        <a:gradFill rotWithShape="0">
          <a:gsLst>
            <a:gs pos="0">
              <a:schemeClr val="accent4">
                <a:hueOff val="0"/>
                <a:satOff val="0"/>
                <a:lumOff val="0"/>
                <a:alphaOff val="0"/>
                <a:tint val="98000"/>
                <a:lumMod val="110000"/>
              </a:schemeClr>
            </a:gs>
            <a:gs pos="84000">
              <a:schemeClr val="accent4">
                <a:hueOff val="0"/>
                <a:satOff val="0"/>
                <a:lumOff val="0"/>
                <a:alphaOff val="0"/>
                <a:shade val="90000"/>
                <a:lumMod val="88000"/>
              </a:schemeClr>
            </a:gs>
          </a:gsLst>
          <a:lin ang="5400000" scaled="0"/>
        </a:gradFill>
        <a:ln w="12700" cap="rnd" cmpd="sng" algn="ctr">
          <a:solidFill>
            <a:schemeClr val="accent4">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1436907"/>
        <a:ext cx="487797" cy="209056"/>
      </dsp:txXfrm>
    </dsp:sp>
    <dsp:sp modelId="{5AE6880C-22F7-6441-A30C-AA377474E4DE}">
      <dsp:nvSpPr>
        <dsp:cNvPr id="0" name=""/>
        <dsp:cNvSpPr/>
      </dsp:nvSpPr>
      <dsp:spPr>
        <a:xfrm rot="5400000">
          <a:off x="5407037" y="-3726231"/>
          <a:ext cx="452954" cy="10291435"/>
        </a:xfrm>
        <a:prstGeom prst="round2SameRect">
          <a:avLst/>
        </a:prstGeom>
        <a:solidFill>
          <a:schemeClr val="lt1">
            <a:alpha val="90000"/>
            <a:hueOff val="0"/>
            <a:satOff val="0"/>
            <a:lumOff val="0"/>
            <a:alphaOff val="0"/>
          </a:schemeClr>
        </a:solidFill>
        <a:ln w="12700" cap="rnd"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CRUD only - of a cell or a row</a:t>
          </a:r>
        </a:p>
      </dsp:txBody>
      <dsp:txXfrm rot="-5400000">
        <a:off x="487797" y="1215120"/>
        <a:ext cx="10269324" cy="408732"/>
      </dsp:txXfrm>
    </dsp:sp>
    <dsp:sp modelId="{514E429A-0510-414E-A721-8FEFDE02133E}">
      <dsp:nvSpPr>
        <dsp:cNvPr id="0" name=""/>
        <dsp:cNvSpPr/>
      </dsp:nvSpPr>
      <dsp:spPr>
        <a:xfrm rot="5400000">
          <a:off x="-104528" y="1892903"/>
          <a:ext cx="696853" cy="487797"/>
        </a:xfrm>
        <a:prstGeom prst="chevron">
          <a:avLst/>
        </a:prstGeom>
        <a:gradFill rotWithShape="0">
          <a:gsLst>
            <a:gs pos="0">
              <a:schemeClr val="accent5">
                <a:hueOff val="0"/>
                <a:satOff val="0"/>
                <a:lumOff val="0"/>
                <a:alphaOff val="0"/>
                <a:tint val="98000"/>
                <a:lumMod val="110000"/>
              </a:schemeClr>
            </a:gs>
            <a:gs pos="84000">
              <a:schemeClr val="accent5">
                <a:hueOff val="0"/>
                <a:satOff val="0"/>
                <a:lumOff val="0"/>
                <a:alphaOff val="0"/>
                <a:shade val="90000"/>
                <a:lumMod val="88000"/>
              </a:schemeClr>
            </a:gs>
          </a:gsLst>
          <a:lin ang="5400000" scaled="0"/>
        </a:gradFill>
        <a:ln w="12700" cap="rnd" cmpd="sng" algn="ctr">
          <a:solidFill>
            <a:schemeClr val="accent5">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032274"/>
        <a:ext cx="487797" cy="209056"/>
      </dsp:txXfrm>
    </dsp:sp>
    <dsp:sp modelId="{6CC00AA5-6DF9-7C45-A295-3445CD36A1E1}">
      <dsp:nvSpPr>
        <dsp:cNvPr id="0" name=""/>
        <dsp:cNvSpPr/>
      </dsp:nvSpPr>
      <dsp:spPr>
        <a:xfrm rot="5400000">
          <a:off x="5407037" y="-3130864"/>
          <a:ext cx="452954" cy="10291435"/>
        </a:xfrm>
        <a:prstGeom prst="round2SameRect">
          <a:avLst/>
        </a:prstGeom>
        <a:solidFill>
          <a:schemeClr val="lt1">
            <a:alpha val="90000"/>
            <a:hueOff val="0"/>
            <a:satOff val="0"/>
            <a:lumOff val="0"/>
            <a:alphaOff val="0"/>
          </a:schemeClr>
        </a:solidFill>
        <a:ln w="12700" cap="rnd"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No operations involving multiple tables</a:t>
          </a:r>
        </a:p>
      </dsp:txBody>
      <dsp:txXfrm rot="-5400000">
        <a:off x="487797" y="1810487"/>
        <a:ext cx="10269324" cy="408732"/>
      </dsp:txXfrm>
    </dsp:sp>
    <dsp:sp modelId="{342BA029-F386-2049-B018-A62C9F00EA85}">
      <dsp:nvSpPr>
        <dsp:cNvPr id="0" name=""/>
        <dsp:cNvSpPr/>
      </dsp:nvSpPr>
      <dsp:spPr>
        <a:xfrm rot="5400000">
          <a:off x="-104528" y="2488271"/>
          <a:ext cx="696853" cy="487797"/>
        </a:xfrm>
        <a:prstGeom prst="chevron">
          <a:avLst/>
        </a:prstGeom>
        <a:gradFill rotWithShape="0">
          <a:gsLst>
            <a:gs pos="0">
              <a:schemeClr val="accent6">
                <a:hueOff val="0"/>
                <a:satOff val="0"/>
                <a:lumOff val="0"/>
                <a:alphaOff val="0"/>
                <a:tint val="98000"/>
                <a:lumMod val="110000"/>
              </a:schemeClr>
            </a:gs>
            <a:gs pos="84000">
              <a:schemeClr val="accent6">
                <a:hueOff val="0"/>
                <a:satOff val="0"/>
                <a:lumOff val="0"/>
                <a:alphaOff val="0"/>
                <a:shade val="90000"/>
                <a:lumMod val="88000"/>
              </a:schemeClr>
            </a:gs>
          </a:gsLst>
          <a:lin ang="5400000" scaled="0"/>
        </a:gradFill>
        <a:ln w="12700" cap="rnd" cmpd="sng" algn="ctr">
          <a:solidFill>
            <a:schemeClr val="accent6">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627642"/>
        <a:ext cx="487797" cy="209056"/>
      </dsp:txXfrm>
    </dsp:sp>
    <dsp:sp modelId="{71B329E3-E57C-6049-A73B-6ABDDBBEC1EE}">
      <dsp:nvSpPr>
        <dsp:cNvPr id="0" name=""/>
        <dsp:cNvSpPr/>
      </dsp:nvSpPr>
      <dsp:spPr>
        <a:xfrm rot="5400000">
          <a:off x="5407037" y="-2535496"/>
          <a:ext cx="452954" cy="10291435"/>
        </a:xfrm>
        <a:prstGeom prst="round2SameRect">
          <a:avLst/>
        </a:prstGeom>
        <a:solidFill>
          <a:schemeClr val="lt1">
            <a:alpha val="90000"/>
            <a:hueOff val="0"/>
            <a:satOff val="0"/>
            <a:lumOff val="0"/>
            <a:alphaOff val="0"/>
          </a:schemeClr>
        </a:solidFill>
        <a:ln w="12700" cap="rnd"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No Indexes</a:t>
          </a:r>
        </a:p>
      </dsp:txBody>
      <dsp:txXfrm rot="-5400000">
        <a:off x="487797" y="2405855"/>
        <a:ext cx="10269324" cy="408732"/>
      </dsp:txXfrm>
    </dsp:sp>
    <dsp:sp modelId="{65C6E9C6-CA0D-EA47-9B2D-2FA2937FD0E3}">
      <dsp:nvSpPr>
        <dsp:cNvPr id="0" name=""/>
        <dsp:cNvSpPr/>
      </dsp:nvSpPr>
      <dsp:spPr>
        <a:xfrm rot="5400000">
          <a:off x="-104528" y="3083638"/>
          <a:ext cx="696853" cy="487797"/>
        </a:xfrm>
        <a:prstGeom prst="chevron">
          <a:avLst/>
        </a:prstGeom>
        <a:gradFill rotWithShape="0">
          <a:gsLst>
            <a:gs pos="0">
              <a:schemeClr val="accent2">
                <a:hueOff val="0"/>
                <a:satOff val="0"/>
                <a:lumOff val="0"/>
                <a:alphaOff val="0"/>
                <a:tint val="98000"/>
                <a:lumMod val="110000"/>
              </a:schemeClr>
            </a:gs>
            <a:gs pos="84000">
              <a:schemeClr val="accent2">
                <a:hueOff val="0"/>
                <a:satOff val="0"/>
                <a:lumOff val="0"/>
                <a:alphaOff val="0"/>
                <a:shade val="90000"/>
                <a:lumMod val="88000"/>
              </a:schemeClr>
            </a:gs>
          </a:gsLst>
          <a:lin ang="5400000" scaled="0"/>
        </a:gradFill>
        <a:ln w="12700" cap="rnd" cmpd="sng" algn="ctr">
          <a:solidFill>
            <a:schemeClr val="accent2">
              <a:hueOff val="0"/>
              <a:satOff val="0"/>
              <a:lumOff val="0"/>
              <a:alphaOff val="0"/>
            </a:schemeClr>
          </a:solidFill>
          <a:prstDash val="solid"/>
        </a:ln>
        <a:effectLst>
          <a:outerShdw blurRad="38100" dist="25400" dir="5400000" rotWithShape="0">
            <a:srgbClr val="000000">
              <a:alpha val="5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3223009"/>
        <a:ext cx="487797" cy="209056"/>
      </dsp:txXfrm>
    </dsp:sp>
    <dsp:sp modelId="{642D57DD-74E0-D341-A562-04EB2A030BF5}">
      <dsp:nvSpPr>
        <dsp:cNvPr id="0" name=""/>
        <dsp:cNvSpPr/>
      </dsp:nvSpPr>
      <dsp:spPr>
        <a:xfrm rot="5400000">
          <a:off x="5407037" y="-1940129"/>
          <a:ext cx="452954" cy="10291435"/>
        </a:xfrm>
        <a:prstGeom prst="round2SameRect">
          <a:avLst/>
        </a:prstGeom>
        <a:solidFill>
          <a:schemeClr val="lt1">
            <a:alpha val="90000"/>
            <a:hueOff val="0"/>
            <a:satOff val="0"/>
            <a:lumOff val="0"/>
            <a:alphaOff val="0"/>
          </a:schemeClr>
        </a:solidFill>
        <a:ln w="12700" cap="rnd"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No Constraints (Null, PK, FK)</a:t>
          </a:r>
        </a:p>
      </dsp:txBody>
      <dsp:txXfrm rot="-5400000">
        <a:off x="487797" y="3001222"/>
        <a:ext cx="10269324" cy="40873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4F7A0-4207-4B3D-A37E-FD7DA59BB61D}">
      <dsp:nvSpPr>
        <dsp:cNvPr id="0" name=""/>
        <dsp:cNvSpPr/>
      </dsp:nvSpPr>
      <dsp:spPr>
        <a:xfrm>
          <a:off x="600792"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655A8795-596E-4203-B9A5-02790953310C}">
      <dsp:nvSpPr>
        <dsp:cNvPr id="0" name=""/>
        <dsp:cNvSpPr/>
      </dsp:nvSpPr>
      <dsp:spPr>
        <a:xfrm>
          <a:off x="909785" y="837363"/>
          <a:ext cx="831905" cy="831905"/>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C7BA2A41-55D7-45F7-AEFC-4048A6C9F658}">
      <dsp:nvSpPr>
        <dsp:cNvPr id="0" name=""/>
        <dsp:cNvSpPr/>
      </dsp:nvSpPr>
      <dsp:spPr>
        <a:xfrm>
          <a:off x="137302"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Columnar store</a:t>
          </a:r>
        </a:p>
      </dsp:txBody>
      <dsp:txXfrm>
        <a:off x="137302" y="2429867"/>
        <a:ext cx="2376871" cy="720000"/>
      </dsp:txXfrm>
    </dsp:sp>
    <dsp:sp modelId="{CD3E8EAB-AEFE-4895-9CA1-D33938337150}">
      <dsp:nvSpPr>
        <dsp:cNvPr id="0" name=""/>
        <dsp:cNvSpPr/>
      </dsp:nvSpPr>
      <dsp:spPr>
        <a:xfrm>
          <a:off x="3393616"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9B8BCAF8-AA23-4520-8460-1DF349448F9A}">
      <dsp:nvSpPr>
        <dsp:cNvPr id="0" name=""/>
        <dsp:cNvSpPr/>
      </dsp:nvSpPr>
      <dsp:spPr>
        <a:xfrm>
          <a:off x="3702610" y="837363"/>
          <a:ext cx="831905" cy="83190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D8B51BA-E2CE-4BE5-9503-9EF11B15E36F}">
      <dsp:nvSpPr>
        <dsp:cNvPr id="0" name=""/>
        <dsp:cNvSpPr/>
      </dsp:nvSpPr>
      <dsp:spPr>
        <a:xfrm>
          <a:off x="2930126"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Denormalized Storage</a:t>
          </a:r>
        </a:p>
      </dsp:txBody>
      <dsp:txXfrm>
        <a:off x="2930126" y="2429867"/>
        <a:ext cx="2376871" cy="720000"/>
      </dsp:txXfrm>
    </dsp:sp>
    <dsp:sp modelId="{84E97A01-27F0-40B7-B79A-C27545130566}">
      <dsp:nvSpPr>
        <dsp:cNvPr id="0" name=""/>
        <dsp:cNvSpPr/>
      </dsp:nvSpPr>
      <dsp:spPr>
        <a:xfrm>
          <a:off x="6186441" y="528370"/>
          <a:ext cx="1449891" cy="1449891"/>
        </a:xfrm>
        <a:prstGeom prst="ellipse">
          <a:avLst/>
        </a:prstGeom>
        <a:solidFill>
          <a:schemeClr val="accent6">
            <a:lumMod val="20000"/>
            <a:lumOff val="8000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87D3FFA7-88F5-42BE-A2E9-FE1BA89AAEF8}">
      <dsp:nvSpPr>
        <dsp:cNvPr id="0" name=""/>
        <dsp:cNvSpPr/>
      </dsp:nvSpPr>
      <dsp:spPr>
        <a:xfrm>
          <a:off x="6495434" y="837363"/>
          <a:ext cx="831905" cy="83190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96888960-B29A-46DC-ADFA-D0334B5C402D}">
      <dsp:nvSpPr>
        <dsp:cNvPr id="0" name=""/>
        <dsp:cNvSpPr/>
      </dsp:nvSpPr>
      <dsp:spPr>
        <a:xfrm>
          <a:off x="5722951"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Only CRUD operations</a:t>
          </a:r>
        </a:p>
      </dsp:txBody>
      <dsp:txXfrm>
        <a:off x="5722951" y="2429867"/>
        <a:ext cx="2376871" cy="720000"/>
      </dsp:txXfrm>
    </dsp:sp>
    <dsp:sp modelId="{E7725116-965D-4BE2-8AE6-4FA5C246A6FF}">
      <dsp:nvSpPr>
        <dsp:cNvPr id="0" name=""/>
        <dsp:cNvSpPr/>
      </dsp:nvSpPr>
      <dsp:spPr>
        <a:xfrm>
          <a:off x="8979265" y="528370"/>
          <a:ext cx="1449891" cy="1449891"/>
        </a:xfrm>
        <a:prstGeom prst="ellipse">
          <a:avLst/>
        </a:prstGeom>
        <a:solidFill>
          <a:schemeClr val="accent5">
            <a:hueOff val="0"/>
            <a:satOff val="0"/>
            <a:lumOff val="0"/>
            <a:alphaOff val="0"/>
          </a:schemeClr>
        </a:solidFill>
        <a:ln>
          <a:noFill/>
        </a:ln>
        <a:effectLst>
          <a:outerShdw blurRad="38100" dist="25400" dir="5400000" rotWithShape="0">
            <a:srgbClr val="000000">
              <a:alpha val="55000"/>
            </a:srgbClr>
          </a:outerShdw>
        </a:effectLst>
      </dsp:spPr>
      <dsp:style>
        <a:lnRef idx="0">
          <a:scrgbClr r="0" g="0" b="0"/>
        </a:lnRef>
        <a:fillRef idx="1">
          <a:scrgbClr r="0" g="0" b="0"/>
        </a:fillRef>
        <a:effectRef idx="2">
          <a:scrgbClr r="0" g="0" b="0"/>
        </a:effectRef>
        <a:fontRef idx="minor"/>
      </dsp:style>
    </dsp:sp>
    <dsp:sp modelId="{D531D19F-9E4A-44CF-AE7C-8BFB43847AC6}">
      <dsp:nvSpPr>
        <dsp:cNvPr id="0" name=""/>
        <dsp:cNvSpPr/>
      </dsp:nvSpPr>
      <dsp:spPr>
        <a:xfrm>
          <a:off x="9288259" y="837363"/>
          <a:ext cx="831905" cy="83190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a:effectLst>
          <a:outerShdw blurRad="38100" dist="25400" dir="5400000" rotWithShape="0">
            <a:srgbClr val="000000">
              <a:alpha val="55000"/>
            </a:srgbClr>
          </a:outerShdw>
        </a:effectLst>
      </dsp:spPr>
      <dsp:style>
        <a:lnRef idx="0">
          <a:scrgbClr r="0" g="0" b="0"/>
        </a:lnRef>
        <a:fillRef idx="3">
          <a:scrgbClr r="0" g="0" b="0"/>
        </a:fillRef>
        <a:effectRef idx="2">
          <a:scrgbClr r="0" g="0" b="0"/>
        </a:effectRef>
        <a:fontRef idx="minor">
          <a:schemeClr val="lt1"/>
        </a:fontRef>
      </dsp:style>
    </dsp:sp>
    <dsp:sp modelId="{52084F29-C751-4A90-B6E3-5EE96E6BDA77}">
      <dsp:nvSpPr>
        <dsp:cNvPr id="0" name=""/>
        <dsp:cNvSpPr/>
      </dsp:nvSpPr>
      <dsp:spPr>
        <a:xfrm>
          <a:off x="8515775" y="2429867"/>
          <a:ext cx="2376871"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066800">
            <a:lnSpc>
              <a:spcPct val="90000"/>
            </a:lnSpc>
            <a:spcBef>
              <a:spcPct val="0"/>
            </a:spcBef>
            <a:spcAft>
              <a:spcPct val="35000"/>
            </a:spcAft>
            <a:buNone/>
            <a:defRPr cap="all"/>
          </a:pPr>
          <a:r>
            <a:rPr lang="en-US" sz="2400" kern="1200"/>
            <a:t>ACID at row level</a:t>
          </a:r>
        </a:p>
      </dsp:txBody>
      <dsp:txXfrm>
        <a:off x="8515775" y="2429867"/>
        <a:ext cx="2376871" cy="720000"/>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10.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11.xml><?xml version="1.0" encoding="utf-8"?>
<dgm:layoutDef xmlns:dgm="http://schemas.openxmlformats.org/drawingml/2006/diagram" xmlns:a="http://schemas.openxmlformats.org/drawingml/2006/main" uniqueId="urn:microsoft.com/office/officeart/2018/5/layout/CenteredIconLabelDescriptionList">
  <dgm:title val="Centered 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ctrX" for="ch" forName="iconRect" refType="w" fact="0.5"/>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18/5/layout/CenteredIconLabelDescriptionList">
  <dgm:title val="Centered 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ctrX" for="ch" forName="iconRect" refType="w" fact="0.5"/>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2.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6C2E48-A1BC-4E01-A626-04E1D62116D0}" type="datetimeFigureOut">
              <a:rPr lang="en-US" smtClean="0"/>
              <a:t>1/3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706F0CC-9BE0-44F1-8046-92B4B0EDA3DC}" type="slidenum">
              <a:rPr lang="en-US" smtClean="0"/>
              <a:t>‹#›</a:t>
            </a:fld>
            <a:endParaRPr lang="en-US"/>
          </a:p>
        </p:txBody>
      </p:sp>
    </p:spTree>
    <p:extLst>
      <p:ext uri="{BB962C8B-B14F-4D97-AF65-F5344CB8AC3E}">
        <p14:creationId xmlns:p14="http://schemas.microsoft.com/office/powerpoint/2010/main" val="27619889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3</a:t>
            </a:fld>
            <a:endParaRPr lang="en-US"/>
          </a:p>
        </p:txBody>
      </p:sp>
    </p:spTree>
    <p:extLst>
      <p:ext uri="{BB962C8B-B14F-4D97-AF65-F5344CB8AC3E}">
        <p14:creationId xmlns:p14="http://schemas.microsoft.com/office/powerpoint/2010/main" val="39640737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orage is cheap as we use commodity servers  for the cluster.</a:t>
            </a:r>
          </a:p>
          <a:p>
            <a:r>
              <a:rPr lang="en-US" dirty="0"/>
              <a:t>RDBMS use normalized forms to minimize redundancy.</a:t>
            </a:r>
          </a:p>
          <a:p>
            <a:r>
              <a:rPr lang="en-US" dirty="0"/>
              <a:t>Distributed systems optimize for number of disk seeks</a:t>
            </a:r>
          </a:p>
          <a:p>
            <a:endParaRPr lang="en-US" dirty="0"/>
          </a:p>
          <a:p>
            <a:r>
              <a:rPr lang="en-US" dirty="0"/>
              <a:t>Employee</a:t>
            </a:r>
            <a:r>
              <a:rPr lang="en-US" baseline="0" dirty="0"/>
              <a:t> Details</a:t>
            </a:r>
          </a:p>
          <a:p>
            <a:r>
              <a:rPr lang="en-US" baseline="0" dirty="0"/>
              <a:t>Employee Subordinates</a:t>
            </a:r>
          </a:p>
          <a:p>
            <a:r>
              <a:rPr lang="en-US" baseline="0" dirty="0"/>
              <a:t>Employee Address</a:t>
            </a:r>
          </a:p>
          <a:p>
            <a:r>
              <a:rPr lang="en-US" baseline="0" dirty="0"/>
              <a:t> 3 separate tables</a:t>
            </a:r>
          </a:p>
          <a:p>
            <a:endParaRPr lang="en-US" dirty="0"/>
          </a:p>
          <a:p>
            <a:r>
              <a:rPr lang="en-US" dirty="0"/>
              <a:t>Logical unit or semantic unit of data</a:t>
            </a:r>
          </a:p>
          <a:p>
            <a:endParaRPr lang="en-US" dirty="0"/>
          </a:p>
          <a:p>
            <a:r>
              <a:rPr lang="en-US" dirty="0"/>
              <a:t>But storage is cheap in a distributed system</a:t>
            </a:r>
          </a:p>
          <a:p>
            <a:r>
              <a:rPr lang="en-US" dirty="0"/>
              <a:t>One disk seek will give all information about an employee</a:t>
            </a:r>
          </a:p>
          <a:p>
            <a:endParaRPr lang="en-US" dirty="0"/>
          </a:p>
          <a:p>
            <a:pPr lvl="0"/>
            <a:r>
              <a:rPr lang="en-US" dirty="0"/>
              <a:t>Array</a:t>
            </a:r>
          </a:p>
          <a:p>
            <a:pPr lvl="0"/>
            <a:r>
              <a:rPr lang="en-US" dirty="0"/>
              <a:t>Struct</a:t>
            </a:r>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12</a:t>
            </a:fld>
            <a:endParaRPr lang="en-US"/>
          </a:p>
        </p:txBody>
      </p:sp>
    </p:spTree>
    <p:extLst>
      <p:ext uri="{BB962C8B-B14F-4D97-AF65-F5344CB8AC3E}">
        <p14:creationId xmlns:p14="http://schemas.microsoft.com/office/powerpoint/2010/main" val="1013088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of these are elaborated as we go along</a:t>
            </a:r>
          </a:p>
        </p:txBody>
      </p:sp>
      <p:sp>
        <p:nvSpPr>
          <p:cNvPr id="4" name="Slide Number Placeholder 3"/>
          <p:cNvSpPr>
            <a:spLocks noGrp="1"/>
          </p:cNvSpPr>
          <p:nvPr>
            <p:ph type="sldNum" sz="quarter" idx="10"/>
          </p:nvPr>
        </p:nvSpPr>
        <p:spPr/>
        <p:txBody>
          <a:bodyPr/>
          <a:lstStyle/>
          <a:p>
            <a:fld id="{0706F0CC-9BE0-44F1-8046-92B4B0EDA3DC}" type="slidenum">
              <a:rPr lang="en-US" smtClean="0"/>
              <a:t>13</a:t>
            </a:fld>
            <a:endParaRPr lang="en-US"/>
          </a:p>
        </p:txBody>
      </p:sp>
    </p:spTree>
    <p:extLst>
      <p:ext uri="{BB962C8B-B14F-4D97-AF65-F5344CB8AC3E}">
        <p14:creationId xmlns:p14="http://schemas.microsoft.com/office/powerpoint/2010/main" val="12951213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 is why all details needed for an entity is self-contained</a:t>
            </a:r>
          </a:p>
        </p:txBody>
      </p:sp>
      <p:sp>
        <p:nvSpPr>
          <p:cNvPr id="4" name="Slide Number Placeholder 3"/>
          <p:cNvSpPr>
            <a:spLocks noGrp="1"/>
          </p:cNvSpPr>
          <p:nvPr>
            <p:ph type="sldNum" sz="quarter" idx="10"/>
          </p:nvPr>
        </p:nvSpPr>
        <p:spPr/>
        <p:txBody>
          <a:bodyPr/>
          <a:lstStyle/>
          <a:p>
            <a:fld id="{0706F0CC-9BE0-44F1-8046-92B4B0EDA3DC}" type="slidenum">
              <a:rPr lang="en-US" smtClean="0"/>
              <a:t>14</a:t>
            </a:fld>
            <a:endParaRPr lang="en-US"/>
          </a:p>
        </p:txBody>
      </p:sp>
    </p:spTree>
    <p:extLst>
      <p:ext uri="{BB962C8B-B14F-4D97-AF65-F5344CB8AC3E}">
        <p14:creationId xmlns:p14="http://schemas.microsoft.com/office/powerpoint/2010/main" val="1133275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of these are elaborated as we go along</a:t>
            </a:r>
          </a:p>
        </p:txBody>
      </p:sp>
      <p:sp>
        <p:nvSpPr>
          <p:cNvPr id="4" name="Slide Number Placeholder 3"/>
          <p:cNvSpPr>
            <a:spLocks noGrp="1"/>
          </p:cNvSpPr>
          <p:nvPr>
            <p:ph type="sldNum" sz="quarter" idx="10"/>
          </p:nvPr>
        </p:nvSpPr>
        <p:spPr/>
        <p:txBody>
          <a:bodyPr/>
          <a:lstStyle/>
          <a:p>
            <a:fld id="{0706F0CC-9BE0-44F1-8046-92B4B0EDA3DC}" type="slidenum">
              <a:rPr lang="en-US" smtClean="0"/>
              <a:t>17</a:t>
            </a:fld>
            <a:endParaRPr lang="en-US"/>
          </a:p>
        </p:txBody>
      </p:sp>
    </p:spTree>
    <p:extLst>
      <p:ext uri="{BB962C8B-B14F-4D97-AF65-F5344CB8AC3E}">
        <p14:creationId xmlns:p14="http://schemas.microsoft.com/office/powerpoint/2010/main" val="2660665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18</a:t>
            </a:fld>
            <a:endParaRPr lang="en-US"/>
          </a:p>
        </p:txBody>
      </p:sp>
    </p:spTree>
    <p:extLst>
      <p:ext uri="{BB962C8B-B14F-4D97-AF65-F5344CB8AC3E}">
        <p14:creationId xmlns:p14="http://schemas.microsoft.com/office/powerpoint/2010/main" val="39755198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21</a:t>
            </a:fld>
            <a:endParaRPr lang="en-US"/>
          </a:p>
        </p:txBody>
      </p:sp>
    </p:spTree>
    <p:extLst>
      <p:ext uri="{BB962C8B-B14F-4D97-AF65-F5344CB8AC3E}">
        <p14:creationId xmlns:p14="http://schemas.microsoft.com/office/powerpoint/2010/main" val="24000673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dimensional data</a:t>
            </a:r>
          </a:p>
          <a:p>
            <a:pPr lvl="1"/>
            <a:r>
              <a:rPr lang="en-US" dirty="0"/>
              <a:t>Row Key</a:t>
            </a:r>
          </a:p>
          <a:p>
            <a:pPr lvl="1"/>
            <a:r>
              <a:rPr lang="en-US" dirty="0"/>
              <a:t>Column Family</a:t>
            </a:r>
          </a:p>
          <a:p>
            <a:pPr lvl="2"/>
            <a:r>
              <a:rPr lang="en-US" dirty="0"/>
              <a:t>Logically</a:t>
            </a:r>
            <a:r>
              <a:rPr lang="en-US" baseline="0" dirty="0"/>
              <a:t> related </a:t>
            </a:r>
            <a:r>
              <a:rPr lang="en-US" dirty="0"/>
              <a:t>Group of columns grouped together</a:t>
            </a:r>
          </a:p>
          <a:p>
            <a:pPr lvl="2"/>
            <a:r>
              <a:rPr lang="en-US" dirty="0"/>
              <a:t>When created and initialized</a:t>
            </a:r>
          </a:p>
          <a:p>
            <a:pPr lvl="2"/>
            <a:r>
              <a:rPr lang="en-US" dirty="0"/>
              <a:t>Hard to change</a:t>
            </a:r>
          </a:p>
          <a:p>
            <a:pPr lvl="1"/>
            <a:r>
              <a:rPr lang="en-US" dirty="0"/>
              <a:t>Column</a:t>
            </a:r>
          </a:p>
          <a:p>
            <a:pPr lvl="2"/>
            <a:r>
              <a:rPr lang="en-US" dirty="0"/>
              <a:t>Don’t have to specify up front</a:t>
            </a:r>
          </a:p>
          <a:p>
            <a:pPr lvl="2"/>
            <a:r>
              <a:rPr lang="en-US" dirty="0"/>
              <a:t>Can be any</a:t>
            </a:r>
            <a:r>
              <a:rPr lang="en-US" baseline="0" dirty="0"/>
              <a:t> number</a:t>
            </a:r>
          </a:p>
          <a:p>
            <a:pPr lvl="2"/>
            <a:r>
              <a:rPr lang="en-US" baseline="0" dirty="0"/>
              <a:t>Do not have to have values </a:t>
            </a:r>
            <a:endParaRPr lang="en-US" dirty="0"/>
          </a:p>
          <a:p>
            <a:pPr lvl="1"/>
            <a:r>
              <a:rPr lang="en-US" dirty="0"/>
              <a:t>Timestamp</a:t>
            </a:r>
          </a:p>
          <a:p>
            <a:pPr lvl="2"/>
            <a:r>
              <a:rPr lang="en-US" dirty="0"/>
              <a:t>All versions are preserved</a:t>
            </a:r>
          </a:p>
          <a:p>
            <a:pPr lvl="2"/>
            <a:r>
              <a:rPr lang="en-US" dirty="0"/>
              <a:t>Latest timestamp returned</a:t>
            </a:r>
          </a:p>
          <a:p>
            <a:endParaRPr lang="en-US" dirty="0"/>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22</a:t>
            </a:fld>
            <a:endParaRPr lang="en-US"/>
          </a:p>
        </p:txBody>
      </p:sp>
    </p:spTree>
    <p:extLst>
      <p:ext uri="{BB962C8B-B14F-4D97-AF65-F5344CB8AC3E}">
        <p14:creationId xmlns:p14="http://schemas.microsoft.com/office/powerpoint/2010/main" val="15509685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will be returned is senior engineer</a:t>
            </a:r>
          </a:p>
          <a:p>
            <a:endParaRPr lang="en-US" dirty="0"/>
          </a:p>
          <a:p>
            <a:r>
              <a:rPr lang="en-US" dirty="0"/>
              <a:t>A version is actually the timestamp at which the data was edited</a:t>
            </a:r>
          </a:p>
          <a:p>
            <a:endParaRPr lang="en-US" dirty="0"/>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23</a:t>
            </a:fld>
            <a:endParaRPr lang="en-US"/>
          </a:p>
        </p:txBody>
      </p:sp>
    </p:spTree>
    <p:extLst>
      <p:ext uri="{BB962C8B-B14F-4D97-AF65-F5344CB8AC3E}">
        <p14:creationId xmlns:p14="http://schemas.microsoft.com/office/powerpoint/2010/main" val="5224280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24</a:t>
            </a:fld>
            <a:endParaRPr lang="en-US"/>
          </a:p>
        </p:txBody>
      </p:sp>
    </p:spTree>
    <p:extLst>
      <p:ext uri="{BB962C8B-B14F-4D97-AF65-F5344CB8AC3E}">
        <p14:creationId xmlns:p14="http://schemas.microsoft.com/office/powerpoint/2010/main" val="3443301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part talk about how the computing is done inside an </a:t>
            </a:r>
            <a:r>
              <a:rPr lang="en-US" dirty="0" err="1"/>
              <a:t>Hbase</a:t>
            </a:r>
            <a:r>
              <a:rPr lang="en-US" dirty="0"/>
              <a:t> cluster</a:t>
            </a:r>
          </a:p>
        </p:txBody>
      </p:sp>
      <p:sp>
        <p:nvSpPr>
          <p:cNvPr id="4" name="Slide Number Placeholder 3"/>
          <p:cNvSpPr>
            <a:spLocks noGrp="1"/>
          </p:cNvSpPr>
          <p:nvPr>
            <p:ph type="sldNum" sz="quarter" idx="5"/>
          </p:nvPr>
        </p:nvSpPr>
        <p:spPr/>
        <p:txBody>
          <a:bodyPr/>
          <a:lstStyle/>
          <a:p>
            <a:fld id="{0706F0CC-9BE0-44F1-8046-92B4B0EDA3DC}" type="slidenum">
              <a:rPr lang="en-US" smtClean="0"/>
              <a:t>28</a:t>
            </a:fld>
            <a:endParaRPr lang="en-US"/>
          </a:p>
        </p:txBody>
      </p:sp>
    </p:spTree>
    <p:extLst>
      <p:ext uri="{BB962C8B-B14F-4D97-AF65-F5344CB8AC3E}">
        <p14:creationId xmlns:p14="http://schemas.microsoft.com/office/powerpoint/2010/main" val="585518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developed as part of Apache Software Foundation’s Apache Hadoop Project and runs on top of HDFS. It started in 2008 by a company named Powerset. Now it has become a top level Apache Project. </a:t>
            </a:r>
          </a:p>
        </p:txBody>
      </p:sp>
      <p:sp>
        <p:nvSpPr>
          <p:cNvPr id="4" name="Slide Number Placeholder 3"/>
          <p:cNvSpPr>
            <a:spLocks noGrp="1"/>
          </p:cNvSpPr>
          <p:nvPr>
            <p:ph type="sldNum" sz="quarter" idx="5"/>
          </p:nvPr>
        </p:nvSpPr>
        <p:spPr/>
        <p:txBody>
          <a:bodyPr/>
          <a:lstStyle/>
          <a:p>
            <a:fld id="{0706F0CC-9BE0-44F1-8046-92B4B0EDA3DC}" type="slidenum">
              <a:rPr lang="en-US" smtClean="0"/>
              <a:t>4</a:t>
            </a:fld>
            <a:endParaRPr lang="en-US"/>
          </a:p>
        </p:txBody>
      </p:sp>
    </p:spTree>
    <p:extLst>
      <p:ext uri="{BB962C8B-B14F-4D97-AF65-F5344CB8AC3E}">
        <p14:creationId xmlns:p14="http://schemas.microsoft.com/office/powerpoint/2010/main" val="25586238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tributed DB</a:t>
            </a:r>
          </a:p>
          <a:p>
            <a:r>
              <a:rPr lang="en-US" dirty="0"/>
              <a:t>Reliability by Hadoop</a:t>
            </a:r>
          </a:p>
          <a:p>
            <a:endParaRPr lang="en-US" dirty="0"/>
          </a:p>
          <a:p>
            <a:r>
              <a:rPr lang="en-US" dirty="0" err="1"/>
              <a:t>Hfiles</a:t>
            </a:r>
            <a:endParaRPr lang="en-US" dirty="0"/>
          </a:p>
          <a:p>
            <a:r>
              <a:rPr lang="en-US" dirty="0"/>
              <a:t>Splits flies into blocks and replicates</a:t>
            </a:r>
            <a:r>
              <a:rPr lang="en-US" baseline="0" dirty="0"/>
              <a:t> 3 times</a:t>
            </a:r>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29</a:t>
            </a:fld>
            <a:endParaRPr lang="en-US"/>
          </a:p>
        </p:txBody>
      </p:sp>
    </p:spTree>
    <p:extLst>
      <p:ext uri="{BB962C8B-B14F-4D97-AF65-F5344CB8AC3E}">
        <p14:creationId xmlns:p14="http://schemas.microsoft.com/office/powerpoint/2010/main" val="4534485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ent access is provided by Servers designated as Data nodes in the HBase cluster</a:t>
            </a:r>
          </a:p>
          <a:p>
            <a:r>
              <a:rPr lang="en-US" dirty="0"/>
              <a:t>And each data node is responsible for giving access to different parts of data called regions</a:t>
            </a:r>
          </a:p>
          <a:p>
            <a:endParaRPr lang="en-US" dirty="0"/>
          </a:p>
          <a:p>
            <a:r>
              <a:rPr lang="en-US" dirty="0"/>
              <a:t>These data nodes are also called region servers</a:t>
            </a:r>
          </a:p>
          <a:p>
            <a:endParaRPr lang="en-US" dirty="0"/>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0</a:t>
            </a:fld>
            <a:endParaRPr lang="en-US"/>
          </a:p>
        </p:txBody>
      </p:sp>
    </p:spTree>
    <p:extLst>
      <p:ext uri="{BB962C8B-B14F-4D97-AF65-F5344CB8AC3E}">
        <p14:creationId xmlns:p14="http://schemas.microsoft.com/office/powerpoint/2010/main" val="20298229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entralized node is the Master Node</a:t>
            </a:r>
          </a:p>
          <a:p>
            <a:r>
              <a:rPr lang="en-US" dirty="0"/>
              <a:t>Clients go to fetch their</a:t>
            </a:r>
            <a:r>
              <a:rPr lang="en-US" baseline="0" dirty="0"/>
              <a:t> data</a:t>
            </a:r>
            <a:endParaRPr lang="en-US" dirty="0"/>
          </a:p>
          <a:p>
            <a:r>
              <a:rPr lang="en-US" dirty="0"/>
              <a:t>Master –</a:t>
            </a:r>
            <a:r>
              <a:rPr lang="en-US" baseline="0" dirty="0"/>
              <a:t> </a:t>
            </a:r>
            <a:r>
              <a:rPr lang="en-US" baseline="0" dirty="0" err="1"/>
              <a:t>HMaster</a:t>
            </a:r>
            <a:r>
              <a:rPr lang="en-US" baseline="0" dirty="0"/>
              <a:t> – Active-Passive for failover</a:t>
            </a:r>
          </a:p>
          <a:p>
            <a:r>
              <a:rPr lang="en-US" baseline="0" dirty="0"/>
              <a:t>At any one point only 1 is active</a:t>
            </a:r>
          </a:p>
          <a:p>
            <a:endParaRPr lang="en-US" baseline="0" dirty="0"/>
          </a:p>
          <a:p>
            <a:r>
              <a:rPr lang="en-US" baseline="0" dirty="0"/>
              <a:t>Zookeeper</a:t>
            </a:r>
          </a:p>
          <a:p>
            <a:r>
              <a:rPr lang="en-US" baseline="0" dirty="0"/>
              <a:t>1. Coordinate between the various servers and provide centralized configuration</a:t>
            </a:r>
          </a:p>
          <a:p>
            <a:r>
              <a:rPr lang="en-US" baseline="0" dirty="0"/>
              <a:t>2. Keeps a session based connection with each server and the servers send heartbeats so that the zookeeper knows that they are still running. And it can send notifications to other nodes if a node becomes unavailable</a:t>
            </a:r>
          </a:p>
          <a:p>
            <a:r>
              <a:rPr lang="en-US" baseline="0" dirty="0"/>
              <a:t>3. The master will keep hearing for zookeeper notifications. If one of the worker node goes down, it will reassign to the other nodes.</a:t>
            </a:r>
          </a:p>
          <a:p>
            <a:r>
              <a:rPr lang="en-US" baseline="0" dirty="0"/>
              <a:t>4. The passive master also keep listening to zookeeper notifications and so if master goes down it can take over</a:t>
            </a:r>
          </a:p>
          <a:p>
            <a:endParaRPr lang="en-US" baseline="0" dirty="0"/>
          </a:p>
          <a:p>
            <a:r>
              <a:rPr lang="en-US" baseline="0" dirty="0"/>
              <a:t>High availability of data is provided by HDFS</a:t>
            </a:r>
          </a:p>
          <a:p>
            <a:r>
              <a:rPr lang="en-US" baseline="0" dirty="0"/>
              <a:t>Hive availability of compute is provided by zookeeper</a:t>
            </a:r>
          </a:p>
          <a:p>
            <a:r>
              <a:rPr lang="en-US" baseline="0" dirty="0"/>
              <a:t>Zookeeper is critical to give HA and hence it itself has failover mechanism by having at least 3 servers</a:t>
            </a:r>
          </a:p>
          <a:p>
            <a:endParaRPr lang="en-US" baseline="0" dirty="0"/>
          </a:p>
          <a:p>
            <a:endParaRPr lang="en-US" baseline="0" dirty="0"/>
          </a:p>
          <a:p>
            <a:endParaRPr lang="en-US" baseline="0" dirty="0"/>
          </a:p>
          <a:p>
            <a:endParaRPr lang="en-US" baseline="0" dirty="0"/>
          </a:p>
          <a:p>
            <a:endParaRPr lang="en-US" baseline="0" dirty="0"/>
          </a:p>
        </p:txBody>
      </p:sp>
      <p:sp>
        <p:nvSpPr>
          <p:cNvPr id="4" name="Slide Number Placeholder 3"/>
          <p:cNvSpPr>
            <a:spLocks noGrp="1"/>
          </p:cNvSpPr>
          <p:nvPr>
            <p:ph type="sldNum" sz="quarter" idx="10"/>
          </p:nvPr>
        </p:nvSpPr>
        <p:spPr/>
        <p:txBody>
          <a:bodyPr/>
          <a:lstStyle/>
          <a:p>
            <a:fld id="{0706F0CC-9BE0-44F1-8046-92B4B0EDA3DC}" type="slidenum">
              <a:rPr lang="en-US" smtClean="0"/>
              <a:t>31</a:t>
            </a:fld>
            <a:endParaRPr lang="en-US"/>
          </a:p>
        </p:txBody>
      </p:sp>
    </p:spTree>
    <p:extLst>
      <p:ext uri="{BB962C8B-B14F-4D97-AF65-F5344CB8AC3E}">
        <p14:creationId xmlns:p14="http://schemas.microsoft.com/office/powerpoint/2010/main" val="28308876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part talks about how data is stored inside an </a:t>
            </a:r>
            <a:r>
              <a:rPr lang="en-US" dirty="0" err="1"/>
              <a:t>Hbase</a:t>
            </a:r>
            <a:r>
              <a:rPr lang="en-US" dirty="0"/>
              <a:t> cluster</a:t>
            </a:r>
          </a:p>
        </p:txBody>
      </p:sp>
      <p:sp>
        <p:nvSpPr>
          <p:cNvPr id="4" name="Slide Number Placeholder 3"/>
          <p:cNvSpPr>
            <a:spLocks noGrp="1"/>
          </p:cNvSpPr>
          <p:nvPr>
            <p:ph type="sldNum" sz="quarter" idx="5"/>
          </p:nvPr>
        </p:nvSpPr>
        <p:spPr/>
        <p:txBody>
          <a:bodyPr/>
          <a:lstStyle/>
          <a:p>
            <a:fld id="{0706F0CC-9BE0-44F1-8046-92B4B0EDA3DC}" type="slidenum">
              <a:rPr lang="en-US" smtClean="0"/>
              <a:t>32</a:t>
            </a:fld>
            <a:endParaRPr lang="en-US"/>
          </a:p>
        </p:txBody>
      </p:sp>
    </p:spTree>
    <p:extLst>
      <p:ext uri="{BB962C8B-B14F-4D97-AF65-F5344CB8AC3E}">
        <p14:creationId xmlns:p14="http://schemas.microsoft.com/office/powerpoint/2010/main" val="984110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err="1"/>
              <a:t>Hbase</a:t>
            </a:r>
            <a:r>
              <a:rPr lang="en-US" dirty="0"/>
              <a:t> distributes its data horizontally partitioning it into regions</a:t>
            </a:r>
          </a:p>
          <a:p>
            <a:pPr marL="171450" indent="-171450">
              <a:buFont typeface="Arial" panose="020B0604020202020204" pitchFamily="34" charset="0"/>
              <a:buChar char="•"/>
            </a:pPr>
            <a:r>
              <a:rPr lang="en-US" dirty="0"/>
              <a:t>Tables will have one or more regions</a:t>
            </a:r>
          </a:p>
          <a:p>
            <a:pPr marL="171450" indent="-171450">
              <a:buFont typeface="Arial" panose="020B0604020202020204" pitchFamily="34" charset="0"/>
              <a:buChar char="•"/>
            </a:pPr>
            <a:r>
              <a:rPr lang="en-US" dirty="0"/>
              <a:t>Rows within a region are ordered by row key and</a:t>
            </a:r>
          </a:p>
          <a:p>
            <a:pPr marL="171450" indent="-171450">
              <a:buFont typeface="Arial" panose="020B0604020202020204" pitchFamily="34" charset="0"/>
              <a:buChar char="•"/>
            </a:pPr>
            <a:r>
              <a:rPr lang="en-US" dirty="0"/>
              <a:t>Start key and end key exist for each region</a:t>
            </a:r>
            <a:r>
              <a:rPr lang="en-US" baseline="0" dirty="0"/>
              <a:t> to define its limits</a:t>
            </a:r>
          </a:p>
          <a:p>
            <a:pPr marL="171450" indent="-171450">
              <a:buFont typeface="Arial" panose="020B0604020202020204" pitchFamily="34" charset="0"/>
              <a:buChar char="•"/>
            </a:pPr>
            <a:r>
              <a:rPr lang="en-US" baseline="0" dirty="0"/>
              <a:t>They get split to further as the data grows into more regions</a:t>
            </a:r>
          </a:p>
          <a:p>
            <a:pPr marL="171450" indent="-171450">
              <a:buFont typeface="Arial" panose="020B0604020202020204" pitchFamily="34" charset="0"/>
              <a:buChar char="•"/>
            </a:pPr>
            <a:r>
              <a:rPr lang="en-US" baseline="0" dirty="0"/>
              <a:t>Each region is accessible only from a single region server</a:t>
            </a:r>
          </a:p>
          <a:p>
            <a:pPr marL="171450" indent="-171450">
              <a:buFont typeface="Arial" panose="020B0604020202020204" pitchFamily="34" charset="0"/>
              <a:buChar char="•"/>
            </a:pPr>
            <a:r>
              <a:rPr lang="en-US" baseline="0" dirty="0"/>
              <a:t>However there can be many regions on one server</a:t>
            </a:r>
          </a:p>
          <a:p>
            <a:pPr marL="171450" indent="-171450">
              <a:buFont typeface="Arial" panose="020B0604020202020204" pitchFamily="34" charset="0"/>
              <a:buChar char="•"/>
            </a:pPr>
            <a:r>
              <a:rPr lang="en-US" baseline="0" dirty="0"/>
              <a:t>Physically on disk, regions are split again. </a:t>
            </a:r>
            <a:r>
              <a:rPr lang="en-US" baseline="0" dirty="0" err="1"/>
              <a:t>HBase</a:t>
            </a:r>
            <a:r>
              <a:rPr lang="en-US" baseline="0" dirty="0"/>
              <a:t> does not store all the data in a region in a single file</a:t>
            </a:r>
          </a:p>
          <a:p>
            <a:pPr marL="171450" indent="-171450">
              <a:buFont typeface="Arial" panose="020B0604020202020204" pitchFamily="34" charset="0"/>
              <a:buChar char="•"/>
            </a:pPr>
            <a:r>
              <a:rPr lang="en-US" baseline="0" dirty="0"/>
              <a:t>It splits the rows vertically by column family – so a single </a:t>
            </a:r>
            <a:r>
              <a:rPr lang="en-US" baseline="0" dirty="0" err="1"/>
              <a:t>hfile</a:t>
            </a:r>
            <a:r>
              <a:rPr lang="en-US" baseline="0" dirty="0"/>
              <a:t> consists of data for a single column family for one region for one table.</a:t>
            </a:r>
            <a:endParaRPr lang="en-US" dirty="0"/>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3</a:t>
            </a:fld>
            <a:endParaRPr lang="en-US"/>
          </a:p>
        </p:txBody>
      </p:sp>
    </p:spTree>
    <p:extLst>
      <p:ext uri="{BB962C8B-B14F-4D97-AF65-F5344CB8AC3E}">
        <p14:creationId xmlns:p14="http://schemas.microsoft.com/office/powerpoint/2010/main" val="17263096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ows</a:t>
            </a:r>
            <a:r>
              <a:rPr lang="en-US" baseline="0" dirty="0"/>
              <a:t> in an </a:t>
            </a:r>
            <a:r>
              <a:rPr lang="en-US" baseline="0" dirty="0" err="1"/>
              <a:t>hfile</a:t>
            </a:r>
            <a:r>
              <a:rPr lang="en-US" baseline="0" dirty="0"/>
              <a:t> are stored sorted by row key</a:t>
            </a:r>
          </a:p>
          <a:p>
            <a:r>
              <a:rPr lang="en-US" baseline="0" dirty="0"/>
              <a:t>And the </a:t>
            </a:r>
            <a:r>
              <a:rPr lang="en-US" baseline="0" dirty="0" err="1"/>
              <a:t>hfile</a:t>
            </a:r>
            <a:r>
              <a:rPr lang="en-US" baseline="0" dirty="0"/>
              <a:t> has an index which operates like a B-plus tree which makes it very efficient retrieval of rows</a:t>
            </a:r>
          </a:p>
          <a:p>
            <a:r>
              <a:rPr lang="en-US" baseline="0" dirty="0"/>
              <a:t>Region servers keep those </a:t>
            </a:r>
            <a:r>
              <a:rPr lang="en-US" baseline="0" dirty="0" err="1"/>
              <a:t>Hfile</a:t>
            </a:r>
            <a:r>
              <a:rPr lang="en-US" baseline="0" dirty="0"/>
              <a:t> indexes in memory</a:t>
            </a:r>
          </a:p>
          <a:p>
            <a:r>
              <a:rPr lang="en-US" baseline="0" dirty="0"/>
              <a:t>So, when you read data, the server scans the index to find which block to read</a:t>
            </a:r>
          </a:p>
          <a:p>
            <a:r>
              <a:rPr lang="en-US" baseline="0" dirty="0"/>
              <a:t>When the disk gets read, </a:t>
            </a:r>
            <a:r>
              <a:rPr lang="en-US" baseline="0" dirty="0" err="1"/>
              <a:t>Hbase</a:t>
            </a:r>
            <a:r>
              <a:rPr lang="en-US" baseline="0" dirty="0"/>
              <a:t> knows which block to go to get the data it needs</a:t>
            </a:r>
          </a:p>
          <a:p>
            <a:r>
              <a:rPr lang="en-US" baseline="0" dirty="0"/>
              <a:t>So, look up happens in memory and the disk reads are minimized</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fld id="{0706F0CC-9BE0-44F1-8046-92B4B0EDA3DC}" type="slidenum">
              <a:rPr lang="en-US" smtClean="0"/>
              <a:t>34</a:t>
            </a:fld>
            <a:endParaRPr lang="en-US"/>
          </a:p>
        </p:txBody>
      </p:sp>
    </p:spTree>
    <p:extLst>
      <p:ext uri="{BB962C8B-B14F-4D97-AF65-F5344CB8AC3E}">
        <p14:creationId xmlns:p14="http://schemas.microsoft.com/office/powerpoint/2010/main" val="8703892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When</a:t>
            </a:r>
            <a:r>
              <a:rPr lang="en-US" baseline="0" dirty="0"/>
              <a:t> you write to </a:t>
            </a:r>
            <a:r>
              <a:rPr lang="en-US" baseline="0" dirty="0" err="1"/>
              <a:t>Hbase</a:t>
            </a:r>
            <a:r>
              <a:rPr lang="en-US" baseline="0" dirty="0"/>
              <a:t>, the region server batches writes in a memory buffer</a:t>
            </a:r>
          </a:p>
          <a:p>
            <a:pPr marL="171450" indent="-171450">
              <a:buFont typeface="Arial" panose="020B0604020202020204" pitchFamily="34" charset="0"/>
              <a:buChar char="•"/>
            </a:pPr>
            <a:r>
              <a:rPr lang="en-US" baseline="0" dirty="0"/>
              <a:t>And flushes them to a </a:t>
            </a:r>
            <a:r>
              <a:rPr lang="en-US" baseline="0" dirty="0" err="1"/>
              <a:t>hfile</a:t>
            </a:r>
            <a:r>
              <a:rPr lang="en-US" baseline="0" dirty="0"/>
              <a:t> when the buffer gets full</a:t>
            </a:r>
          </a:p>
          <a:p>
            <a:pPr marL="171450" indent="-171450">
              <a:buFont typeface="Arial" panose="020B0604020202020204" pitchFamily="34" charset="0"/>
              <a:buChar char="•"/>
            </a:pPr>
            <a:r>
              <a:rPr lang="en-US" baseline="0" dirty="0"/>
              <a:t>The memory buffer gets sorted by row key so that when it gets flushed to hard disk it makes fast sequential writes</a:t>
            </a:r>
          </a:p>
          <a:p>
            <a:pPr marL="171450" indent="-171450">
              <a:buFont typeface="Arial" panose="020B0604020202020204" pitchFamily="34" charset="0"/>
              <a:buChar char="•"/>
            </a:pPr>
            <a:r>
              <a:rPr lang="en-US" baseline="0" dirty="0"/>
              <a:t>The write buffer is called the </a:t>
            </a:r>
            <a:r>
              <a:rPr lang="en-US" baseline="0" dirty="0" err="1"/>
              <a:t>MemStore</a:t>
            </a:r>
            <a:endParaRPr lang="en-US" baseline="0"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5</a:t>
            </a:fld>
            <a:endParaRPr lang="en-US"/>
          </a:p>
        </p:txBody>
      </p:sp>
    </p:spTree>
    <p:extLst>
      <p:ext uri="{BB962C8B-B14F-4D97-AF65-F5344CB8AC3E}">
        <p14:creationId xmlns:p14="http://schemas.microsoft.com/office/powerpoint/2010/main" val="37725793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gion server also </a:t>
            </a:r>
            <a:r>
              <a:rPr lang="en-US" dirty="0" err="1"/>
              <a:t>also</a:t>
            </a:r>
            <a:r>
              <a:rPr lang="en-US" dirty="0"/>
              <a:t> uses a  read</a:t>
            </a:r>
            <a:r>
              <a:rPr lang="en-US" baseline="0" dirty="0"/>
              <a:t> cache called the Block cache so that frequently read data is kept in memory</a:t>
            </a:r>
          </a:p>
          <a:p>
            <a:r>
              <a:rPr lang="en-US" baseline="0" dirty="0"/>
              <a:t>When you read data – data could split across these components</a:t>
            </a:r>
          </a:p>
          <a:p>
            <a:r>
              <a:rPr lang="en-US" baseline="0" dirty="0"/>
              <a:t>It could be in recently read data in the </a:t>
            </a:r>
            <a:r>
              <a:rPr lang="en-US" baseline="0" dirty="0" err="1"/>
              <a:t>Blcok</a:t>
            </a:r>
            <a:r>
              <a:rPr lang="en-US" baseline="0" dirty="0"/>
              <a:t> cache or it could be in the recently updated data in the </a:t>
            </a:r>
            <a:r>
              <a:rPr lang="en-US" baseline="0" dirty="0" err="1"/>
              <a:t>Memstore</a:t>
            </a:r>
            <a:endParaRPr lang="en-US" baseline="0" dirty="0"/>
          </a:p>
          <a:p>
            <a:r>
              <a:rPr lang="en-US" baseline="0" dirty="0"/>
              <a:t>Or it could be in the old data that is persisted on the disk</a:t>
            </a:r>
          </a:p>
          <a:p>
            <a:r>
              <a:rPr lang="en-US" baseline="0" dirty="0" err="1"/>
              <a:t>Hbase</a:t>
            </a:r>
            <a:r>
              <a:rPr lang="en-US" baseline="0" dirty="0"/>
              <a:t> scans in that order and merges the data into a single result</a:t>
            </a:r>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6</a:t>
            </a:fld>
            <a:endParaRPr lang="en-US"/>
          </a:p>
        </p:txBody>
      </p:sp>
    </p:spTree>
    <p:extLst>
      <p:ext uri="{BB962C8B-B14F-4D97-AF65-F5344CB8AC3E}">
        <p14:creationId xmlns:p14="http://schemas.microsoft.com/office/powerpoint/2010/main" val="10816764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err="1"/>
              <a:t>Hbase</a:t>
            </a:r>
            <a:r>
              <a:rPr lang="en-US" dirty="0"/>
              <a:t> actively manages the various stores evicting least recently used cells from the cache and buffering those writes to </a:t>
            </a:r>
            <a:r>
              <a:rPr lang="en-US" dirty="0" err="1"/>
              <a:t>Hfiles</a:t>
            </a:r>
            <a:r>
              <a:rPr lang="en-US" dirty="0"/>
              <a:t>.</a:t>
            </a:r>
          </a:p>
          <a:p>
            <a:pPr marL="171450" indent="-171450">
              <a:buFont typeface="Arial" panose="020B0604020202020204" pitchFamily="34" charset="0"/>
              <a:buChar char="•"/>
            </a:pPr>
            <a:r>
              <a:rPr lang="en-US" dirty="0"/>
              <a:t>Because the buffering can result</a:t>
            </a:r>
            <a:r>
              <a:rPr lang="en-US" baseline="0" dirty="0"/>
              <a:t> in many small </a:t>
            </a:r>
            <a:r>
              <a:rPr lang="en-US" baseline="0" dirty="0" err="1"/>
              <a:t>Hfiles</a:t>
            </a:r>
            <a:r>
              <a:rPr lang="en-US" baseline="0" dirty="0"/>
              <a:t>, </a:t>
            </a:r>
            <a:r>
              <a:rPr lang="en-US" baseline="0" dirty="0" err="1"/>
              <a:t>Hbase</a:t>
            </a:r>
            <a:r>
              <a:rPr lang="en-US" baseline="0" dirty="0"/>
              <a:t> compacts them into larger ones for improved read access</a:t>
            </a:r>
          </a:p>
          <a:p>
            <a:pPr marL="171450" indent="-171450">
              <a:buFont typeface="Arial" panose="020B0604020202020204" pitchFamily="34" charset="0"/>
              <a:buChar char="•"/>
            </a:pPr>
            <a:r>
              <a:rPr lang="en-US" baseline="0" dirty="0"/>
              <a:t>You can make further improvements with manual compaction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7</a:t>
            </a:fld>
            <a:endParaRPr lang="en-US"/>
          </a:p>
        </p:txBody>
      </p:sp>
    </p:spTree>
    <p:extLst>
      <p:ext uri="{BB962C8B-B14F-4D97-AF65-F5344CB8AC3E}">
        <p14:creationId xmlns:p14="http://schemas.microsoft.com/office/powerpoint/2010/main" val="27997127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baseline="0" dirty="0"/>
              <a:t>Because of the buffered writes, if a region server goes down, you could lose any data that are in </a:t>
            </a:r>
            <a:r>
              <a:rPr lang="en-US" baseline="0" dirty="0" err="1"/>
              <a:t>memstore</a:t>
            </a:r>
            <a:r>
              <a:rPr lang="en-US" baseline="0" dirty="0"/>
              <a:t> and are not persisted to the disk</a:t>
            </a:r>
          </a:p>
          <a:p>
            <a:pPr marL="171450" indent="-171450">
              <a:buFont typeface="Arial" panose="020B0604020202020204" pitchFamily="34" charset="0"/>
              <a:buChar char="•"/>
            </a:pPr>
            <a:r>
              <a:rPr lang="en-US" baseline="0" dirty="0"/>
              <a:t>So </a:t>
            </a:r>
            <a:r>
              <a:rPr lang="en-US" baseline="0" dirty="0" err="1"/>
              <a:t>Hbase</a:t>
            </a:r>
            <a:r>
              <a:rPr lang="en-US" baseline="0" dirty="0"/>
              <a:t> persists all the writes in another persistent store called the ‘Write Ahead Log’</a:t>
            </a:r>
          </a:p>
          <a:p>
            <a:pPr marL="171450" indent="-171450">
              <a:buFont typeface="Arial" panose="020B0604020202020204" pitchFamily="34" charset="0"/>
              <a:buChar char="•"/>
            </a:pPr>
            <a:r>
              <a:rPr lang="en-US" baseline="0" dirty="0"/>
              <a:t>When the region server comes online, it scans the WAL for any writes that have been buffered and have not been flushed and it </a:t>
            </a:r>
            <a:r>
              <a:rPr lang="en-US" baseline="0" dirty="0" err="1"/>
              <a:t>persistes</a:t>
            </a:r>
            <a:r>
              <a:rPr lang="en-US" baseline="0" dirty="0"/>
              <a:t> it to </a:t>
            </a:r>
            <a:r>
              <a:rPr lang="en-US" baseline="0" dirty="0" err="1"/>
              <a:t>Hfiles</a:t>
            </a:r>
            <a:r>
              <a:rPr lang="en-US" baseline="0" dirty="0"/>
              <a:t> before it makes the region available</a:t>
            </a:r>
          </a:p>
        </p:txBody>
      </p:sp>
      <p:sp>
        <p:nvSpPr>
          <p:cNvPr id="4" name="Slide Number Placeholder 3"/>
          <p:cNvSpPr>
            <a:spLocks noGrp="1"/>
          </p:cNvSpPr>
          <p:nvPr>
            <p:ph type="sldNum" sz="quarter" idx="10"/>
          </p:nvPr>
        </p:nvSpPr>
        <p:spPr/>
        <p:txBody>
          <a:bodyPr/>
          <a:lstStyle/>
          <a:p>
            <a:fld id="{0706F0CC-9BE0-44F1-8046-92B4B0EDA3DC}" type="slidenum">
              <a:rPr lang="en-US" smtClean="0"/>
              <a:t>38</a:t>
            </a:fld>
            <a:endParaRPr lang="en-US"/>
          </a:p>
        </p:txBody>
      </p:sp>
    </p:spTree>
    <p:extLst>
      <p:ext uri="{BB962C8B-B14F-4D97-AF65-F5344CB8AC3E}">
        <p14:creationId xmlns:p14="http://schemas.microsoft.com/office/powerpoint/2010/main" val="23248063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ata stored is kept as files on HDFS which is distributed</a:t>
            </a:r>
          </a:p>
          <a:p>
            <a:r>
              <a:rPr lang="en-US" dirty="0"/>
              <a:t>HBase abstracts the files and presents it as columns of data that are retrievable using a row key – an index</a:t>
            </a:r>
          </a:p>
          <a:p>
            <a:endParaRPr lang="en-US" dirty="0"/>
          </a:p>
          <a:p>
            <a:r>
              <a:rPr lang="en-US" dirty="0"/>
              <a:t>HBase is scalable because the amount of disk space available is directly proportional to number of nodes in the cluster</a:t>
            </a:r>
          </a:p>
          <a:p>
            <a:endParaRPr lang="en-US" dirty="0"/>
          </a:p>
          <a:p>
            <a:r>
              <a:rPr lang="en-US" dirty="0"/>
              <a:t>It is fault tolerant because it uses the feature of maintaining 3 replicas on HDFS and hence even if one replica is lost or one node is down, it is able to serve the same data from other nodes. Meta data is managed by having a secondary name node.</a:t>
            </a:r>
          </a:p>
        </p:txBody>
      </p:sp>
      <p:sp>
        <p:nvSpPr>
          <p:cNvPr id="4" name="Slide Number Placeholder 3"/>
          <p:cNvSpPr>
            <a:spLocks noGrp="1"/>
          </p:cNvSpPr>
          <p:nvPr>
            <p:ph type="sldNum" sz="quarter" idx="5"/>
          </p:nvPr>
        </p:nvSpPr>
        <p:spPr/>
        <p:txBody>
          <a:bodyPr/>
          <a:lstStyle/>
          <a:p>
            <a:fld id="{0706F0CC-9BE0-44F1-8046-92B4B0EDA3DC}" type="slidenum">
              <a:rPr lang="en-US" smtClean="0"/>
              <a:t>5</a:t>
            </a:fld>
            <a:endParaRPr lang="en-US"/>
          </a:p>
        </p:txBody>
      </p:sp>
    </p:spTree>
    <p:extLst>
      <p:ext uri="{BB962C8B-B14F-4D97-AF65-F5344CB8AC3E}">
        <p14:creationId xmlns:p14="http://schemas.microsoft.com/office/powerpoint/2010/main" val="22613236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So, if one of the data nodes suffers an</a:t>
            </a:r>
            <a:r>
              <a:rPr lang="en-US" baseline="0" dirty="0"/>
              <a:t> outage, the regions that it is serving will be unavailable for reading or writing until another </a:t>
            </a:r>
            <a:r>
              <a:rPr lang="en-US" baseline="0" dirty="0" err="1"/>
              <a:t>datanode</a:t>
            </a:r>
            <a:r>
              <a:rPr lang="en-US" baseline="0" dirty="0"/>
              <a:t> has been allocated that region and flushed any pending writes in the WAL</a:t>
            </a:r>
          </a:p>
          <a:p>
            <a:pPr marL="171450" indent="-171450">
              <a:buFont typeface="Arial" panose="020B0604020202020204" pitchFamily="34" charset="0"/>
              <a:buChar char="•"/>
            </a:pPr>
            <a:r>
              <a:rPr lang="en-US" baseline="0" dirty="0"/>
              <a:t>Zookeeper and master node take care of the automatically whilst there is a short period where data is not available</a:t>
            </a:r>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39</a:t>
            </a:fld>
            <a:endParaRPr lang="en-US"/>
          </a:p>
        </p:txBody>
      </p:sp>
    </p:spTree>
    <p:extLst>
      <p:ext uri="{BB962C8B-B14F-4D97-AF65-F5344CB8AC3E}">
        <p14:creationId xmlns:p14="http://schemas.microsoft.com/office/powerpoint/2010/main" val="9153283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ent API in Java</a:t>
            </a:r>
          </a:p>
          <a:p>
            <a:pPr lvl="1"/>
            <a:r>
              <a:rPr lang="en-US" dirty="0"/>
              <a:t>Configuration object (hbase-site.xml)</a:t>
            </a:r>
          </a:p>
          <a:p>
            <a:pPr lvl="1"/>
            <a:r>
              <a:rPr lang="en-US" dirty="0"/>
              <a:t>Connection</a:t>
            </a:r>
          </a:p>
          <a:p>
            <a:pPr lvl="1"/>
            <a:r>
              <a:rPr lang="en-US" dirty="0"/>
              <a:t>Administration object – table level actions</a:t>
            </a:r>
          </a:p>
          <a:p>
            <a:pPr lvl="1"/>
            <a:r>
              <a:rPr lang="en-US" dirty="0"/>
              <a:t>Manipulate table</a:t>
            </a:r>
          </a:p>
          <a:p>
            <a:pPr lvl="1"/>
            <a:r>
              <a:rPr lang="en-US" dirty="0"/>
              <a:t>Batch operations</a:t>
            </a:r>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41</a:t>
            </a:fld>
            <a:endParaRPr lang="en-US"/>
          </a:p>
        </p:txBody>
      </p:sp>
    </p:spTree>
    <p:extLst>
      <p:ext uri="{BB962C8B-B14F-4D97-AF65-F5344CB8AC3E}">
        <p14:creationId xmlns:p14="http://schemas.microsoft.com/office/powerpoint/2010/main" val="30807494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dirty="0"/>
              <a:t>There are various way to access and interact with Apache HBase. Most notably, the Java API provides the most functionality. But some people want to use HBase without Java.</a:t>
            </a:r>
          </a:p>
          <a:p>
            <a:pPr marL="0" marR="0" indent="0" algn="l" defTabSz="914400" rtl="0" eaLnBrk="1" fontAlgn="auto" latinLnBrk="0" hangingPunct="1">
              <a:lnSpc>
                <a:spcPct val="100000"/>
              </a:lnSpc>
              <a:spcBef>
                <a:spcPts val="0"/>
              </a:spcBef>
              <a:spcAft>
                <a:spcPts val="0"/>
              </a:spcAft>
              <a:buClrTx/>
              <a:buSzTx/>
              <a:buFontTx/>
              <a:buNone/>
              <a:tabLst/>
              <a:defRPr/>
            </a:pPr>
            <a:r>
              <a:rPr lang="en-IN" dirty="0"/>
              <a:t>hose people have two main options: One is the Thrift interface (the more lightweight and hence faster of the two options), and the other is the REST interface (aka Stargate).  </a:t>
            </a:r>
          </a:p>
          <a:p>
            <a:pPr marL="0" marR="0" indent="0" algn="l" defTabSz="914400" rtl="0" eaLnBrk="1" fontAlgn="auto" latinLnBrk="0" hangingPunct="1">
              <a:lnSpc>
                <a:spcPct val="100000"/>
              </a:lnSpc>
              <a:spcBef>
                <a:spcPts val="0"/>
              </a:spcBef>
              <a:spcAft>
                <a:spcPts val="0"/>
              </a:spcAft>
              <a:buClrTx/>
              <a:buSzTx/>
              <a:buFontTx/>
              <a:buNone/>
              <a:tabLst/>
              <a:defRPr/>
            </a:pPr>
            <a:r>
              <a:rPr lang="en-IN" sz="1200" b="0" i="0" kern="1200" dirty="0">
                <a:solidFill>
                  <a:schemeClr val="tx1"/>
                </a:solidFill>
                <a:effectLst/>
                <a:latin typeface="+mn-lt"/>
                <a:ea typeface="+mn-ea"/>
                <a:cs typeface="+mn-cs"/>
              </a:rPr>
              <a:t>A REST interface uses HTTP verbs to perform an action. By using HTTP, a REST interface offers a much wider array of languages and programs that can access the interface. </a:t>
            </a:r>
          </a:p>
          <a:p>
            <a:pPr marL="0" marR="0" indent="0" algn="l" defTabSz="914400" rtl="0" eaLnBrk="1" fontAlgn="auto" latinLnBrk="0" hangingPunct="1">
              <a:lnSpc>
                <a:spcPct val="100000"/>
              </a:lnSpc>
              <a:spcBef>
                <a:spcPts val="0"/>
              </a:spcBef>
              <a:spcAft>
                <a:spcPts val="0"/>
              </a:spcAft>
              <a:buClrTx/>
              <a:buSzTx/>
              <a:buFontTx/>
              <a:buNone/>
              <a:tabLst/>
              <a:defRPr/>
            </a:pPr>
            <a:r>
              <a:rPr lang="en-IN" dirty="0"/>
              <a:t>Thrift is a software framework that allows you to create cross-language bindings. In the context of HBase, Java is the only first-class citizen. However, the HBase Thrift interface allows other languages to access HBase over Thrift by connecting to a Thrift server that interfaces with the Java client</a:t>
            </a:r>
          </a:p>
          <a:p>
            <a:pPr marL="0" marR="0" indent="0" algn="l" defTabSz="914400" rtl="0" eaLnBrk="1" fontAlgn="auto" latinLnBrk="0" hangingPunct="1">
              <a:lnSpc>
                <a:spcPct val="100000"/>
              </a:lnSpc>
              <a:spcBef>
                <a:spcPts val="0"/>
              </a:spcBef>
              <a:spcAft>
                <a:spcPts val="0"/>
              </a:spcAft>
              <a:buClrTx/>
              <a:buSzTx/>
              <a:buFontTx/>
              <a:buNone/>
              <a:tabLst/>
              <a:defRPr/>
            </a:pPr>
            <a:endParaRPr lang="en-IN" dirty="0"/>
          </a:p>
          <a:p>
            <a:pPr marL="0" marR="0" indent="0" algn="l" defTabSz="914400" rtl="0" eaLnBrk="1" fontAlgn="auto" latinLnBrk="0" hangingPunct="1">
              <a:lnSpc>
                <a:spcPct val="100000"/>
              </a:lnSpc>
              <a:spcBef>
                <a:spcPts val="0"/>
              </a:spcBef>
              <a:spcAft>
                <a:spcPts val="0"/>
              </a:spcAft>
              <a:buClrTx/>
              <a:buSzTx/>
              <a:buFontTx/>
              <a:buNone/>
              <a:tabLst/>
              <a:defRPr/>
            </a:pPr>
            <a:r>
              <a:rPr lang="en-IN" sz="1200" b="0" i="0" kern="1200" dirty="0">
                <a:solidFill>
                  <a:schemeClr val="tx1"/>
                </a:solidFill>
                <a:effectLst/>
                <a:latin typeface="+mn-lt"/>
                <a:ea typeface="+mn-ea"/>
                <a:cs typeface="+mn-cs"/>
              </a:rPr>
              <a:t>For both Thrift and REST to work, another HBase daemon needs to be running to handle these requests. These daemons can be installed with the </a:t>
            </a:r>
            <a:r>
              <a:rPr lang="en-IN" sz="1200" b="0" i="0" kern="1200" dirty="0" err="1">
                <a:solidFill>
                  <a:schemeClr val="tx1"/>
                </a:solidFill>
                <a:effectLst/>
                <a:latin typeface="+mn-lt"/>
                <a:ea typeface="+mn-ea"/>
                <a:cs typeface="+mn-cs"/>
              </a:rPr>
              <a:t>hbase</a:t>
            </a:r>
            <a:r>
              <a:rPr lang="en-IN" sz="1200" b="0" i="0" kern="1200" dirty="0">
                <a:solidFill>
                  <a:schemeClr val="tx1"/>
                </a:solidFill>
                <a:effectLst/>
                <a:latin typeface="+mn-lt"/>
                <a:ea typeface="+mn-ea"/>
                <a:cs typeface="+mn-cs"/>
              </a:rPr>
              <a:t>-thrift and </a:t>
            </a:r>
            <a:r>
              <a:rPr lang="en-IN" sz="1200" b="0" i="0" kern="1200" dirty="0" err="1">
                <a:solidFill>
                  <a:schemeClr val="tx1"/>
                </a:solidFill>
                <a:effectLst/>
                <a:latin typeface="+mn-lt"/>
                <a:ea typeface="+mn-ea"/>
                <a:cs typeface="+mn-cs"/>
              </a:rPr>
              <a:t>hbase</a:t>
            </a:r>
            <a:r>
              <a:rPr lang="en-IN" sz="1200" b="0" i="0" kern="1200" dirty="0">
                <a:solidFill>
                  <a:schemeClr val="tx1"/>
                </a:solidFill>
                <a:effectLst/>
                <a:latin typeface="+mn-lt"/>
                <a:ea typeface="+mn-ea"/>
                <a:cs typeface="+mn-cs"/>
              </a:rPr>
              <a:t>-rest packages.  </a:t>
            </a:r>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42</a:t>
            </a:fld>
            <a:endParaRPr lang="en-US"/>
          </a:p>
        </p:txBody>
      </p:sp>
    </p:spTree>
    <p:extLst>
      <p:ext uri="{BB962C8B-B14F-4D97-AF65-F5344CB8AC3E}">
        <p14:creationId xmlns:p14="http://schemas.microsoft.com/office/powerpoint/2010/main" val="25171438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53</a:t>
            </a:fld>
            <a:endParaRPr lang="en-US"/>
          </a:p>
        </p:txBody>
      </p:sp>
    </p:spTree>
    <p:extLst>
      <p:ext uri="{BB962C8B-B14F-4D97-AF65-F5344CB8AC3E}">
        <p14:creationId xmlns:p14="http://schemas.microsoft.com/office/powerpoint/2010/main" val="28391473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54</a:t>
            </a:fld>
            <a:endParaRPr lang="en-US"/>
          </a:p>
        </p:txBody>
      </p:sp>
    </p:spTree>
    <p:extLst>
      <p:ext uri="{BB962C8B-B14F-4D97-AF65-F5344CB8AC3E}">
        <p14:creationId xmlns:p14="http://schemas.microsoft.com/office/powerpoint/2010/main" val="4120210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ent with </a:t>
            </a:r>
            <a:r>
              <a:rPr lang="en-US" dirty="0" err="1"/>
              <a:t>Hbase</a:t>
            </a:r>
            <a:r>
              <a:rPr lang="en-US" dirty="0"/>
              <a:t> while Cassandra and </a:t>
            </a:r>
            <a:r>
              <a:rPr lang="en-US" dirty="0" err="1"/>
              <a:t>Hbase</a:t>
            </a:r>
            <a:r>
              <a:rPr lang="en-US" dirty="0"/>
              <a:t> were close contenders</a:t>
            </a:r>
          </a:p>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55</a:t>
            </a:fld>
            <a:endParaRPr lang="en-US"/>
          </a:p>
        </p:txBody>
      </p:sp>
    </p:spTree>
    <p:extLst>
      <p:ext uri="{BB962C8B-B14F-4D97-AF65-F5344CB8AC3E}">
        <p14:creationId xmlns:p14="http://schemas.microsoft.com/office/powerpoint/2010/main" val="30352893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finally the RDF architecture looks like this</a:t>
            </a:r>
          </a:p>
          <a:p>
            <a:r>
              <a:rPr lang="en-US" dirty="0" err="1"/>
              <a:t>Hbase</a:t>
            </a:r>
            <a:r>
              <a:rPr lang="en-US" dirty="0"/>
              <a:t> was chosen as part of the Data Layer for serving out APIs</a:t>
            </a:r>
          </a:p>
        </p:txBody>
      </p:sp>
      <p:sp>
        <p:nvSpPr>
          <p:cNvPr id="4" name="Slide Number Placeholder 3"/>
          <p:cNvSpPr>
            <a:spLocks noGrp="1"/>
          </p:cNvSpPr>
          <p:nvPr>
            <p:ph type="sldNum" sz="quarter" idx="5"/>
          </p:nvPr>
        </p:nvSpPr>
        <p:spPr/>
        <p:txBody>
          <a:bodyPr/>
          <a:lstStyle/>
          <a:p>
            <a:fld id="{0706F0CC-9BE0-44F1-8046-92B4B0EDA3DC}" type="slidenum">
              <a:rPr lang="en-US" smtClean="0"/>
              <a:t>56</a:t>
            </a:fld>
            <a:endParaRPr lang="en-US"/>
          </a:p>
        </p:txBody>
      </p:sp>
    </p:spTree>
    <p:extLst>
      <p:ext uri="{BB962C8B-B14F-4D97-AF65-F5344CB8AC3E}">
        <p14:creationId xmlns:p14="http://schemas.microsoft.com/office/powerpoint/2010/main" val="29721626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3 types of Indexes, Global, Local and covered. Each works for a specific case and based on your case you have to choose the right index</a:t>
            </a:r>
          </a:p>
        </p:txBody>
      </p:sp>
      <p:sp>
        <p:nvSpPr>
          <p:cNvPr id="4" name="Slide Number Placeholder 3"/>
          <p:cNvSpPr>
            <a:spLocks noGrp="1"/>
          </p:cNvSpPr>
          <p:nvPr>
            <p:ph type="sldNum" sz="quarter" idx="5"/>
          </p:nvPr>
        </p:nvSpPr>
        <p:spPr/>
        <p:txBody>
          <a:bodyPr/>
          <a:lstStyle/>
          <a:p>
            <a:fld id="{0706F0CC-9BE0-44F1-8046-92B4B0EDA3DC}" type="slidenum">
              <a:rPr lang="en-US" smtClean="0"/>
              <a:t>66</a:t>
            </a:fld>
            <a:endParaRPr lang="en-US"/>
          </a:p>
        </p:txBody>
      </p:sp>
    </p:spTree>
    <p:extLst>
      <p:ext uri="{BB962C8B-B14F-4D97-AF65-F5344CB8AC3E}">
        <p14:creationId xmlns:p14="http://schemas.microsoft.com/office/powerpoint/2010/main" val="7870582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a huge amount of data is written to the table, the data locality could be lost. Hence run a major compaction to ensure that the data locality becomes 1. </a:t>
            </a:r>
            <a:r>
              <a:rPr lang="en-US" dirty="0" err="1"/>
              <a:t>i.e</a:t>
            </a:r>
            <a:r>
              <a:rPr lang="en-US" dirty="0"/>
              <a:t> the data for a particular region is in the same region server that serves that data</a:t>
            </a:r>
          </a:p>
        </p:txBody>
      </p:sp>
      <p:sp>
        <p:nvSpPr>
          <p:cNvPr id="4" name="Slide Number Placeholder 3"/>
          <p:cNvSpPr>
            <a:spLocks noGrp="1"/>
          </p:cNvSpPr>
          <p:nvPr>
            <p:ph type="sldNum" sz="quarter" idx="5"/>
          </p:nvPr>
        </p:nvSpPr>
        <p:spPr/>
        <p:txBody>
          <a:bodyPr/>
          <a:lstStyle/>
          <a:p>
            <a:fld id="{0706F0CC-9BE0-44F1-8046-92B4B0EDA3DC}" type="slidenum">
              <a:rPr lang="en-US" smtClean="0"/>
              <a:t>67</a:t>
            </a:fld>
            <a:endParaRPr lang="en-US"/>
          </a:p>
        </p:txBody>
      </p:sp>
    </p:spTree>
    <p:extLst>
      <p:ext uri="{BB962C8B-B14F-4D97-AF65-F5344CB8AC3E}">
        <p14:creationId xmlns:p14="http://schemas.microsoft.com/office/powerpoint/2010/main" val="18187605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a:solidFill>
                  <a:schemeClr val="tx1"/>
                </a:solidFill>
                <a:effectLst/>
                <a:latin typeface="+mn-lt"/>
                <a:ea typeface="+mn-ea"/>
                <a:cs typeface="+mn-cs"/>
              </a:rPr>
              <a:t>The UPDATE STATISTICS command updates the statistics collected on a table. This command collects a set of keys per region per column family that are equal byte distanced from each other. These collected keys are called </a:t>
            </a:r>
            <a:r>
              <a:rPr lang="en-IN" sz="1200" b="0" i="1" kern="1200" dirty="0">
                <a:solidFill>
                  <a:schemeClr val="tx1"/>
                </a:solidFill>
                <a:effectLst/>
                <a:latin typeface="+mn-lt"/>
                <a:ea typeface="+mn-ea"/>
                <a:cs typeface="+mn-cs"/>
              </a:rPr>
              <a:t>guideposts</a:t>
            </a:r>
            <a:r>
              <a:rPr lang="en-IN" sz="1200" b="0" i="0" kern="1200" dirty="0">
                <a:solidFill>
                  <a:schemeClr val="tx1"/>
                </a:solidFill>
                <a:effectLst/>
                <a:latin typeface="+mn-lt"/>
                <a:ea typeface="+mn-ea"/>
                <a:cs typeface="+mn-cs"/>
              </a:rPr>
              <a:t> and they act as </a:t>
            </a:r>
            <a:r>
              <a:rPr lang="en-IN" sz="1200" b="0" i="1" kern="1200" dirty="0">
                <a:solidFill>
                  <a:schemeClr val="tx1"/>
                </a:solidFill>
                <a:effectLst/>
                <a:latin typeface="+mn-lt"/>
                <a:ea typeface="+mn-ea"/>
                <a:cs typeface="+mn-cs"/>
              </a:rPr>
              <a:t>hints/guides</a:t>
            </a:r>
            <a:r>
              <a:rPr lang="en-IN" sz="1200" b="0" i="0" kern="1200" dirty="0">
                <a:solidFill>
                  <a:schemeClr val="tx1"/>
                </a:solidFill>
                <a:effectLst/>
                <a:latin typeface="+mn-lt"/>
                <a:ea typeface="+mn-ea"/>
                <a:cs typeface="+mn-cs"/>
              </a:rPr>
              <a:t> to improve the parallelization of queries on a given target region.</a:t>
            </a:r>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70</a:t>
            </a:fld>
            <a:endParaRPr lang="en-US"/>
          </a:p>
        </p:txBody>
      </p:sp>
    </p:spTree>
    <p:extLst>
      <p:ext uri="{BB962C8B-B14F-4D97-AF65-F5344CB8AC3E}">
        <p14:creationId xmlns:p14="http://schemas.microsoft.com/office/powerpoint/2010/main" val="5348259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tructured: It provides a loose data structure. Through the concept of column families and columns – which we see later. </a:t>
            </a:r>
            <a:r>
              <a:rPr lang="en-US" sz="1200" dirty="0"/>
              <a:t>It reimagines the layout of unstructured sparse data</a:t>
            </a:r>
          </a:p>
          <a:p>
            <a:endParaRPr lang="en-US" dirty="0"/>
          </a:p>
          <a:p>
            <a:endParaRPr lang="en-US" dirty="0"/>
          </a:p>
          <a:p>
            <a:r>
              <a:rPr lang="en-US" dirty="0"/>
              <a:t>It provides low latency access through various means of caching and write buffers. It has real time access to read and update using row-keys</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t also allows random access unlike HDFS where it is primarily sequential access. </a:t>
            </a:r>
            <a:r>
              <a:rPr lang="en-US" sz="1200" dirty="0"/>
              <a:t>Allows real-time random access to data stored in i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Can work with billions of rows of data where each record can contain millions of field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5"/>
          </p:nvPr>
        </p:nvSpPr>
        <p:spPr/>
        <p:txBody>
          <a:bodyPr/>
          <a:lstStyle/>
          <a:p>
            <a:fld id="{0706F0CC-9BE0-44F1-8046-92B4B0EDA3DC}" type="slidenum">
              <a:rPr lang="en-US" smtClean="0"/>
              <a:t>6</a:t>
            </a:fld>
            <a:endParaRPr lang="en-US"/>
          </a:p>
        </p:txBody>
      </p:sp>
    </p:spTree>
    <p:extLst>
      <p:ext uri="{BB962C8B-B14F-4D97-AF65-F5344CB8AC3E}">
        <p14:creationId xmlns:p14="http://schemas.microsoft.com/office/powerpoint/2010/main" val="10516014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of these are elaborated as we go along</a:t>
            </a:r>
          </a:p>
        </p:txBody>
      </p:sp>
      <p:sp>
        <p:nvSpPr>
          <p:cNvPr id="4" name="Slide Number Placeholder 3"/>
          <p:cNvSpPr>
            <a:spLocks noGrp="1"/>
          </p:cNvSpPr>
          <p:nvPr>
            <p:ph type="sldNum" sz="quarter" idx="10"/>
          </p:nvPr>
        </p:nvSpPr>
        <p:spPr/>
        <p:txBody>
          <a:bodyPr/>
          <a:lstStyle/>
          <a:p>
            <a:fld id="{0706F0CC-9BE0-44F1-8046-92B4B0EDA3DC}" type="slidenum">
              <a:rPr lang="en-US" smtClean="0"/>
              <a:t>7</a:t>
            </a:fld>
            <a:endParaRPr lang="en-US"/>
          </a:p>
        </p:txBody>
      </p:sp>
    </p:spTree>
    <p:extLst>
      <p:ext uri="{BB962C8B-B14F-4D97-AF65-F5344CB8AC3E}">
        <p14:creationId xmlns:p14="http://schemas.microsoft.com/office/powerpoint/2010/main" val="754064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of these are elaborated as we go along</a:t>
            </a:r>
          </a:p>
        </p:txBody>
      </p:sp>
      <p:sp>
        <p:nvSpPr>
          <p:cNvPr id="4" name="Slide Number Placeholder 3"/>
          <p:cNvSpPr>
            <a:spLocks noGrp="1"/>
          </p:cNvSpPr>
          <p:nvPr>
            <p:ph type="sldNum" sz="quarter" idx="10"/>
          </p:nvPr>
        </p:nvSpPr>
        <p:spPr/>
        <p:txBody>
          <a:bodyPr/>
          <a:lstStyle/>
          <a:p>
            <a:fld id="{0706F0CC-9BE0-44F1-8046-92B4B0EDA3DC}" type="slidenum">
              <a:rPr lang="en-US" smtClean="0"/>
              <a:t>8</a:t>
            </a:fld>
            <a:endParaRPr lang="en-US"/>
          </a:p>
        </p:txBody>
      </p:sp>
    </p:spTree>
    <p:extLst>
      <p:ext uri="{BB962C8B-B14F-4D97-AF65-F5344CB8AC3E}">
        <p14:creationId xmlns:p14="http://schemas.microsoft.com/office/powerpoint/2010/main" val="2846007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200" dirty="0"/>
              <a:t>(irrespective of how much data) It has only these attributes:</a:t>
            </a:r>
            <a:endParaRPr lang="en-US" dirty="0"/>
          </a:p>
          <a:p>
            <a:pPr marL="171450" indent="-171450">
              <a:buFont typeface="Arial" panose="020B0604020202020204" pitchFamily="34" charset="0"/>
              <a:buChar char="•"/>
            </a:pPr>
            <a:r>
              <a:rPr lang="en-US" dirty="0"/>
              <a:t>The unique identifier is called row key</a:t>
            </a:r>
          </a:p>
          <a:p>
            <a:pPr marL="171450" indent="-171450">
              <a:buFont typeface="Arial" panose="020B0604020202020204" pitchFamily="34" charset="0"/>
              <a:buChar char="•"/>
            </a:pPr>
            <a:r>
              <a:rPr lang="en-US" dirty="0"/>
              <a:t>The number of rows in </a:t>
            </a:r>
            <a:r>
              <a:rPr lang="en-US" dirty="0" err="1"/>
              <a:t>Hbase</a:t>
            </a:r>
            <a:r>
              <a:rPr lang="en-US" dirty="0"/>
              <a:t> is equal to the number of attributes in RDBMS table. </a:t>
            </a:r>
          </a:p>
          <a:p>
            <a:pPr marL="171450" indent="-171450">
              <a:buFont typeface="Arial" panose="020B0604020202020204" pitchFamily="34" charset="0"/>
              <a:buChar char="•"/>
            </a:pPr>
            <a:r>
              <a:rPr lang="en-US" dirty="0"/>
              <a:t>Every column becomes one row</a:t>
            </a:r>
          </a:p>
          <a:p>
            <a:pPr marL="171450" indent="-171450">
              <a:buFont typeface="Arial" panose="020B0604020202020204" pitchFamily="34" charset="0"/>
              <a:buChar char="•"/>
            </a:pPr>
            <a:r>
              <a:rPr lang="en-US" dirty="0"/>
              <a:t>Columns </a:t>
            </a:r>
            <a:r>
              <a:rPr lang="en-US" dirty="0" err="1"/>
              <a:t>EmpName</a:t>
            </a:r>
            <a:r>
              <a:rPr lang="en-US" dirty="0"/>
              <a:t>, DOJ are called column qualifiers</a:t>
            </a:r>
          </a:p>
          <a:p>
            <a:pPr marL="171450" indent="-171450">
              <a:buFont typeface="Arial" panose="020B0604020202020204" pitchFamily="34" charset="0"/>
              <a:buChar char="•"/>
            </a:pPr>
            <a:r>
              <a:rPr lang="en-US" dirty="0"/>
              <a:t>Logical Rows not Physical rows</a:t>
            </a:r>
          </a:p>
          <a:p>
            <a:pPr marL="171450" indent="-171450">
              <a:buFont typeface="Arial" panose="020B0604020202020204" pitchFamily="34" charset="0"/>
              <a:buChar char="•"/>
            </a:pPr>
            <a:r>
              <a:rPr lang="en-US" dirty="0"/>
              <a:t>Flexibility on what column it stores</a:t>
            </a:r>
          </a:p>
          <a:p>
            <a:pPr marL="628650" lvl="1" indent="-171450">
              <a:buFont typeface="Arial" panose="020B0604020202020204" pitchFamily="34" charset="0"/>
              <a:buChar char="•"/>
            </a:pPr>
            <a:r>
              <a:rPr lang="en-US" dirty="0"/>
              <a:t>Column Qualifiers</a:t>
            </a:r>
          </a:p>
          <a:p>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9</a:t>
            </a:fld>
            <a:endParaRPr lang="en-US"/>
          </a:p>
        </p:txBody>
      </p:sp>
    </p:spTree>
    <p:extLst>
      <p:ext uri="{BB962C8B-B14F-4D97-AF65-F5344CB8AC3E}">
        <p14:creationId xmlns:p14="http://schemas.microsoft.com/office/powerpoint/2010/main" val="167582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ing columns w.r.t to employee onsite or on maternity leave etc. – all have columns but no values. </a:t>
            </a:r>
          </a:p>
          <a:p>
            <a:r>
              <a:rPr lang="en-US" dirty="0"/>
              <a:t>Cell occupy space</a:t>
            </a:r>
          </a:p>
          <a:p>
            <a:r>
              <a:rPr lang="en-US" dirty="0"/>
              <a:t>Sparse tables are wasted storage in RDBMS</a:t>
            </a:r>
          </a:p>
          <a:p>
            <a:endParaRPr lang="en-US" dirty="0"/>
          </a:p>
          <a:p>
            <a:r>
              <a:rPr lang="en-US" dirty="0"/>
              <a:t>Here – only adding an</a:t>
            </a:r>
            <a:r>
              <a:rPr lang="en-US" baseline="0" dirty="0"/>
              <a:t> extra row to the existing column to dynamically add attributes to the table – without changing the schema</a:t>
            </a:r>
          </a:p>
          <a:p>
            <a:endParaRPr lang="en-US" baseline="0" dirty="0"/>
          </a:p>
          <a:p>
            <a:r>
              <a:rPr lang="en-US" dirty="0"/>
              <a:t>Allows a totally </a:t>
            </a:r>
            <a:r>
              <a:rPr lang="en-US" dirty="0" err="1"/>
              <a:t>powerfulway</a:t>
            </a:r>
            <a:r>
              <a:rPr lang="en-US" dirty="0"/>
              <a:t> of storing data</a:t>
            </a:r>
          </a:p>
        </p:txBody>
      </p:sp>
      <p:sp>
        <p:nvSpPr>
          <p:cNvPr id="4" name="Slide Number Placeholder 3"/>
          <p:cNvSpPr>
            <a:spLocks noGrp="1"/>
          </p:cNvSpPr>
          <p:nvPr>
            <p:ph type="sldNum" sz="quarter" idx="10"/>
          </p:nvPr>
        </p:nvSpPr>
        <p:spPr/>
        <p:txBody>
          <a:bodyPr/>
          <a:lstStyle/>
          <a:p>
            <a:fld id="{0706F0CC-9BE0-44F1-8046-92B4B0EDA3DC}" type="slidenum">
              <a:rPr lang="en-US" smtClean="0"/>
              <a:t>10</a:t>
            </a:fld>
            <a:endParaRPr lang="en-US"/>
          </a:p>
        </p:txBody>
      </p:sp>
    </p:spTree>
    <p:extLst>
      <p:ext uri="{BB962C8B-B14F-4D97-AF65-F5344CB8AC3E}">
        <p14:creationId xmlns:p14="http://schemas.microsoft.com/office/powerpoint/2010/main" val="3607436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ores data in denormalized way.</a:t>
            </a:r>
          </a:p>
          <a:p>
            <a:r>
              <a:rPr lang="en-US" dirty="0"/>
              <a:t>RDBMS has 1</a:t>
            </a:r>
            <a:r>
              <a:rPr lang="en-US" baseline="30000" dirty="0"/>
              <a:t>st</a:t>
            </a:r>
            <a:r>
              <a:rPr lang="en-US" dirty="0"/>
              <a:t>, 2</a:t>
            </a:r>
            <a:r>
              <a:rPr lang="en-US" baseline="30000" dirty="0"/>
              <a:t>nd</a:t>
            </a:r>
            <a:r>
              <a:rPr lang="en-US" dirty="0"/>
              <a:t> and 3</a:t>
            </a:r>
            <a:r>
              <a:rPr lang="en-US" baseline="30000" dirty="0"/>
              <a:t>rd</a:t>
            </a:r>
            <a:r>
              <a:rPr lang="en-US" dirty="0"/>
              <a:t> Normal form – minimizes redundancy, optimizes for storage.</a:t>
            </a:r>
          </a:p>
          <a:p>
            <a:endParaRPr lang="en-US" dirty="0"/>
          </a:p>
          <a:p>
            <a:r>
              <a:rPr lang="en-US" dirty="0"/>
              <a:t>Give an example of normal data structure in a RDBMS –</a:t>
            </a:r>
            <a:r>
              <a:rPr lang="en-US" baseline="0" dirty="0"/>
              <a:t> rows versus columns</a:t>
            </a:r>
            <a:endParaRPr lang="en-US" dirty="0"/>
          </a:p>
        </p:txBody>
      </p:sp>
      <p:sp>
        <p:nvSpPr>
          <p:cNvPr id="4" name="Slide Number Placeholder 3"/>
          <p:cNvSpPr>
            <a:spLocks noGrp="1"/>
          </p:cNvSpPr>
          <p:nvPr>
            <p:ph type="sldNum" sz="quarter" idx="10"/>
          </p:nvPr>
        </p:nvSpPr>
        <p:spPr/>
        <p:txBody>
          <a:bodyPr/>
          <a:lstStyle/>
          <a:p>
            <a:fld id="{0706F0CC-9BE0-44F1-8046-92B4B0EDA3DC}" type="slidenum">
              <a:rPr lang="en-US" smtClean="0"/>
              <a:t>11</a:t>
            </a:fld>
            <a:endParaRPr lang="en-US"/>
          </a:p>
        </p:txBody>
      </p:sp>
    </p:spTree>
    <p:extLst>
      <p:ext uri="{BB962C8B-B14F-4D97-AF65-F5344CB8AC3E}">
        <p14:creationId xmlns:p14="http://schemas.microsoft.com/office/powerpoint/2010/main" val="1400072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latin typeface="Segoe Script" panose="020B0804020000000003" pitchFamily="34" charset="0"/>
              </a:defRPr>
            </a:lvl1pPr>
          </a:lstStyle>
          <a:p>
            <a:r>
              <a:rPr lang="en-US" dirty="0"/>
              <a:t>Click to edit Master title style</a:t>
            </a:r>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1050644D-DC4B-43D9-8C47-07FEF7B69AD8}" type="datetimeFigureOut">
              <a:rPr lang="en-US" smtClean="0"/>
              <a:t>1/30/19</a:t>
            </a:fld>
            <a:endParaRPr lang="en-US"/>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388A963F-528A-4802-B73F-76120A04608C}" type="slidenum">
              <a:rPr lang="en-US" smtClean="0"/>
              <a:t>‹#›</a:t>
            </a:fld>
            <a:endParaRPr lang="en-US"/>
          </a:p>
        </p:txBody>
      </p:sp>
    </p:spTree>
    <p:extLst>
      <p:ext uri="{BB962C8B-B14F-4D97-AF65-F5344CB8AC3E}">
        <p14:creationId xmlns:p14="http://schemas.microsoft.com/office/powerpoint/2010/main" val="17063103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050644D-DC4B-43D9-8C47-07FEF7B69AD8}" type="datetimeFigureOut">
              <a:rPr lang="en-US" smtClean="0"/>
              <a:t>1/3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2585662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1050644D-DC4B-43D9-8C47-07FEF7B69AD8}" type="datetimeFigureOut">
              <a:rPr lang="en-US" smtClean="0"/>
              <a:t>1/30/19</a:t>
            </a:fld>
            <a:endParaRPr lang="en-US"/>
          </a:p>
        </p:txBody>
      </p:sp>
      <p:sp>
        <p:nvSpPr>
          <p:cNvPr id="5" name="Footer Placeholder 4"/>
          <p:cNvSpPr>
            <a:spLocks noGrp="1"/>
          </p:cNvSpPr>
          <p:nvPr>
            <p:ph type="ftr" sz="quarter" idx="11"/>
          </p:nvPr>
        </p:nvSpPr>
        <p:spPr>
          <a:xfrm>
            <a:off x="774923" y="5951811"/>
            <a:ext cx="7896279" cy="365125"/>
          </a:xfrm>
        </p:spPr>
        <p:txBody>
          <a:bodyPr/>
          <a:lstStyle/>
          <a:p>
            <a:endParaRPr lang="en-US"/>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388A963F-528A-4802-B73F-76120A04608C}" type="slidenum">
              <a:rPr lang="en-US" smtClean="0"/>
              <a:t>‹#›</a:t>
            </a:fld>
            <a:endParaRPr lang="en-US"/>
          </a:p>
        </p:txBody>
      </p:sp>
    </p:spTree>
    <p:extLst>
      <p:ext uri="{BB962C8B-B14F-4D97-AF65-F5344CB8AC3E}">
        <p14:creationId xmlns:p14="http://schemas.microsoft.com/office/powerpoint/2010/main" val="2092729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normAutofit/>
          </a:bodyPr>
          <a:lstStyle>
            <a:lvl1pPr>
              <a:defRPr sz="3200">
                <a:latin typeface="Chalkduster" panose="03050602040202020205" pitchFamily="66" charset="77"/>
              </a:defRPr>
            </a:lvl1pPr>
          </a:lstStyle>
          <a:p>
            <a:r>
              <a:rPr lang="en-US" dirty="0"/>
              <a:t>Click to edit Master title style</a:t>
            </a:r>
          </a:p>
        </p:txBody>
      </p:sp>
      <p:sp>
        <p:nvSpPr>
          <p:cNvPr id="3" name="Content Placeholder 2"/>
          <p:cNvSpPr>
            <a:spLocks noGrp="1"/>
          </p:cNvSpPr>
          <p:nvPr>
            <p:ph idx="1"/>
          </p:nvPr>
        </p:nvSpPr>
        <p:spPr>
          <a:xfrm>
            <a:off x="581192" y="2180496"/>
            <a:ext cx="11029615" cy="3678303"/>
          </a:xfrm>
        </p:spPr>
        <p:txBody>
          <a:bodyPr>
            <a:normAutofit/>
          </a:bodyPr>
          <a:lstStyle>
            <a:lvl1pPr>
              <a:defRPr sz="2800"/>
            </a:lvl1pPr>
            <a:lvl2pPr>
              <a:defRPr sz="2400"/>
            </a:lvl2pPr>
            <a:lvl3pPr>
              <a:defRPr sz="2000"/>
            </a:lvl3pPr>
            <a:lvl4pPr>
              <a:defRPr sz="1800"/>
            </a:lvl4pPr>
            <a:lvl5pP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050644D-DC4B-43D9-8C47-07FEF7B69AD8}" type="datetimeFigureOut">
              <a:rPr lang="en-US" smtClean="0"/>
              <a:t>1/3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558300" y="5956137"/>
            <a:ext cx="1052508" cy="365125"/>
          </a:xfrm>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632738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1050644D-DC4B-43D9-8C47-07FEF7B69AD8}" type="datetimeFigureOut">
              <a:rPr lang="en-US" smtClean="0"/>
              <a:t>1/30/19</a:t>
            </a:fld>
            <a:endParaRPr lang="en-US"/>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388A963F-528A-4802-B73F-76120A04608C}" type="slidenum">
              <a:rPr lang="en-US" smtClean="0"/>
              <a:t>‹#›</a:t>
            </a:fld>
            <a:endParaRPr lang="en-US"/>
          </a:p>
        </p:txBody>
      </p:sp>
    </p:spTree>
    <p:extLst>
      <p:ext uri="{BB962C8B-B14F-4D97-AF65-F5344CB8AC3E}">
        <p14:creationId xmlns:p14="http://schemas.microsoft.com/office/powerpoint/2010/main" val="38931315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050644D-DC4B-43D9-8C47-07FEF7B69AD8}" type="datetimeFigureOut">
              <a:rPr lang="en-US" smtClean="0"/>
              <a:t>1/3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18442882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n-US"/>
              <a:t>Click to edit Master title style</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050644D-DC4B-43D9-8C47-07FEF7B69AD8}" type="datetimeFigureOut">
              <a:rPr lang="en-US" smtClean="0"/>
              <a:t>1/3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3768565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050644D-DC4B-43D9-8C47-07FEF7B69AD8}" type="datetimeFigureOut">
              <a:rPr lang="en-US" smtClean="0"/>
              <a:t>1/3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14679629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050644D-DC4B-43D9-8C47-07FEF7B69AD8}" type="datetimeFigureOut">
              <a:rPr lang="en-US" smtClean="0"/>
              <a:t>1/3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158982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n-US"/>
              <a:t>Click to edit Master title style</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1050644D-DC4B-43D9-8C47-07FEF7B69AD8}" type="datetimeFigureOut">
              <a:rPr lang="en-US" smtClean="0"/>
              <a:t>1/30/19</a:t>
            </a:fld>
            <a:endParaRPr lang="en-US"/>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388A963F-528A-4802-B73F-76120A04608C}" type="slidenum">
              <a:rPr lang="en-US" smtClean="0"/>
              <a:t>‹#›</a:t>
            </a:fld>
            <a:endParaRPr lang="en-US"/>
          </a:p>
        </p:txBody>
      </p:sp>
    </p:spTree>
    <p:extLst>
      <p:ext uri="{BB962C8B-B14F-4D97-AF65-F5344CB8AC3E}">
        <p14:creationId xmlns:p14="http://schemas.microsoft.com/office/powerpoint/2010/main" val="14442013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1050644D-DC4B-43D9-8C47-07FEF7B69AD8}" type="datetimeFigureOut">
              <a:rPr lang="en-US" smtClean="0"/>
              <a:t>1/30/19</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88A963F-528A-4802-B73F-76120A04608C}" type="slidenum">
              <a:rPr lang="en-US" smtClean="0"/>
              <a:t>‹#›</a:t>
            </a:fld>
            <a:endParaRPr lang="en-US"/>
          </a:p>
        </p:txBody>
      </p:sp>
    </p:spTree>
    <p:extLst>
      <p:ext uri="{BB962C8B-B14F-4D97-AF65-F5344CB8AC3E}">
        <p14:creationId xmlns:p14="http://schemas.microsoft.com/office/powerpoint/2010/main" val="5643418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1050644D-DC4B-43D9-8C47-07FEF7B69AD8}" type="datetimeFigureOut">
              <a:rPr lang="en-US" smtClean="0"/>
              <a:t>1/30/19</a:t>
            </a:fld>
            <a:endParaRPr lang="en-US"/>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388A963F-528A-4802-B73F-76120A04608C}" type="slidenum">
              <a:rPr lang="en-US" smtClean="0"/>
              <a:t>‹#›</a:t>
            </a:fld>
            <a:endParaRPr lang="en-US"/>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7" name="TextBox 6">
            <a:extLst>
              <a:ext uri="{FF2B5EF4-FFF2-40B4-BE49-F238E27FC236}">
                <a16:creationId xmlns:a16="http://schemas.microsoft.com/office/drawing/2014/main" id="{DC46D75F-A8DE-2D4B-8C5C-54B24329A1A5}"/>
              </a:ext>
            </a:extLst>
          </p:cNvPr>
          <p:cNvSpPr txBox="1"/>
          <p:nvPr userDrawn="1"/>
        </p:nvSpPr>
        <p:spPr>
          <a:xfrm>
            <a:off x="1233714" y="1277257"/>
            <a:ext cx="184731" cy="369332"/>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475008528"/>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defTabSz="457200" rtl="0" eaLnBrk="1" latinLnBrk="0" hangingPunct="1">
        <a:spcBef>
          <a:spcPct val="0"/>
        </a:spcBef>
        <a:buNone/>
        <a:defRPr sz="2800" b="0" kern="1200" cap="all">
          <a:solidFill>
            <a:schemeClr val="bg1"/>
          </a:solidFill>
          <a:latin typeface="Chalkduster" panose="03050602040202020205" pitchFamily="66" charset="77"/>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tiff"/></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svg"/></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slides/_rels/slide31.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63.emf"/><Relationship Id="rId7" Type="http://schemas.openxmlformats.org/officeDocument/2006/relationships/image" Target="../media/image67.emf"/><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0.emf"/><Relationship Id="rId5" Type="http://schemas.openxmlformats.org/officeDocument/2006/relationships/package" Target="../embeddings/Microsoft_Visio_Drawing1.vsdx"/><Relationship Id="rId4" Type="http://schemas.openxmlformats.org/officeDocument/2006/relationships/image" Target="../media/image63.emf"/></Relationships>
</file>

<file path=ppt/slides/_rels/slide39.xml.rels><?xml version="1.0" encoding="UTF-8" standalone="yes"?>
<Relationships xmlns="http://schemas.openxmlformats.org/package/2006/relationships"><Relationship Id="rId3" Type="http://schemas.openxmlformats.org/officeDocument/2006/relationships/image" Target="../media/image63.emf"/><Relationship Id="rId7" Type="http://schemas.openxmlformats.org/officeDocument/2006/relationships/image" Target="../media/image71.emf"/><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5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6.sv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 name="Rectangle 29">
            <a:extLst>
              <a:ext uri="{FF2B5EF4-FFF2-40B4-BE49-F238E27FC236}">
                <a16:creationId xmlns:a16="http://schemas.microsoft.com/office/drawing/2014/main" id="{B5D795CF-5F70-4821-BB11-0B2B8FCCD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73B1AC31-0B6C-4781-BA06-16BE17F8AFB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6851" y="723899"/>
            <a:ext cx="7498616"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4579243" y="1419225"/>
            <a:ext cx="6798608" cy="2085869"/>
          </a:xfrm>
        </p:spPr>
        <p:txBody>
          <a:bodyPr>
            <a:normAutofit/>
          </a:bodyPr>
          <a:lstStyle/>
          <a:p>
            <a:pPr algn="ctr"/>
            <a:r>
              <a:rPr lang="en-US" dirty="0">
                <a:solidFill>
                  <a:srgbClr val="FFFFFF"/>
                </a:solidFill>
                <a:latin typeface="+mj-lt"/>
              </a:rPr>
              <a:t>HBase Fundamentals </a:t>
            </a:r>
            <a:br>
              <a:rPr lang="en-US" dirty="0">
                <a:solidFill>
                  <a:srgbClr val="FFFFFF"/>
                </a:solidFill>
                <a:latin typeface="+mj-lt"/>
              </a:rPr>
            </a:br>
            <a:br>
              <a:rPr lang="en-US" dirty="0">
                <a:solidFill>
                  <a:srgbClr val="FFFFFF"/>
                </a:solidFill>
                <a:latin typeface="+mj-lt"/>
              </a:rPr>
            </a:br>
            <a:r>
              <a:rPr lang="en-US" sz="2800" dirty="0">
                <a:solidFill>
                  <a:srgbClr val="FFFFFF"/>
                </a:solidFill>
              </a:rPr>
              <a:t>with A Practical Use case</a:t>
            </a:r>
            <a:endParaRPr lang="en-US" dirty="0">
              <a:solidFill>
                <a:srgbClr val="FFFFFF"/>
              </a:solidFill>
            </a:endParaRPr>
          </a:p>
        </p:txBody>
      </p:sp>
      <p:sp>
        <p:nvSpPr>
          <p:cNvPr id="3" name="Subtitle 2"/>
          <p:cNvSpPr>
            <a:spLocks noGrp="1"/>
          </p:cNvSpPr>
          <p:nvPr>
            <p:ph type="subTitle" idx="1"/>
          </p:nvPr>
        </p:nvSpPr>
        <p:spPr>
          <a:xfrm>
            <a:off x="4579243" y="3505095"/>
            <a:ext cx="6798608" cy="1733655"/>
          </a:xfrm>
        </p:spPr>
        <p:txBody>
          <a:bodyPr>
            <a:normAutofit/>
          </a:bodyPr>
          <a:lstStyle/>
          <a:p>
            <a:endParaRPr lang="en-US" dirty="0">
              <a:solidFill>
                <a:srgbClr val="EBEBEB"/>
              </a:solidFill>
            </a:endParaRPr>
          </a:p>
          <a:p>
            <a:endParaRPr lang="en-US" dirty="0">
              <a:solidFill>
                <a:srgbClr val="EBEBEB"/>
              </a:solidFill>
            </a:endParaRPr>
          </a:p>
          <a:p>
            <a:pPr algn="ctr"/>
            <a:r>
              <a:rPr lang="en-US" dirty="0">
                <a:solidFill>
                  <a:srgbClr val="EBEBEB"/>
                </a:solidFill>
              </a:rPr>
              <a:t>Sai Geetha M N</a:t>
            </a:r>
          </a:p>
        </p:txBody>
      </p:sp>
      <p:pic>
        <p:nvPicPr>
          <p:cNvPr id="27" name="Graphic 26" descr="Teacher">
            <a:extLst>
              <a:ext uri="{FF2B5EF4-FFF2-40B4-BE49-F238E27FC236}">
                <a16:creationId xmlns:a16="http://schemas.microsoft.com/office/drawing/2014/main" id="{6FBEE0B4-A659-45E6-BF2D-AB4325CC4AC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0299" y="2010616"/>
            <a:ext cx="3058835" cy="3058835"/>
          </a:xfrm>
          <a:prstGeom prst="rect">
            <a:avLst/>
          </a:prstGeom>
        </p:spPr>
      </p:pic>
      <p:pic>
        <p:nvPicPr>
          <p:cNvPr id="4" name="Picture 3">
            <a:extLst>
              <a:ext uri="{FF2B5EF4-FFF2-40B4-BE49-F238E27FC236}">
                <a16:creationId xmlns:a16="http://schemas.microsoft.com/office/drawing/2014/main" id="{E543ED19-4881-DD43-ACE8-013F89D3608B}"/>
              </a:ext>
            </a:extLst>
          </p:cNvPr>
          <p:cNvPicPr>
            <a:picLocks noChangeAspect="1"/>
          </p:cNvPicPr>
          <p:nvPr/>
        </p:nvPicPr>
        <p:blipFill>
          <a:blip r:embed="rId4"/>
          <a:stretch>
            <a:fillRect/>
          </a:stretch>
        </p:blipFill>
        <p:spPr>
          <a:xfrm>
            <a:off x="980919" y="5608125"/>
            <a:ext cx="2819400" cy="711200"/>
          </a:xfrm>
          <a:prstGeom prst="rect">
            <a:avLst/>
          </a:prstGeom>
        </p:spPr>
      </p:pic>
    </p:spTree>
    <p:extLst>
      <p:ext uri="{BB962C8B-B14F-4D97-AF65-F5344CB8AC3E}">
        <p14:creationId xmlns:p14="http://schemas.microsoft.com/office/powerpoint/2010/main" val="8858591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FFF"/>
                </a:solidFill>
              </a:rPr>
              <a:t>Advantages</a:t>
            </a:r>
          </a:p>
        </p:txBody>
      </p:sp>
      <p:sp>
        <p:nvSpPr>
          <p:cNvPr id="10" name="Rectangle 9">
            <a:extLst>
              <a:ext uri="{FF2B5EF4-FFF2-40B4-BE49-F238E27FC236}">
                <a16:creationId xmlns:a16="http://schemas.microsoft.com/office/drawing/2014/main" id="{90137588-E70B-486E-AFA8-21B0111C469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2180496"/>
            <a:ext cx="3703320" cy="4045683"/>
          </a:xfrm>
          <a:prstGeom prst="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Graphic 6" descr="Thumbs Up Sign">
            <a:extLst>
              <a:ext uri="{FF2B5EF4-FFF2-40B4-BE49-F238E27FC236}">
                <a16:creationId xmlns:a16="http://schemas.microsoft.com/office/drawing/2014/main" id="{A356088D-E1CB-45F8-9931-BD616841F9A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57225" y="2533078"/>
            <a:ext cx="3305175" cy="3305175"/>
          </a:xfrm>
          <a:prstGeom prst="rect">
            <a:avLst/>
          </a:prstGeom>
        </p:spPr>
      </p:pic>
      <p:sp>
        <p:nvSpPr>
          <p:cNvPr id="3" name="Content Placeholder 2"/>
          <p:cNvSpPr>
            <a:spLocks noGrp="1"/>
          </p:cNvSpPr>
          <p:nvPr>
            <p:ph idx="1"/>
          </p:nvPr>
        </p:nvSpPr>
        <p:spPr>
          <a:xfrm>
            <a:off x="4505325" y="2180496"/>
            <a:ext cx="7105481" cy="4045683"/>
          </a:xfrm>
        </p:spPr>
        <p:txBody>
          <a:bodyPr>
            <a:normAutofit/>
          </a:bodyPr>
          <a:lstStyle/>
          <a:p>
            <a:r>
              <a:rPr lang="en-US" dirty="0"/>
              <a:t>Sparse Tables – no wastage of space</a:t>
            </a:r>
          </a:p>
          <a:p>
            <a:r>
              <a:rPr lang="en-US" dirty="0"/>
              <a:t>Dynamic Attributes – Can add any number of attributes</a:t>
            </a:r>
          </a:p>
        </p:txBody>
      </p:sp>
    </p:spTree>
    <p:extLst>
      <p:ext uri="{BB962C8B-B14F-4D97-AF65-F5344CB8AC3E}">
        <p14:creationId xmlns:p14="http://schemas.microsoft.com/office/powerpoint/2010/main" val="17945382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HBase: Characteristics</a:t>
            </a:r>
          </a:p>
        </p:txBody>
      </p:sp>
      <p:graphicFrame>
        <p:nvGraphicFramePr>
          <p:cNvPr id="5" name="Content Placeholder 2">
            <a:extLst>
              <a:ext uri="{FF2B5EF4-FFF2-40B4-BE49-F238E27FC236}">
                <a16:creationId xmlns:a16="http://schemas.microsoft.com/office/drawing/2014/main" id="{820B9381-7DD9-4AFE-AA26-B552324460C9}"/>
              </a:ext>
            </a:extLst>
          </p:cNvPr>
          <p:cNvGraphicFramePr>
            <a:graphicFrameLocks noGrp="1"/>
          </p:cNvGraphicFramePr>
          <p:nvPr>
            <p:ph idx="1"/>
            <p:extLst>
              <p:ext uri="{D42A27DB-BD31-4B8C-83A1-F6EECF244321}">
                <p14:modId xmlns:p14="http://schemas.microsoft.com/office/powerpoint/2010/main" val="766900617"/>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57889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A88E2400-FAC4-468B-846D-75E60D0A0D7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12"/>
            <a:ext cx="12192000" cy="63212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FAD2CA5C-E1A7-4B7C-8BD8-210689271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4487"/>
            <a:ext cx="11029616" cy="718870"/>
          </a:xfrm>
        </p:spPr>
        <p:txBody>
          <a:bodyPr>
            <a:normAutofit/>
          </a:bodyPr>
          <a:lstStyle/>
          <a:p>
            <a:r>
              <a:rPr lang="en-US">
                <a:solidFill>
                  <a:srgbClr val="FFFEFF"/>
                </a:solidFill>
              </a:rPr>
              <a:t>De-normalized Storage</a:t>
            </a:r>
          </a:p>
        </p:txBody>
      </p:sp>
      <p:graphicFrame>
        <p:nvGraphicFramePr>
          <p:cNvPr id="6" name="Content Placeholder 3">
            <a:extLst>
              <a:ext uri="{FF2B5EF4-FFF2-40B4-BE49-F238E27FC236}">
                <a16:creationId xmlns:a16="http://schemas.microsoft.com/office/drawing/2014/main" id="{380B6F00-D652-404B-ADAA-F75D9EE2CE27}"/>
              </a:ext>
            </a:extLst>
          </p:cNvPr>
          <p:cNvGraphicFramePr>
            <a:graphicFrameLocks noGrp="1"/>
          </p:cNvGraphicFramePr>
          <p:nvPr>
            <p:ph idx="1"/>
            <p:extLst>
              <p:ext uri="{D42A27DB-BD31-4B8C-83A1-F6EECF244321}">
                <p14:modId xmlns:p14="http://schemas.microsoft.com/office/powerpoint/2010/main" val="3057139905"/>
              </p:ext>
            </p:extLst>
          </p:nvPr>
        </p:nvGraphicFramePr>
        <p:xfrm>
          <a:off x="642938" y="858445"/>
          <a:ext cx="10906125" cy="39612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22646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13E20359-86D7-884D-8328-C54614D5A80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graphicEl>
                                              <a:dgm id="{9C6249DF-2340-6B46-BBB2-57BE406EE8BC}"/>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graphicEl>
                                              <a:dgm id="{479A3D40-762B-8E4E-9165-5E79B3778794}"/>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C2FF3EA3-B3DF-7A45-A4E5-42ED95739771}"/>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graphicEl>
                                              <a:dgm id="{14CA88AD-54C3-0546-96FA-2B24FE90FE34}"/>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graphicEl>
                                              <a:dgm id="{017F445D-C1E3-4C4E-A3DF-67C6686E66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graphicEl>
                                              <a:dgm id="{3579DAE8-4C60-CB4C-801E-A4711138F1A6}"/>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7C90DF35-1A3A-F742-BC3E-22BA2B2925ED}"/>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graphicEl>
                                              <a:dgm id="{B85460ED-FE48-6E4F-B4A3-148483B065F4}"/>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graphicEl>
                                              <a:dgm id="{181BBB63-F90B-4B46-A995-5CAA9757D896}"/>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graphicEl>
                                              <a:dgm id="{72273B32-7930-B447-A1A5-F99A593442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HBase: Characteristics</a:t>
            </a:r>
          </a:p>
        </p:txBody>
      </p:sp>
      <p:graphicFrame>
        <p:nvGraphicFramePr>
          <p:cNvPr id="5" name="Content Placeholder 2">
            <a:extLst>
              <a:ext uri="{FF2B5EF4-FFF2-40B4-BE49-F238E27FC236}">
                <a16:creationId xmlns:a16="http://schemas.microsoft.com/office/drawing/2014/main" id="{820B9381-7DD9-4AFE-AA26-B552324460C9}"/>
              </a:ext>
            </a:extLst>
          </p:cNvPr>
          <p:cNvGraphicFramePr>
            <a:graphicFrameLocks noGrp="1"/>
          </p:cNvGraphicFramePr>
          <p:nvPr>
            <p:ph idx="1"/>
            <p:extLst>
              <p:ext uri="{D42A27DB-BD31-4B8C-83A1-F6EECF244321}">
                <p14:modId xmlns:p14="http://schemas.microsoft.com/office/powerpoint/2010/main" val="1694449482"/>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868026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Only CRUD Operations</a:t>
            </a:r>
          </a:p>
        </p:txBody>
      </p:sp>
      <p:graphicFrame>
        <p:nvGraphicFramePr>
          <p:cNvPr id="5" name="Content Placeholder 2">
            <a:extLst>
              <a:ext uri="{FF2B5EF4-FFF2-40B4-BE49-F238E27FC236}">
                <a16:creationId xmlns:a16="http://schemas.microsoft.com/office/drawing/2014/main" id="{14920113-C8D3-4506-A07B-C5A68D5E0A64}"/>
              </a:ext>
            </a:extLst>
          </p:cNvPr>
          <p:cNvGraphicFramePr>
            <a:graphicFrameLocks noGrp="1"/>
          </p:cNvGraphicFramePr>
          <p:nvPr>
            <p:ph idx="1"/>
            <p:extLst>
              <p:ext uri="{D42A27DB-BD31-4B8C-83A1-F6EECF244321}">
                <p14:modId xmlns:p14="http://schemas.microsoft.com/office/powerpoint/2010/main" val="766901493"/>
              </p:ext>
            </p:extLst>
          </p:nvPr>
        </p:nvGraphicFramePr>
        <p:xfrm>
          <a:off x="581025" y="2181225"/>
          <a:ext cx="10779233"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2534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DFE0F48B-9785-014F-BE81-875F6CB7CEA9}"/>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F46E40FC-3F1B-CB4E-ABF4-B327771D7876}"/>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E677942F-4256-3C40-AD21-883440DAEE3F}"/>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AD15AC96-23BA-0E4D-BBB7-0F39A83C3D38}"/>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B88398CC-5E96-AF4A-B238-8B4DF5305535}"/>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graphicEl>
                                              <a:dgm id="{5AE6880C-22F7-6441-A30C-AA377474E4DE}"/>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graphicEl>
                                              <a:dgm id="{514E429A-0510-414E-A721-8FEFDE02133E}"/>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dgm id="{6CC00AA5-6DF9-7C45-A295-3445CD36A1E1}"/>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342BA029-F386-2049-B018-A62C9F00EA85}"/>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71B329E3-E57C-6049-A73B-6ABDDBBEC1EE}"/>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graphicEl>
                                              <a:dgm id="{65C6E9C6-CA0D-EA47-9B2D-2FA2937FD0E3}"/>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graphicEl>
                                              <a:dgm id="{642D57DD-74E0-D341-A562-04EB2A030BF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17C926-58CF-B34F-A7F9-2AA2927F6B1F}"/>
              </a:ext>
            </a:extLst>
          </p:cNvPr>
          <p:cNvSpPr>
            <a:spLocks noGrp="1"/>
          </p:cNvSpPr>
          <p:nvPr>
            <p:ph type="title"/>
          </p:nvPr>
        </p:nvSpPr>
        <p:spPr/>
        <p:txBody>
          <a:bodyPr/>
          <a:lstStyle/>
          <a:p>
            <a:r>
              <a:rPr lang="en-US" dirty="0"/>
              <a:t>Sample </a:t>
            </a:r>
            <a:r>
              <a:rPr lang="en-US" dirty="0" err="1"/>
              <a:t>Hbase</a:t>
            </a:r>
            <a:r>
              <a:rPr lang="en-US" dirty="0"/>
              <a:t> Operations</a:t>
            </a:r>
          </a:p>
        </p:txBody>
      </p:sp>
      <p:pic>
        <p:nvPicPr>
          <p:cNvPr id="4" name="Content Placeholder 3">
            <a:extLst>
              <a:ext uri="{FF2B5EF4-FFF2-40B4-BE49-F238E27FC236}">
                <a16:creationId xmlns:a16="http://schemas.microsoft.com/office/drawing/2014/main" id="{F33F4867-06DE-0647-AF76-C4B6AA4D168A}"/>
              </a:ext>
            </a:extLst>
          </p:cNvPr>
          <p:cNvPicPr>
            <a:picLocks noGrp="1" noChangeAspect="1"/>
          </p:cNvPicPr>
          <p:nvPr>
            <p:ph idx="1"/>
          </p:nvPr>
        </p:nvPicPr>
        <p:blipFill>
          <a:blip r:embed="rId2"/>
          <a:stretch>
            <a:fillRect/>
          </a:stretch>
        </p:blipFill>
        <p:spPr>
          <a:xfrm>
            <a:off x="451762" y="2268415"/>
            <a:ext cx="10487822" cy="718344"/>
          </a:xfrm>
          <a:prstGeom prst="rect">
            <a:avLst/>
          </a:prstGeom>
          <a:solidFill>
            <a:schemeClr val="tx2">
              <a:lumMod val="40000"/>
              <a:lumOff val="60000"/>
            </a:schemeClr>
          </a:solidFill>
        </p:spPr>
      </p:pic>
      <p:pic>
        <p:nvPicPr>
          <p:cNvPr id="5" name="Picture 4">
            <a:extLst>
              <a:ext uri="{FF2B5EF4-FFF2-40B4-BE49-F238E27FC236}">
                <a16:creationId xmlns:a16="http://schemas.microsoft.com/office/drawing/2014/main" id="{9FA364A8-EC78-6C44-8294-1EA4447F77C1}"/>
              </a:ext>
            </a:extLst>
          </p:cNvPr>
          <p:cNvPicPr>
            <a:picLocks noChangeAspect="1"/>
          </p:cNvPicPr>
          <p:nvPr/>
        </p:nvPicPr>
        <p:blipFill>
          <a:blip r:embed="rId3"/>
          <a:stretch>
            <a:fillRect/>
          </a:stretch>
        </p:blipFill>
        <p:spPr>
          <a:xfrm>
            <a:off x="451762" y="3429000"/>
            <a:ext cx="10424748" cy="718344"/>
          </a:xfrm>
          <a:prstGeom prst="rect">
            <a:avLst/>
          </a:prstGeom>
        </p:spPr>
      </p:pic>
      <p:pic>
        <p:nvPicPr>
          <p:cNvPr id="6" name="Picture 5">
            <a:extLst>
              <a:ext uri="{FF2B5EF4-FFF2-40B4-BE49-F238E27FC236}">
                <a16:creationId xmlns:a16="http://schemas.microsoft.com/office/drawing/2014/main" id="{66D34972-43CF-8146-AC22-60B093727156}"/>
              </a:ext>
            </a:extLst>
          </p:cNvPr>
          <p:cNvPicPr>
            <a:picLocks noChangeAspect="1"/>
          </p:cNvPicPr>
          <p:nvPr/>
        </p:nvPicPr>
        <p:blipFill>
          <a:blip r:embed="rId4"/>
          <a:stretch>
            <a:fillRect/>
          </a:stretch>
        </p:blipFill>
        <p:spPr>
          <a:xfrm>
            <a:off x="451762" y="4589584"/>
            <a:ext cx="11418536" cy="1125415"/>
          </a:xfrm>
          <a:prstGeom prst="rect">
            <a:avLst/>
          </a:prstGeom>
        </p:spPr>
      </p:pic>
    </p:spTree>
    <p:extLst>
      <p:ext uri="{BB962C8B-B14F-4D97-AF65-F5344CB8AC3E}">
        <p14:creationId xmlns:p14="http://schemas.microsoft.com/office/powerpoint/2010/main" val="16366295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6AD707-DFBF-C541-ABA3-8B1C1D7829FF}"/>
              </a:ext>
            </a:extLst>
          </p:cNvPr>
          <p:cNvSpPr>
            <a:spLocks noGrp="1"/>
          </p:cNvSpPr>
          <p:nvPr>
            <p:ph type="title"/>
          </p:nvPr>
        </p:nvSpPr>
        <p:spPr/>
        <p:txBody>
          <a:bodyPr/>
          <a:lstStyle/>
          <a:p>
            <a:r>
              <a:rPr lang="en-US" dirty="0"/>
              <a:t>Sample </a:t>
            </a:r>
            <a:r>
              <a:rPr lang="en-US" dirty="0" err="1"/>
              <a:t>Hbase</a:t>
            </a:r>
            <a:r>
              <a:rPr lang="en-US" dirty="0"/>
              <a:t> Operations</a:t>
            </a:r>
          </a:p>
        </p:txBody>
      </p:sp>
      <p:sp>
        <p:nvSpPr>
          <p:cNvPr id="3" name="Content Placeholder 2">
            <a:extLst>
              <a:ext uri="{FF2B5EF4-FFF2-40B4-BE49-F238E27FC236}">
                <a16:creationId xmlns:a16="http://schemas.microsoft.com/office/drawing/2014/main" id="{DA6F291F-835F-2042-9A0A-842A02E9708E}"/>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913D267A-F88B-E147-A7F6-F990147CAEE4}"/>
              </a:ext>
            </a:extLst>
          </p:cNvPr>
          <p:cNvPicPr>
            <a:picLocks noChangeAspect="1"/>
          </p:cNvPicPr>
          <p:nvPr/>
        </p:nvPicPr>
        <p:blipFill>
          <a:blip r:embed="rId2"/>
          <a:stretch>
            <a:fillRect/>
          </a:stretch>
        </p:blipFill>
        <p:spPr>
          <a:xfrm>
            <a:off x="581192" y="2180496"/>
            <a:ext cx="11025963" cy="2497012"/>
          </a:xfrm>
          <a:prstGeom prst="rect">
            <a:avLst/>
          </a:prstGeom>
        </p:spPr>
      </p:pic>
      <p:pic>
        <p:nvPicPr>
          <p:cNvPr id="5" name="Picture 4">
            <a:extLst>
              <a:ext uri="{FF2B5EF4-FFF2-40B4-BE49-F238E27FC236}">
                <a16:creationId xmlns:a16="http://schemas.microsoft.com/office/drawing/2014/main" id="{FBC437CB-2BE2-F047-99EF-4E767C92D27F}"/>
              </a:ext>
            </a:extLst>
          </p:cNvPr>
          <p:cNvPicPr>
            <a:picLocks noChangeAspect="1"/>
          </p:cNvPicPr>
          <p:nvPr/>
        </p:nvPicPr>
        <p:blipFill>
          <a:blip r:embed="rId3"/>
          <a:stretch>
            <a:fillRect/>
          </a:stretch>
        </p:blipFill>
        <p:spPr>
          <a:xfrm>
            <a:off x="581192" y="4887153"/>
            <a:ext cx="10428072" cy="1144370"/>
          </a:xfrm>
          <a:prstGeom prst="rect">
            <a:avLst/>
          </a:prstGeom>
        </p:spPr>
      </p:pic>
    </p:spTree>
    <p:extLst>
      <p:ext uri="{BB962C8B-B14F-4D97-AF65-F5344CB8AC3E}">
        <p14:creationId xmlns:p14="http://schemas.microsoft.com/office/powerpoint/2010/main" val="9646037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HBase: Characteristics</a:t>
            </a:r>
          </a:p>
        </p:txBody>
      </p:sp>
      <p:graphicFrame>
        <p:nvGraphicFramePr>
          <p:cNvPr id="5" name="Content Placeholder 2">
            <a:extLst>
              <a:ext uri="{FF2B5EF4-FFF2-40B4-BE49-F238E27FC236}">
                <a16:creationId xmlns:a16="http://schemas.microsoft.com/office/drawing/2014/main" id="{820B9381-7DD9-4AFE-AA26-B552324460C9}"/>
              </a:ext>
            </a:extLst>
          </p:cNvPr>
          <p:cNvGraphicFramePr>
            <a:graphicFrameLocks noGrp="1"/>
          </p:cNvGraphicFramePr>
          <p:nvPr>
            <p:ph idx="1"/>
            <p:extLst>
              <p:ext uri="{D42A27DB-BD31-4B8C-83A1-F6EECF244321}">
                <p14:modId xmlns:p14="http://schemas.microsoft.com/office/powerpoint/2010/main" val="3914294288"/>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409322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ACID at row level	</a:t>
            </a:r>
          </a:p>
        </p:txBody>
      </p:sp>
      <p:graphicFrame>
        <p:nvGraphicFramePr>
          <p:cNvPr id="5" name="Content Placeholder 2">
            <a:extLst>
              <a:ext uri="{FF2B5EF4-FFF2-40B4-BE49-F238E27FC236}">
                <a16:creationId xmlns:a16="http://schemas.microsoft.com/office/drawing/2014/main" id="{2E2D0815-BD5A-460C-8D35-208908564BBA}"/>
              </a:ext>
            </a:extLst>
          </p:cNvPr>
          <p:cNvGraphicFramePr>
            <a:graphicFrameLocks noGrp="1"/>
          </p:cNvGraphicFramePr>
          <p:nvPr>
            <p:ph idx="1"/>
            <p:extLst>
              <p:ext uri="{D42A27DB-BD31-4B8C-83A1-F6EECF244321}">
                <p14:modId xmlns:p14="http://schemas.microsoft.com/office/powerpoint/2010/main" val="439459937"/>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5838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7FBDD9B3-9569-4CB3-9027-F7AB537AC898}"/>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282CCC13-D3DF-422D-A350-A7CB81E3895F}"/>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A6C175CF-2B6E-42F2-89B1-BA68640BA7AD}"/>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11C5B4D1-B2D2-4A9B-AB78-CEDE87FC9C5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2534D5-95B8-5B46-B987-D940ECFB26B3}"/>
              </a:ext>
            </a:extLst>
          </p:cNvPr>
          <p:cNvSpPr>
            <a:spLocks noGrp="1"/>
          </p:cNvSpPr>
          <p:nvPr>
            <p:ph type="title"/>
          </p:nvPr>
        </p:nvSpPr>
        <p:spPr>
          <a:xfrm>
            <a:off x="581192" y="702156"/>
            <a:ext cx="11029616" cy="1013800"/>
          </a:xfrm>
        </p:spPr>
        <p:txBody>
          <a:bodyPr>
            <a:normAutofit/>
          </a:bodyPr>
          <a:lstStyle/>
          <a:p>
            <a:r>
              <a:rPr lang="en-US">
                <a:solidFill>
                  <a:srgbClr val="FFFEFF"/>
                </a:solidFill>
              </a:rPr>
              <a:t>Then Why HBASE?</a:t>
            </a:r>
          </a:p>
        </p:txBody>
      </p:sp>
      <p:graphicFrame>
        <p:nvGraphicFramePr>
          <p:cNvPr id="4" name="Content Placeholder 3">
            <a:extLst>
              <a:ext uri="{FF2B5EF4-FFF2-40B4-BE49-F238E27FC236}">
                <a16:creationId xmlns:a16="http://schemas.microsoft.com/office/drawing/2014/main" id="{6EDE98AC-4197-E04A-AC65-F69B4A867104}"/>
              </a:ext>
            </a:extLst>
          </p:cNvPr>
          <p:cNvGraphicFramePr>
            <a:graphicFrameLocks noGrp="1"/>
          </p:cNvGraphicFramePr>
          <p:nvPr>
            <p:ph idx="1"/>
            <p:extLst>
              <p:ext uri="{D42A27DB-BD31-4B8C-83A1-F6EECF244321}">
                <p14:modId xmlns:p14="http://schemas.microsoft.com/office/powerpoint/2010/main" val="1101080254"/>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352020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5223B-5D53-8C4D-82FD-9F226EF0F659}"/>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56D8020A-B2C8-AA49-9DF5-B0DAEC4102DF}"/>
              </a:ext>
            </a:extLst>
          </p:cNvPr>
          <p:cNvSpPr>
            <a:spLocks noGrp="1"/>
          </p:cNvSpPr>
          <p:nvPr>
            <p:ph idx="1"/>
          </p:nvPr>
        </p:nvSpPr>
        <p:spPr/>
        <p:txBody>
          <a:bodyPr>
            <a:normAutofit/>
          </a:bodyPr>
          <a:lstStyle/>
          <a:p>
            <a:r>
              <a:rPr lang="en-US" dirty="0"/>
              <a:t>What is HBase?</a:t>
            </a:r>
          </a:p>
          <a:p>
            <a:r>
              <a:rPr lang="en-US" dirty="0"/>
              <a:t>HBase Characteristics</a:t>
            </a:r>
          </a:p>
          <a:p>
            <a:r>
              <a:rPr lang="en-US" dirty="0"/>
              <a:t>HBase Data Model</a:t>
            </a:r>
          </a:p>
          <a:p>
            <a:r>
              <a:rPr lang="en-US" dirty="0"/>
              <a:t>HBase Architecture</a:t>
            </a:r>
          </a:p>
          <a:p>
            <a:r>
              <a:rPr lang="en-US" dirty="0"/>
              <a:t>HBase and Phoenix</a:t>
            </a:r>
          </a:p>
          <a:p>
            <a:r>
              <a:rPr lang="en-US" dirty="0"/>
              <a:t>A Use case - Challenges and Solutions</a:t>
            </a:r>
          </a:p>
        </p:txBody>
      </p:sp>
    </p:spTree>
    <p:extLst>
      <p:ext uri="{BB962C8B-B14F-4D97-AF65-F5344CB8AC3E}">
        <p14:creationId xmlns:p14="http://schemas.microsoft.com/office/powerpoint/2010/main" val="5647228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HBase</a:t>
            </a:r>
            <a:r>
              <a:rPr lang="en-US" dirty="0"/>
              <a:t> Data Model</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952089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Layout – 4 Dimensional Model</a:t>
            </a:r>
          </a:p>
        </p:txBody>
      </p:sp>
      <p:sp>
        <p:nvSpPr>
          <p:cNvPr id="5" name="Rounded Rectangle 4"/>
          <p:cNvSpPr/>
          <p:nvPr/>
        </p:nvSpPr>
        <p:spPr>
          <a:xfrm>
            <a:off x="1441174" y="2206486"/>
            <a:ext cx="3720548" cy="130865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Row Key</a:t>
            </a:r>
          </a:p>
        </p:txBody>
      </p:sp>
      <p:sp>
        <p:nvSpPr>
          <p:cNvPr id="6" name="Rounded Rectangle 5"/>
          <p:cNvSpPr/>
          <p:nvPr/>
        </p:nvSpPr>
        <p:spPr>
          <a:xfrm>
            <a:off x="6168887" y="2206486"/>
            <a:ext cx="3720548" cy="130865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olumn Family</a:t>
            </a:r>
          </a:p>
        </p:txBody>
      </p:sp>
      <p:sp>
        <p:nvSpPr>
          <p:cNvPr id="8" name="Rounded Rectangle 7"/>
          <p:cNvSpPr/>
          <p:nvPr/>
        </p:nvSpPr>
        <p:spPr>
          <a:xfrm>
            <a:off x="1441174" y="3899452"/>
            <a:ext cx="3720548" cy="130865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olumn</a:t>
            </a:r>
          </a:p>
        </p:txBody>
      </p:sp>
      <p:sp>
        <p:nvSpPr>
          <p:cNvPr id="9" name="Rounded Rectangle 8"/>
          <p:cNvSpPr/>
          <p:nvPr/>
        </p:nvSpPr>
        <p:spPr>
          <a:xfrm>
            <a:off x="6168887" y="3899452"/>
            <a:ext cx="3720548" cy="130865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Timestamp</a:t>
            </a:r>
          </a:p>
        </p:txBody>
      </p:sp>
    </p:spTree>
    <p:extLst>
      <p:ext uri="{BB962C8B-B14F-4D97-AF65-F5344CB8AC3E}">
        <p14:creationId xmlns:p14="http://schemas.microsoft.com/office/powerpoint/2010/main" val="41377332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dimensional Data Model</a:t>
            </a:r>
          </a:p>
        </p:txBody>
      </p:sp>
      <p:sp>
        <p:nvSpPr>
          <p:cNvPr id="6" name="Rectangle 5"/>
          <p:cNvSpPr/>
          <p:nvPr/>
        </p:nvSpPr>
        <p:spPr>
          <a:xfrm>
            <a:off x="765313" y="2693504"/>
            <a:ext cx="1898370" cy="63610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Row Key</a:t>
            </a:r>
          </a:p>
        </p:txBody>
      </p:sp>
      <p:sp>
        <p:nvSpPr>
          <p:cNvPr id="8" name="Rectangle 7"/>
          <p:cNvSpPr/>
          <p:nvPr/>
        </p:nvSpPr>
        <p:spPr>
          <a:xfrm>
            <a:off x="2776327" y="1918254"/>
            <a:ext cx="5105401" cy="6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lumn Family</a:t>
            </a:r>
          </a:p>
        </p:txBody>
      </p:sp>
      <p:sp>
        <p:nvSpPr>
          <p:cNvPr id="9" name="Rectangle 8"/>
          <p:cNvSpPr/>
          <p:nvPr/>
        </p:nvSpPr>
        <p:spPr>
          <a:xfrm>
            <a:off x="7994371" y="1918254"/>
            <a:ext cx="3359429" cy="6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lumn Family</a:t>
            </a:r>
          </a:p>
        </p:txBody>
      </p:sp>
      <p:sp>
        <p:nvSpPr>
          <p:cNvPr id="10" name="Rectangle 9"/>
          <p:cNvSpPr/>
          <p:nvPr/>
        </p:nvSpPr>
        <p:spPr>
          <a:xfrm>
            <a:off x="2776327" y="2682013"/>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Column</a:t>
            </a:r>
          </a:p>
        </p:txBody>
      </p:sp>
      <p:sp>
        <p:nvSpPr>
          <p:cNvPr id="12" name="Rectangle 11"/>
          <p:cNvSpPr/>
          <p:nvPr/>
        </p:nvSpPr>
        <p:spPr>
          <a:xfrm>
            <a:off x="4515675"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t>Column</a:t>
            </a:r>
            <a:endParaRPr lang="en-US" dirty="0"/>
          </a:p>
        </p:txBody>
      </p:sp>
      <p:sp>
        <p:nvSpPr>
          <p:cNvPr id="13" name="Rectangle 12"/>
          <p:cNvSpPr/>
          <p:nvPr/>
        </p:nvSpPr>
        <p:spPr>
          <a:xfrm>
            <a:off x="6255023"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t>Column</a:t>
            </a:r>
            <a:endParaRPr lang="en-US" dirty="0"/>
          </a:p>
        </p:txBody>
      </p:sp>
      <p:sp>
        <p:nvSpPr>
          <p:cNvPr id="14" name="Rectangle 13"/>
          <p:cNvSpPr/>
          <p:nvPr/>
        </p:nvSpPr>
        <p:spPr>
          <a:xfrm>
            <a:off x="7994371"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t>Column</a:t>
            </a:r>
            <a:endParaRPr lang="en-US" dirty="0"/>
          </a:p>
        </p:txBody>
      </p:sp>
      <p:sp>
        <p:nvSpPr>
          <p:cNvPr id="15" name="Rectangle 14"/>
          <p:cNvSpPr/>
          <p:nvPr/>
        </p:nvSpPr>
        <p:spPr>
          <a:xfrm>
            <a:off x="9733719" y="265219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t>Column</a:t>
            </a:r>
            <a:endParaRPr lang="en-US" dirty="0"/>
          </a:p>
        </p:txBody>
      </p:sp>
      <p:sp>
        <p:nvSpPr>
          <p:cNvPr id="16" name="Rectangle 15"/>
          <p:cNvSpPr/>
          <p:nvPr/>
        </p:nvSpPr>
        <p:spPr>
          <a:xfrm>
            <a:off x="3453846" y="4157869"/>
            <a:ext cx="1898370" cy="6361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Timestamp</a:t>
            </a:r>
          </a:p>
        </p:txBody>
      </p:sp>
      <p:sp>
        <p:nvSpPr>
          <p:cNvPr id="17" name="Rectangle 16"/>
          <p:cNvSpPr/>
          <p:nvPr/>
        </p:nvSpPr>
        <p:spPr>
          <a:xfrm>
            <a:off x="3453846" y="4913241"/>
            <a:ext cx="1898370" cy="6361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t>Timestamp</a:t>
            </a:r>
          </a:p>
        </p:txBody>
      </p:sp>
      <p:sp>
        <p:nvSpPr>
          <p:cNvPr id="18" name="Rectangle 17"/>
          <p:cNvSpPr/>
          <p:nvPr/>
        </p:nvSpPr>
        <p:spPr>
          <a:xfrm>
            <a:off x="3453846" y="5668613"/>
            <a:ext cx="1898370" cy="6361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t>Timestamp</a:t>
            </a:r>
          </a:p>
        </p:txBody>
      </p:sp>
      <p:sp>
        <p:nvSpPr>
          <p:cNvPr id="19" name="Oval 18"/>
          <p:cNvSpPr/>
          <p:nvPr/>
        </p:nvSpPr>
        <p:spPr>
          <a:xfrm>
            <a:off x="6023113" y="4166256"/>
            <a:ext cx="1971258" cy="62771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Value</a:t>
            </a:r>
          </a:p>
        </p:txBody>
      </p:sp>
      <p:sp>
        <p:nvSpPr>
          <p:cNvPr id="20" name="Oval 19"/>
          <p:cNvSpPr/>
          <p:nvPr/>
        </p:nvSpPr>
        <p:spPr>
          <a:xfrm>
            <a:off x="6023113" y="4913241"/>
            <a:ext cx="1971258" cy="62771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Value</a:t>
            </a:r>
          </a:p>
        </p:txBody>
      </p:sp>
      <p:sp>
        <p:nvSpPr>
          <p:cNvPr id="21" name="Oval 20"/>
          <p:cNvSpPr/>
          <p:nvPr/>
        </p:nvSpPr>
        <p:spPr>
          <a:xfrm>
            <a:off x="6023113" y="5668613"/>
            <a:ext cx="1971258" cy="62771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Value</a:t>
            </a:r>
          </a:p>
        </p:txBody>
      </p:sp>
      <p:cxnSp>
        <p:nvCxnSpPr>
          <p:cNvPr id="23" name="Elbow Connector 22"/>
          <p:cNvCxnSpPr>
            <a:endCxn id="16" idx="1"/>
          </p:cNvCxnSpPr>
          <p:nvPr/>
        </p:nvCxnSpPr>
        <p:spPr>
          <a:xfrm rot="16200000" flipH="1">
            <a:off x="2658769" y="3680844"/>
            <a:ext cx="1157804" cy="4323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endCxn id="17" idx="1"/>
          </p:cNvCxnSpPr>
          <p:nvPr/>
        </p:nvCxnSpPr>
        <p:spPr>
          <a:xfrm rot="16200000" flipH="1">
            <a:off x="2232165" y="4009612"/>
            <a:ext cx="1901684" cy="54167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Elbow Connector 26"/>
          <p:cNvCxnSpPr>
            <a:endCxn id="18" idx="1"/>
          </p:cNvCxnSpPr>
          <p:nvPr/>
        </p:nvCxnSpPr>
        <p:spPr>
          <a:xfrm rot="16200000" flipH="1">
            <a:off x="1789869" y="4322687"/>
            <a:ext cx="2657057" cy="67089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6" idx="3"/>
            <a:endCxn id="19" idx="2"/>
          </p:cNvCxnSpPr>
          <p:nvPr/>
        </p:nvCxnSpPr>
        <p:spPr>
          <a:xfrm>
            <a:off x="5352216" y="4475921"/>
            <a:ext cx="670897" cy="4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17" idx="3"/>
            <a:endCxn id="20" idx="2"/>
          </p:cNvCxnSpPr>
          <p:nvPr/>
        </p:nvCxnSpPr>
        <p:spPr>
          <a:xfrm flipV="1">
            <a:off x="5352216" y="5227100"/>
            <a:ext cx="670897" cy="41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18" idx="3"/>
            <a:endCxn id="21" idx="2"/>
          </p:cNvCxnSpPr>
          <p:nvPr/>
        </p:nvCxnSpPr>
        <p:spPr>
          <a:xfrm flipV="1">
            <a:off x="5352216" y="5982472"/>
            <a:ext cx="670897" cy="419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72216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mployee Data</a:t>
            </a:r>
          </a:p>
        </p:txBody>
      </p:sp>
      <p:sp>
        <p:nvSpPr>
          <p:cNvPr id="4" name="Rectangle 3"/>
          <p:cNvSpPr/>
          <p:nvPr/>
        </p:nvSpPr>
        <p:spPr>
          <a:xfrm>
            <a:off x="765313" y="2693504"/>
            <a:ext cx="1898370" cy="63610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err="1"/>
              <a:t>EmpId</a:t>
            </a:r>
            <a:endParaRPr lang="en-US" dirty="0"/>
          </a:p>
        </p:txBody>
      </p:sp>
      <p:sp>
        <p:nvSpPr>
          <p:cNvPr id="5" name="Rectangle 4"/>
          <p:cNvSpPr/>
          <p:nvPr/>
        </p:nvSpPr>
        <p:spPr>
          <a:xfrm>
            <a:off x="2776327" y="1918254"/>
            <a:ext cx="5105401" cy="6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fficial</a:t>
            </a:r>
          </a:p>
        </p:txBody>
      </p:sp>
      <p:sp>
        <p:nvSpPr>
          <p:cNvPr id="6" name="Rectangle 5"/>
          <p:cNvSpPr/>
          <p:nvPr/>
        </p:nvSpPr>
        <p:spPr>
          <a:xfrm>
            <a:off x="7994371" y="1918254"/>
            <a:ext cx="3359429" cy="6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sonal</a:t>
            </a:r>
          </a:p>
        </p:txBody>
      </p:sp>
      <p:sp>
        <p:nvSpPr>
          <p:cNvPr id="7" name="Rectangle 6"/>
          <p:cNvSpPr/>
          <p:nvPr/>
        </p:nvSpPr>
        <p:spPr>
          <a:xfrm>
            <a:off x="2776327" y="2682013"/>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Department</a:t>
            </a:r>
          </a:p>
        </p:txBody>
      </p:sp>
      <p:sp>
        <p:nvSpPr>
          <p:cNvPr id="8" name="Rectangle 7"/>
          <p:cNvSpPr/>
          <p:nvPr/>
        </p:nvSpPr>
        <p:spPr>
          <a:xfrm>
            <a:off x="4515675"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Designation</a:t>
            </a:r>
          </a:p>
        </p:txBody>
      </p:sp>
      <p:sp>
        <p:nvSpPr>
          <p:cNvPr id="9" name="Rectangle 8"/>
          <p:cNvSpPr/>
          <p:nvPr/>
        </p:nvSpPr>
        <p:spPr>
          <a:xfrm>
            <a:off x="6255023"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err="1"/>
              <a:t>WorkLevel</a:t>
            </a:r>
            <a:endParaRPr lang="en-US" dirty="0"/>
          </a:p>
        </p:txBody>
      </p:sp>
      <p:sp>
        <p:nvSpPr>
          <p:cNvPr id="10" name="Rectangle 9"/>
          <p:cNvSpPr/>
          <p:nvPr/>
        </p:nvSpPr>
        <p:spPr>
          <a:xfrm>
            <a:off x="7994371" y="267362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Name </a:t>
            </a:r>
          </a:p>
        </p:txBody>
      </p:sp>
      <p:sp>
        <p:nvSpPr>
          <p:cNvPr id="11" name="Rectangle 10"/>
          <p:cNvSpPr/>
          <p:nvPr/>
        </p:nvSpPr>
        <p:spPr>
          <a:xfrm>
            <a:off x="9733719" y="2652196"/>
            <a:ext cx="1626704" cy="6361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Address</a:t>
            </a:r>
          </a:p>
        </p:txBody>
      </p:sp>
      <p:sp>
        <p:nvSpPr>
          <p:cNvPr id="12" name="Rectangle 11"/>
          <p:cNvSpPr/>
          <p:nvPr/>
        </p:nvSpPr>
        <p:spPr>
          <a:xfrm>
            <a:off x="5375955" y="4157869"/>
            <a:ext cx="1898370" cy="6361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Timestamp</a:t>
            </a:r>
          </a:p>
        </p:txBody>
      </p:sp>
      <p:sp>
        <p:nvSpPr>
          <p:cNvPr id="13" name="Rectangle 12"/>
          <p:cNvSpPr/>
          <p:nvPr/>
        </p:nvSpPr>
        <p:spPr>
          <a:xfrm>
            <a:off x="5375955" y="4913241"/>
            <a:ext cx="1898370" cy="6361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t>Timestamp</a:t>
            </a:r>
          </a:p>
        </p:txBody>
      </p:sp>
      <p:sp>
        <p:nvSpPr>
          <p:cNvPr id="15" name="Oval 14"/>
          <p:cNvSpPr/>
          <p:nvPr/>
        </p:nvSpPr>
        <p:spPr>
          <a:xfrm>
            <a:off x="7945222" y="4166256"/>
            <a:ext cx="1971258" cy="62771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Engineer</a:t>
            </a:r>
          </a:p>
        </p:txBody>
      </p:sp>
      <p:sp>
        <p:nvSpPr>
          <p:cNvPr id="16" name="Oval 15"/>
          <p:cNvSpPr/>
          <p:nvPr/>
        </p:nvSpPr>
        <p:spPr>
          <a:xfrm>
            <a:off x="7945222" y="4913241"/>
            <a:ext cx="1971258" cy="62771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Senior Engineer</a:t>
            </a:r>
          </a:p>
        </p:txBody>
      </p:sp>
      <p:cxnSp>
        <p:nvCxnSpPr>
          <p:cNvPr id="18" name="Elbow Connector 17"/>
          <p:cNvCxnSpPr>
            <a:endCxn id="12" idx="1"/>
          </p:cNvCxnSpPr>
          <p:nvPr/>
        </p:nvCxnSpPr>
        <p:spPr>
          <a:xfrm rot="16200000" flipH="1">
            <a:off x="4580878" y="3680844"/>
            <a:ext cx="1157804" cy="4323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a:endCxn id="13" idx="1"/>
          </p:cNvCxnSpPr>
          <p:nvPr/>
        </p:nvCxnSpPr>
        <p:spPr>
          <a:xfrm rot="16200000" flipH="1">
            <a:off x="4154274" y="4009612"/>
            <a:ext cx="1901684" cy="54167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2" idx="3"/>
            <a:endCxn id="15" idx="2"/>
          </p:cNvCxnSpPr>
          <p:nvPr/>
        </p:nvCxnSpPr>
        <p:spPr>
          <a:xfrm>
            <a:off x="7274325" y="4475921"/>
            <a:ext cx="670897" cy="4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3" idx="3"/>
            <a:endCxn id="16" idx="2"/>
          </p:cNvCxnSpPr>
          <p:nvPr/>
        </p:nvCxnSpPr>
        <p:spPr>
          <a:xfrm flipV="1">
            <a:off x="7274325" y="5227100"/>
            <a:ext cx="670897" cy="419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2147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Row Key</a:t>
            </a:r>
          </a:p>
        </p:txBody>
      </p:sp>
      <p:graphicFrame>
        <p:nvGraphicFramePr>
          <p:cNvPr id="5" name="Content Placeholder 2">
            <a:extLst>
              <a:ext uri="{FF2B5EF4-FFF2-40B4-BE49-F238E27FC236}">
                <a16:creationId xmlns:a16="http://schemas.microsoft.com/office/drawing/2014/main" id="{0B2F578F-7F23-48E0-AAED-009FDBD5F105}"/>
              </a:ext>
            </a:extLst>
          </p:cNvPr>
          <p:cNvGraphicFramePr>
            <a:graphicFrameLocks noGrp="1"/>
          </p:cNvGraphicFramePr>
          <p:nvPr>
            <p:ph idx="1"/>
            <p:extLst>
              <p:ext uri="{D42A27DB-BD31-4B8C-83A1-F6EECF244321}">
                <p14:modId xmlns:p14="http://schemas.microsoft.com/office/powerpoint/2010/main" val="2616774357"/>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79715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B77EAEA1-CE1D-9C45-AC1B-AAF92BE1370C}"/>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137A8E3E-150B-DB42-89D0-F24292A3A7EF}"/>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10FBB2AA-3142-5148-8979-8F4A78369C7B}"/>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DCCE22C6-052A-E042-A8E9-6D738B3AFAB9}"/>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74F45AC3-F0BF-2446-A36D-3B7AAE89CDA3}"/>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graphicEl>
                                              <a:dgm id="{A09E8AFD-364E-5F4E-A7F1-2A9C262B5CC4}"/>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graphicEl>
                                              <a:dgm id="{FF55DD13-3353-C846-B721-6688147E5B8B}"/>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dgm id="{A3631C59-2591-7F4D-8854-D8A6E56E2EAA}"/>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FE01BCE4-38F5-7344-A013-C2784E4AF282}"/>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02F746C3-3795-7544-AA40-F61DCB183FD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US">
                <a:solidFill>
                  <a:srgbClr val="FFFEFF"/>
                </a:solidFill>
              </a:rPr>
              <a:t>Column Family</a:t>
            </a:r>
          </a:p>
        </p:txBody>
      </p:sp>
      <p:graphicFrame>
        <p:nvGraphicFramePr>
          <p:cNvPr id="5" name="Content Placeholder 2">
            <a:extLst>
              <a:ext uri="{FF2B5EF4-FFF2-40B4-BE49-F238E27FC236}">
                <a16:creationId xmlns:a16="http://schemas.microsoft.com/office/drawing/2014/main" id="{32F8744A-EE5B-4D15-8B0B-EAF7CBDE2585}"/>
              </a:ext>
            </a:extLst>
          </p:cNvPr>
          <p:cNvGraphicFramePr>
            <a:graphicFrameLocks noGrp="1"/>
          </p:cNvGraphicFramePr>
          <p:nvPr>
            <p:ph idx="1"/>
            <p:extLst>
              <p:ext uri="{D42A27DB-BD31-4B8C-83A1-F6EECF244321}">
                <p14:modId xmlns:p14="http://schemas.microsoft.com/office/powerpoint/2010/main" val="2276391969"/>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5499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A684E978-B03E-614E-AA17-85733B28FA7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FA93E3DC-AACB-4143-A991-E9A6BE66DB85}"/>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graphicEl>
                                              <a:dgm id="{19D92241-E13E-F94A-9744-AD346B0CD2E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A352BACD-3211-3947-B525-E0BEC1B2F6A6}"/>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dgm id="{1E8E56E5-EA83-C044-A27D-B2DBB6BD2CAF}"/>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8730940B-2D67-784A-99DF-DEC2D16DD43E}"/>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graphicEl>
                                              <a:dgm id="{17652F8F-C0FB-8948-818E-37B61672D30C}"/>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graphicEl>
                                              <a:dgm id="{70D17EC7-0F3E-2D45-9FA2-8D3FB499FFF4}"/>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graphicEl>
                                              <a:dgm id="{EB01D7EA-72B1-D341-A60B-855DD5CF7D83}"/>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graphicEl>
                                              <a:dgm id="{C6DADC8F-07EA-214A-B7BF-D8BE2149C5DD}"/>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graphicEl>
                                              <a:dgm id="{F0CA0DAA-3C97-F041-887E-EA14AED23E4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Column</a:t>
            </a:r>
          </a:p>
        </p:txBody>
      </p:sp>
      <p:graphicFrame>
        <p:nvGraphicFramePr>
          <p:cNvPr id="18" name="Content Placeholder 2">
            <a:extLst>
              <a:ext uri="{FF2B5EF4-FFF2-40B4-BE49-F238E27FC236}">
                <a16:creationId xmlns:a16="http://schemas.microsoft.com/office/drawing/2014/main" id="{B0C15FB7-15FE-264C-A569-B2D6BA0878DB}"/>
              </a:ext>
            </a:extLst>
          </p:cNvPr>
          <p:cNvGraphicFramePr>
            <a:graphicFrameLocks noGrp="1"/>
          </p:cNvGraphicFramePr>
          <p:nvPr>
            <p:ph idx="1"/>
            <p:extLst>
              <p:ext uri="{D42A27DB-BD31-4B8C-83A1-F6EECF244321}">
                <p14:modId xmlns:p14="http://schemas.microsoft.com/office/powerpoint/2010/main" val="3694933006"/>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790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graphicEl>
                                              <a:dgm id="{C2D68D90-66C9-0E44-BCAF-1CEA8D4AF68F}"/>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graphicEl>
                                              <a:dgm id="{0C5F843C-E44E-3642-8963-581E2EEF99BF}"/>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graphicEl>
                                              <a:dgm id="{5813A9C0-34C6-274E-8399-C928E5C55FF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graphicEl>
                                              <a:dgm id="{E3BC8E0E-4F6E-5747-98F7-C7186046D4A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graphicEl>
                                              <a:dgm id="{1C7CF215-3CC8-5E4A-962E-0203E336E277}"/>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graphicEl>
                                              <a:dgm id="{7994EA49-B3AB-BF4D-9DCF-9F038739966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solidFill>
                  <a:srgbClr val="FFFEFF"/>
                </a:solidFill>
              </a:rPr>
              <a:t>Timestamp</a:t>
            </a:r>
          </a:p>
        </p:txBody>
      </p:sp>
      <p:graphicFrame>
        <p:nvGraphicFramePr>
          <p:cNvPr id="5" name="Content Placeholder 2">
            <a:extLst>
              <a:ext uri="{FF2B5EF4-FFF2-40B4-BE49-F238E27FC236}">
                <a16:creationId xmlns:a16="http://schemas.microsoft.com/office/drawing/2014/main" id="{76BB4719-F874-438B-8251-CC64287425F2}"/>
              </a:ext>
            </a:extLst>
          </p:cNvPr>
          <p:cNvGraphicFramePr>
            <a:graphicFrameLocks noGrp="1"/>
          </p:cNvGraphicFramePr>
          <p:nvPr>
            <p:ph idx="1"/>
            <p:extLst>
              <p:ext uri="{D42A27DB-BD31-4B8C-83A1-F6EECF244321}">
                <p14:modId xmlns:p14="http://schemas.microsoft.com/office/powerpoint/2010/main" val="1347541829"/>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27696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591E2E0F-7248-C147-8451-CEF139AE6E31}"/>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28E2208B-6757-4842-8E4D-898F1633FB82}"/>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9B07463E-908B-7B47-B789-B5CB4A8F50C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D98F93E7-368E-2D4B-9BAD-A52A2E8111E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5D8BE53C-C7A4-744A-BF73-65B85ECB0EAF}"/>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graphicEl>
                                              <a:dgm id="{07FD549A-95CE-8646-9313-EFA9C7086B8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Base</a:t>
            </a:r>
            <a:r>
              <a:rPr lang="en-US" dirty="0"/>
              <a:t> Architecture</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518654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1988820" y="2095419"/>
            <a:ext cx="7863840" cy="1300639"/>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err="1"/>
              <a:t>HFiles</a:t>
            </a:r>
            <a:endParaRPr lang="en-US" dirty="0"/>
          </a:p>
        </p:txBody>
      </p:sp>
      <p:sp>
        <p:nvSpPr>
          <p:cNvPr id="2" name="Title 1"/>
          <p:cNvSpPr>
            <a:spLocks noGrp="1"/>
          </p:cNvSpPr>
          <p:nvPr>
            <p:ph type="title"/>
          </p:nvPr>
        </p:nvSpPr>
        <p:spPr/>
        <p:txBody>
          <a:bodyPr/>
          <a:lstStyle/>
          <a:p>
            <a:r>
              <a:rPr lang="en-US" dirty="0"/>
              <a:t>Architecture</a:t>
            </a:r>
          </a:p>
        </p:txBody>
      </p:sp>
      <p:sp>
        <p:nvSpPr>
          <p:cNvPr id="5" name="Folded Corner 4"/>
          <p:cNvSpPr/>
          <p:nvPr/>
        </p:nvSpPr>
        <p:spPr>
          <a:xfrm>
            <a:off x="2663190"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lded Corner 5"/>
          <p:cNvSpPr/>
          <p:nvPr/>
        </p:nvSpPr>
        <p:spPr>
          <a:xfrm>
            <a:off x="3890010"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lded Corner 6"/>
          <p:cNvSpPr/>
          <p:nvPr/>
        </p:nvSpPr>
        <p:spPr>
          <a:xfrm>
            <a:off x="5116830"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lded Corner 7"/>
          <p:cNvSpPr/>
          <p:nvPr/>
        </p:nvSpPr>
        <p:spPr>
          <a:xfrm>
            <a:off x="6284595"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olded Corner 8"/>
          <p:cNvSpPr/>
          <p:nvPr/>
        </p:nvSpPr>
        <p:spPr>
          <a:xfrm>
            <a:off x="7452360"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olded Corner 9"/>
          <p:cNvSpPr/>
          <p:nvPr/>
        </p:nvSpPr>
        <p:spPr>
          <a:xfrm>
            <a:off x="8616315" y="2542141"/>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1988820" y="3550005"/>
            <a:ext cx="7863840" cy="1083826"/>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HDFS</a:t>
            </a:r>
          </a:p>
        </p:txBody>
      </p:sp>
      <p:sp>
        <p:nvSpPr>
          <p:cNvPr id="13" name="Rounded Rectangle 12"/>
          <p:cNvSpPr/>
          <p:nvPr/>
        </p:nvSpPr>
        <p:spPr>
          <a:xfrm>
            <a:off x="1988820" y="4850644"/>
            <a:ext cx="7863840" cy="153257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Disk</a:t>
            </a:r>
          </a:p>
        </p:txBody>
      </p:sp>
      <p:sp>
        <p:nvSpPr>
          <p:cNvPr id="14" name="Rectangle 13"/>
          <p:cNvSpPr/>
          <p:nvPr/>
        </p:nvSpPr>
        <p:spPr>
          <a:xfrm>
            <a:off x="2354580" y="3959461"/>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5" name="Rectangle 14"/>
          <p:cNvSpPr/>
          <p:nvPr/>
        </p:nvSpPr>
        <p:spPr>
          <a:xfrm>
            <a:off x="3008947" y="3955175"/>
            <a:ext cx="645795" cy="49149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3663314" y="3955175"/>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7" name="Rectangle 16"/>
          <p:cNvSpPr/>
          <p:nvPr/>
        </p:nvSpPr>
        <p:spPr>
          <a:xfrm>
            <a:off x="4309109" y="3957318"/>
            <a:ext cx="645795" cy="49149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4954904" y="3961962"/>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9" name="Rectangle 18"/>
          <p:cNvSpPr/>
          <p:nvPr/>
        </p:nvSpPr>
        <p:spPr>
          <a:xfrm>
            <a:off x="5597841" y="3961962"/>
            <a:ext cx="645795" cy="49149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243636" y="3955175"/>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1" name="Rectangle 20"/>
          <p:cNvSpPr/>
          <p:nvPr/>
        </p:nvSpPr>
        <p:spPr>
          <a:xfrm>
            <a:off x="6872285" y="3959461"/>
            <a:ext cx="645795" cy="49149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7526652" y="3961962"/>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3" name="Rectangle 22"/>
          <p:cNvSpPr/>
          <p:nvPr/>
        </p:nvSpPr>
        <p:spPr>
          <a:xfrm>
            <a:off x="8169589" y="3961962"/>
            <a:ext cx="645795" cy="49149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8812526" y="3963391"/>
            <a:ext cx="645795" cy="4914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5" name="Donut 24"/>
          <p:cNvSpPr/>
          <p:nvPr/>
        </p:nvSpPr>
        <p:spPr>
          <a:xfrm>
            <a:off x="5431155" y="5199735"/>
            <a:ext cx="1017269" cy="834390"/>
          </a:xfrm>
          <a:prstGeom prst="donu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6" name="Donut 25"/>
          <p:cNvSpPr/>
          <p:nvPr/>
        </p:nvSpPr>
        <p:spPr>
          <a:xfrm>
            <a:off x="7660954" y="5199735"/>
            <a:ext cx="1017269" cy="834390"/>
          </a:xfrm>
          <a:prstGeom prst="donu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7" name="Donut 26"/>
          <p:cNvSpPr/>
          <p:nvPr/>
        </p:nvSpPr>
        <p:spPr>
          <a:xfrm>
            <a:off x="3257077" y="5199735"/>
            <a:ext cx="1017269" cy="834390"/>
          </a:xfrm>
          <a:prstGeom prst="donu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3550213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ABD35255-F6AD-483C-8736-3BA2E77D79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9">
            <a:extLst>
              <a:ext uri="{FF2B5EF4-FFF2-40B4-BE49-F238E27FC236}">
                <a16:creationId xmlns:a16="http://schemas.microsoft.com/office/drawing/2014/main" id="{9E3CC4EC-DB06-46D9-AFDB-90C92162D0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230115"/>
            <a:ext cx="11262866" cy="21604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D505CDA3-A316-8943-9E8F-7C8D0D21BAFB}"/>
              </a:ext>
            </a:extLst>
          </p:cNvPr>
          <p:cNvSpPr>
            <a:spLocks noGrp="1"/>
          </p:cNvSpPr>
          <p:nvPr>
            <p:ph type="title"/>
          </p:nvPr>
        </p:nvSpPr>
        <p:spPr>
          <a:xfrm>
            <a:off x="768267" y="4428836"/>
            <a:ext cx="10619400" cy="1449346"/>
          </a:xfrm>
        </p:spPr>
        <p:txBody>
          <a:bodyPr anchor="t">
            <a:normAutofit/>
          </a:bodyPr>
          <a:lstStyle/>
          <a:p>
            <a:r>
              <a:rPr lang="en-US">
                <a:solidFill>
                  <a:srgbClr val="FFFFFF"/>
                </a:solidFill>
              </a:rPr>
              <a:t>What is Hbase?</a:t>
            </a:r>
          </a:p>
        </p:txBody>
      </p:sp>
      <p:sp>
        <p:nvSpPr>
          <p:cNvPr id="21" name="Rectangle 11">
            <a:extLst>
              <a:ext uri="{FF2B5EF4-FFF2-40B4-BE49-F238E27FC236}">
                <a16:creationId xmlns:a16="http://schemas.microsoft.com/office/drawing/2014/main" id="{DD1E467B-4F3D-4B02-B4F6-B1F6066105E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92B8FFC3-0702-4F80-A25F-DCE76F0DCF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660FAA44-950B-4B8B-812E-B19BA4A7621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3" name="Content Placeholder 2">
            <a:extLst>
              <a:ext uri="{FF2B5EF4-FFF2-40B4-BE49-F238E27FC236}">
                <a16:creationId xmlns:a16="http://schemas.microsoft.com/office/drawing/2014/main" id="{D07F8D52-2C3E-8048-B53C-8EB7A5BEC68E}"/>
              </a:ext>
            </a:extLst>
          </p:cNvPr>
          <p:cNvSpPr>
            <a:spLocks noGrp="1"/>
          </p:cNvSpPr>
          <p:nvPr>
            <p:ph idx="1"/>
          </p:nvPr>
        </p:nvSpPr>
        <p:spPr>
          <a:xfrm>
            <a:off x="768266" y="794327"/>
            <a:ext cx="10619401" cy="3173444"/>
          </a:xfrm>
        </p:spPr>
        <p:txBody>
          <a:bodyPr anchor="ctr">
            <a:normAutofit/>
          </a:bodyPr>
          <a:lstStyle/>
          <a:p>
            <a:pPr marL="0" indent="0">
              <a:buNone/>
            </a:pPr>
            <a:r>
              <a:rPr lang="en-US" sz="3600" dirty="0"/>
              <a:t>HBase is a distributed database build on top of the Hadoop distributed file system</a:t>
            </a:r>
          </a:p>
          <a:p>
            <a:endParaRPr lang="en-US" sz="2000" dirty="0"/>
          </a:p>
        </p:txBody>
      </p:sp>
    </p:spTree>
    <p:extLst>
      <p:ext uri="{BB962C8B-B14F-4D97-AF65-F5344CB8AC3E}">
        <p14:creationId xmlns:p14="http://schemas.microsoft.com/office/powerpoint/2010/main" val="463297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794510" y="1690688"/>
            <a:ext cx="7966710"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Region Servers</a:t>
            </a:r>
          </a:p>
        </p:txBody>
      </p:sp>
      <p:pic>
        <p:nvPicPr>
          <p:cNvPr id="5" name="Picture 4"/>
          <p:cNvPicPr>
            <a:picLocks noChangeAspect="1"/>
          </p:cNvPicPr>
          <p:nvPr/>
        </p:nvPicPr>
        <p:blipFill>
          <a:blip r:embed="rId3"/>
          <a:stretch>
            <a:fillRect/>
          </a:stretch>
        </p:blipFill>
        <p:spPr>
          <a:xfrm>
            <a:off x="2264081" y="2159001"/>
            <a:ext cx="1243988" cy="1714500"/>
          </a:xfrm>
          <a:prstGeom prst="rect">
            <a:avLst/>
          </a:prstGeom>
          <a:solidFill>
            <a:schemeClr val="bg1"/>
          </a:solidFill>
          <a:ln>
            <a:solidFill>
              <a:schemeClr val="accent1"/>
            </a:solidFill>
          </a:ln>
        </p:spPr>
      </p:pic>
      <p:pic>
        <p:nvPicPr>
          <p:cNvPr id="6" name="Picture 5"/>
          <p:cNvPicPr>
            <a:picLocks noChangeAspect="1"/>
          </p:cNvPicPr>
          <p:nvPr/>
        </p:nvPicPr>
        <p:blipFill>
          <a:blip r:embed="rId4"/>
          <a:stretch>
            <a:fillRect/>
          </a:stretch>
        </p:blipFill>
        <p:spPr>
          <a:xfrm>
            <a:off x="4112895" y="2137410"/>
            <a:ext cx="1243988" cy="1714500"/>
          </a:xfrm>
          <a:prstGeom prst="rect">
            <a:avLst/>
          </a:prstGeom>
          <a:solidFill>
            <a:schemeClr val="bg1"/>
          </a:solidFill>
          <a:ln>
            <a:solidFill>
              <a:schemeClr val="accent1"/>
            </a:solidFill>
          </a:ln>
        </p:spPr>
      </p:pic>
      <p:pic>
        <p:nvPicPr>
          <p:cNvPr id="7" name="Picture 6"/>
          <p:cNvPicPr>
            <a:picLocks noChangeAspect="1"/>
          </p:cNvPicPr>
          <p:nvPr/>
        </p:nvPicPr>
        <p:blipFill>
          <a:blip r:embed="rId5"/>
          <a:stretch>
            <a:fillRect/>
          </a:stretch>
        </p:blipFill>
        <p:spPr>
          <a:xfrm>
            <a:off x="5961709" y="2137410"/>
            <a:ext cx="1243988" cy="1714500"/>
          </a:xfrm>
          <a:prstGeom prst="rect">
            <a:avLst/>
          </a:prstGeom>
          <a:solidFill>
            <a:schemeClr val="bg1"/>
          </a:solidFill>
          <a:ln>
            <a:solidFill>
              <a:schemeClr val="accent1"/>
            </a:solidFill>
          </a:ln>
        </p:spPr>
      </p:pic>
      <p:pic>
        <p:nvPicPr>
          <p:cNvPr id="8" name="Picture 7"/>
          <p:cNvPicPr>
            <a:picLocks noChangeAspect="1"/>
          </p:cNvPicPr>
          <p:nvPr/>
        </p:nvPicPr>
        <p:blipFill>
          <a:blip r:embed="rId6"/>
          <a:stretch>
            <a:fillRect/>
          </a:stretch>
        </p:blipFill>
        <p:spPr>
          <a:xfrm>
            <a:off x="7812451" y="2159001"/>
            <a:ext cx="1243988" cy="1714500"/>
          </a:xfrm>
          <a:prstGeom prst="rect">
            <a:avLst/>
          </a:prstGeom>
          <a:solidFill>
            <a:schemeClr val="bg1"/>
          </a:solidFill>
          <a:ln>
            <a:solidFill>
              <a:schemeClr val="accent1"/>
            </a:solidFill>
          </a:ln>
        </p:spPr>
      </p:pic>
      <p:sp>
        <p:nvSpPr>
          <p:cNvPr id="9" name="Rounded Rectangle 8"/>
          <p:cNvSpPr/>
          <p:nvPr/>
        </p:nvSpPr>
        <p:spPr>
          <a:xfrm>
            <a:off x="1897380" y="4572476"/>
            <a:ext cx="7863840" cy="1300639"/>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err="1"/>
              <a:t>HFiles</a:t>
            </a:r>
            <a:endParaRPr lang="en-US" dirty="0"/>
          </a:p>
        </p:txBody>
      </p:sp>
      <p:sp>
        <p:nvSpPr>
          <p:cNvPr id="10" name="Folded Corner 9"/>
          <p:cNvSpPr/>
          <p:nvPr/>
        </p:nvSpPr>
        <p:spPr>
          <a:xfrm>
            <a:off x="2571750"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olded Corner 10"/>
          <p:cNvSpPr/>
          <p:nvPr/>
        </p:nvSpPr>
        <p:spPr>
          <a:xfrm>
            <a:off x="3798570"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olded Corner 11"/>
          <p:cNvSpPr/>
          <p:nvPr/>
        </p:nvSpPr>
        <p:spPr>
          <a:xfrm>
            <a:off x="5025390"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olded Corner 12"/>
          <p:cNvSpPr/>
          <p:nvPr/>
        </p:nvSpPr>
        <p:spPr>
          <a:xfrm>
            <a:off x="6193155"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olded Corner 13"/>
          <p:cNvSpPr/>
          <p:nvPr/>
        </p:nvSpPr>
        <p:spPr>
          <a:xfrm>
            <a:off x="7360920"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olded Corner 14"/>
          <p:cNvSpPr/>
          <p:nvPr/>
        </p:nvSpPr>
        <p:spPr>
          <a:xfrm>
            <a:off x="8524875" y="5019198"/>
            <a:ext cx="628650" cy="674370"/>
          </a:xfrm>
          <a:prstGeom prst="foldedCorner">
            <a:avLst/>
          </a:prstGeom>
          <a:solidFill>
            <a:schemeClr val="accent3">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a:endCxn id="10" idx="0"/>
          </p:cNvCxnSpPr>
          <p:nvPr/>
        </p:nvCxnSpPr>
        <p:spPr>
          <a:xfrm>
            <a:off x="2886075" y="3873501"/>
            <a:ext cx="0" cy="1145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1" idx="0"/>
          </p:cNvCxnSpPr>
          <p:nvPr/>
        </p:nvCxnSpPr>
        <p:spPr>
          <a:xfrm flipH="1">
            <a:off x="4112895" y="3873501"/>
            <a:ext cx="621994" cy="1145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7" idx="2"/>
            <a:endCxn id="12" idx="0"/>
          </p:cNvCxnSpPr>
          <p:nvPr/>
        </p:nvCxnSpPr>
        <p:spPr>
          <a:xfrm flipH="1">
            <a:off x="5339715" y="3851910"/>
            <a:ext cx="1243988" cy="1167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7" idx="2"/>
            <a:endCxn id="13" idx="0"/>
          </p:cNvCxnSpPr>
          <p:nvPr/>
        </p:nvCxnSpPr>
        <p:spPr>
          <a:xfrm flipH="1">
            <a:off x="6507480" y="3851910"/>
            <a:ext cx="76223" cy="1167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8" idx="2"/>
            <a:endCxn id="14" idx="0"/>
          </p:cNvCxnSpPr>
          <p:nvPr/>
        </p:nvCxnSpPr>
        <p:spPr>
          <a:xfrm flipH="1">
            <a:off x="7675245" y="3873501"/>
            <a:ext cx="759200" cy="1145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15" idx="0"/>
          </p:cNvCxnSpPr>
          <p:nvPr/>
        </p:nvCxnSpPr>
        <p:spPr>
          <a:xfrm>
            <a:off x="8415349" y="3873501"/>
            <a:ext cx="423851" cy="1145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97850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54480" y="3684271"/>
            <a:ext cx="7966710"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Region Servers</a:t>
            </a:r>
          </a:p>
        </p:txBody>
      </p:sp>
      <p:pic>
        <p:nvPicPr>
          <p:cNvPr id="5" name="Picture 4"/>
          <p:cNvPicPr>
            <a:picLocks noChangeAspect="1"/>
          </p:cNvPicPr>
          <p:nvPr/>
        </p:nvPicPr>
        <p:blipFill>
          <a:blip r:embed="rId3"/>
          <a:stretch>
            <a:fillRect/>
          </a:stretch>
        </p:blipFill>
        <p:spPr>
          <a:xfrm>
            <a:off x="2024051" y="4152584"/>
            <a:ext cx="1243988" cy="1714500"/>
          </a:xfrm>
          <a:prstGeom prst="rect">
            <a:avLst/>
          </a:prstGeom>
        </p:spPr>
      </p:pic>
      <p:pic>
        <p:nvPicPr>
          <p:cNvPr id="6" name="Picture 5"/>
          <p:cNvPicPr>
            <a:picLocks noChangeAspect="1"/>
          </p:cNvPicPr>
          <p:nvPr/>
        </p:nvPicPr>
        <p:blipFill>
          <a:blip r:embed="rId4"/>
          <a:stretch>
            <a:fillRect/>
          </a:stretch>
        </p:blipFill>
        <p:spPr>
          <a:xfrm>
            <a:off x="3872865" y="4130993"/>
            <a:ext cx="1243988" cy="1714500"/>
          </a:xfrm>
          <a:prstGeom prst="rect">
            <a:avLst/>
          </a:prstGeom>
        </p:spPr>
      </p:pic>
      <p:pic>
        <p:nvPicPr>
          <p:cNvPr id="7" name="Picture 6"/>
          <p:cNvPicPr>
            <a:picLocks noChangeAspect="1"/>
          </p:cNvPicPr>
          <p:nvPr/>
        </p:nvPicPr>
        <p:blipFill>
          <a:blip r:embed="rId5"/>
          <a:stretch>
            <a:fillRect/>
          </a:stretch>
        </p:blipFill>
        <p:spPr>
          <a:xfrm>
            <a:off x="5721679" y="4130993"/>
            <a:ext cx="1243988" cy="1714500"/>
          </a:xfrm>
          <a:prstGeom prst="rect">
            <a:avLst/>
          </a:prstGeom>
        </p:spPr>
      </p:pic>
      <p:pic>
        <p:nvPicPr>
          <p:cNvPr id="8" name="Picture 7"/>
          <p:cNvPicPr>
            <a:picLocks noChangeAspect="1"/>
          </p:cNvPicPr>
          <p:nvPr/>
        </p:nvPicPr>
        <p:blipFill>
          <a:blip r:embed="rId6"/>
          <a:stretch>
            <a:fillRect/>
          </a:stretch>
        </p:blipFill>
        <p:spPr>
          <a:xfrm>
            <a:off x="7572421" y="4152584"/>
            <a:ext cx="1243988" cy="1714500"/>
          </a:xfrm>
          <a:prstGeom prst="rect">
            <a:avLst/>
          </a:prstGeom>
        </p:spPr>
      </p:pic>
      <p:sp>
        <p:nvSpPr>
          <p:cNvPr id="9" name="Rounded Rectangle 8"/>
          <p:cNvSpPr/>
          <p:nvPr/>
        </p:nvSpPr>
        <p:spPr>
          <a:xfrm>
            <a:off x="2354580" y="957423"/>
            <a:ext cx="3017520"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Master Servers</a:t>
            </a:r>
          </a:p>
        </p:txBody>
      </p:sp>
      <p:pic>
        <p:nvPicPr>
          <p:cNvPr id="10" name="Picture 9"/>
          <p:cNvPicPr>
            <a:picLocks noChangeAspect="1"/>
          </p:cNvPicPr>
          <p:nvPr/>
        </p:nvPicPr>
        <p:blipFill>
          <a:blip r:embed="rId3">
            <a:duotone>
              <a:schemeClr val="accent6">
                <a:shade val="45000"/>
                <a:satMod val="135000"/>
              </a:schemeClr>
              <a:prstClr val="white"/>
            </a:duotone>
          </a:blip>
          <a:stretch>
            <a:fillRect/>
          </a:stretch>
        </p:blipFill>
        <p:spPr>
          <a:xfrm>
            <a:off x="2628877" y="1521223"/>
            <a:ext cx="1243988" cy="1714500"/>
          </a:xfrm>
          <a:prstGeom prst="rect">
            <a:avLst/>
          </a:prstGeom>
        </p:spPr>
      </p:pic>
      <p:pic>
        <p:nvPicPr>
          <p:cNvPr id="11" name="Picture 10"/>
          <p:cNvPicPr>
            <a:picLocks noChangeAspect="1"/>
          </p:cNvPicPr>
          <p:nvPr/>
        </p:nvPicPr>
        <p:blipFill>
          <a:blip r:embed="rId4">
            <a:duotone>
              <a:schemeClr val="accent6">
                <a:shade val="45000"/>
                <a:satMod val="135000"/>
              </a:schemeClr>
              <a:prstClr val="white"/>
            </a:duotone>
          </a:blip>
          <a:stretch>
            <a:fillRect/>
          </a:stretch>
        </p:blipFill>
        <p:spPr>
          <a:xfrm>
            <a:off x="3863340" y="1521223"/>
            <a:ext cx="1243988" cy="1714500"/>
          </a:xfrm>
          <a:prstGeom prst="rect">
            <a:avLst/>
          </a:prstGeom>
        </p:spPr>
      </p:pic>
      <p:sp>
        <p:nvSpPr>
          <p:cNvPr id="12" name="Line Callout 1 (Accent Bar) 11"/>
          <p:cNvSpPr/>
          <p:nvPr/>
        </p:nvSpPr>
        <p:spPr>
          <a:xfrm flipH="1">
            <a:off x="7602" y="528457"/>
            <a:ext cx="2699147" cy="1365773"/>
          </a:xfrm>
          <a:prstGeom prst="accentCallout1">
            <a:avLst>
              <a:gd name="adj1" fmla="val 18750"/>
              <a:gd name="adj2" fmla="val -8333"/>
              <a:gd name="adj3" fmla="val 96808"/>
              <a:gd name="adj4" fmla="val -26700"/>
            </a:avLst>
          </a:prstGeom>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Arial" panose="020B0604020202020204" pitchFamily="34" charset="0"/>
              <a:buChar char="•"/>
            </a:pPr>
            <a:r>
              <a:rPr lang="en-US" b="1" dirty="0"/>
              <a:t>Schema</a:t>
            </a:r>
            <a:r>
              <a:rPr lang="en-US" dirty="0"/>
              <a:t> Changes</a:t>
            </a:r>
          </a:p>
          <a:p>
            <a:pPr marL="285750" indent="-285750">
              <a:buFont typeface="Arial" panose="020B0604020202020204" pitchFamily="34" charset="0"/>
              <a:buChar char="•"/>
            </a:pPr>
            <a:r>
              <a:rPr lang="en-US" dirty="0"/>
              <a:t>Cluster </a:t>
            </a:r>
            <a:r>
              <a:rPr lang="en-US" b="1" dirty="0"/>
              <a:t>Management</a:t>
            </a:r>
          </a:p>
          <a:p>
            <a:pPr marL="285750" indent="-285750">
              <a:buFont typeface="Arial" panose="020B0604020202020204" pitchFamily="34" charset="0"/>
              <a:buChar char="•"/>
            </a:pPr>
            <a:r>
              <a:rPr lang="en-US" b="1" dirty="0"/>
              <a:t>Data</a:t>
            </a:r>
            <a:r>
              <a:rPr lang="en-US" dirty="0"/>
              <a:t> Administration</a:t>
            </a:r>
          </a:p>
        </p:txBody>
      </p:sp>
      <p:sp>
        <p:nvSpPr>
          <p:cNvPr id="13" name="Rounded Rectangle 12"/>
          <p:cNvSpPr/>
          <p:nvPr/>
        </p:nvSpPr>
        <p:spPr>
          <a:xfrm>
            <a:off x="5646396" y="957423"/>
            <a:ext cx="3966233"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Zookeeper</a:t>
            </a:r>
          </a:p>
        </p:txBody>
      </p:sp>
      <p:pic>
        <p:nvPicPr>
          <p:cNvPr id="14" name="Picture 13"/>
          <p:cNvPicPr>
            <a:picLocks noChangeAspect="1"/>
          </p:cNvPicPr>
          <p:nvPr/>
        </p:nvPicPr>
        <p:blipFill>
          <a:blip r:embed="rId3">
            <a:duotone>
              <a:schemeClr val="accent1">
                <a:shade val="45000"/>
                <a:satMod val="135000"/>
              </a:schemeClr>
              <a:prstClr val="white"/>
            </a:duotone>
          </a:blip>
          <a:stretch>
            <a:fillRect/>
          </a:stretch>
        </p:blipFill>
        <p:spPr>
          <a:xfrm>
            <a:off x="5920694" y="1404145"/>
            <a:ext cx="1243988" cy="1714500"/>
          </a:xfrm>
          <a:prstGeom prst="rect">
            <a:avLst/>
          </a:prstGeom>
        </p:spPr>
      </p:pic>
      <p:pic>
        <p:nvPicPr>
          <p:cNvPr id="15" name="Picture 14"/>
          <p:cNvPicPr>
            <a:picLocks noChangeAspect="1"/>
          </p:cNvPicPr>
          <p:nvPr/>
        </p:nvPicPr>
        <p:blipFill>
          <a:blip r:embed="rId4">
            <a:duotone>
              <a:schemeClr val="accent1">
                <a:shade val="45000"/>
                <a:satMod val="135000"/>
              </a:schemeClr>
              <a:prstClr val="white"/>
            </a:duotone>
          </a:blip>
          <a:stretch>
            <a:fillRect/>
          </a:stretch>
        </p:blipFill>
        <p:spPr>
          <a:xfrm>
            <a:off x="7164682" y="1404145"/>
            <a:ext cx="1243988" cy="1714500"/>
          </a:xfrm>
          <a:prstGeom prst="rect">
            <a:avLst/>
          </a:prstGeom>
        </p:spPr>
      </p:pic>
      <p:pic>
        <p:nvPicPr>
          <p:cNvPr id="18" name="Picture 17"/>
          <p:cNvPicPr>
            <a:picLocks noChangeAspect="1"/>
          </p:cNvPicPr>
          <p:nvPr/>
        </p:nvPicPr>
        <p:blipFill>
          <a:blip r:embed="rId4">
            <a:duotone>
              <a:schemeClr val="accent1">
                <a:shade val="45000"/>
                <a:satMod val="135000"/>
              </a:schemeClr>
              <a:prstClr val="white"/>
            </a:duotone>
          </a:blip>
          <a:stretch>
            <a:fillRect/>
          </a:stretch>
        </p:blipFill>
        <p:spPr>
          <a:xfrm>
            <a:off x="8408670" y="1404145"/>
            <a:ext cx="1243988" cy="1714500"/>
          </a:xfrm>
          <a:prstGeom prst="rect">
            <a:avLst/>
          </a:prstGeom>
        </p:spPr>
      </p:pic>
      <p:cxnSp>
        <p:nvCxnSpPr>
          <p:cNvPr id="34" name="Curved Connector 33"/>
          <p:cNvCxnSpPr>
            <a:stCxn id="13" idx="2"/>
            <a:endCxn id="8" idx="0"/>
          </p:cNvCxnSpPr>
          <p:nvPr/>
        </p:nvCxnSpPr>
        <p:spPr>
          <a:xfrm rot="16200000" flipH="1">
            <a:off x="7560730" y="3518898"/>
            <a:ext cx="702469" cy="564902"/>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6" name="Curved Connector 35"/>
          <p:cNvCxnSpPr>
            <a:stCxn id="13" idx="2"/>
            <a:endCxn id="7" idx="0"/>
          </p:cNvCxnSpPr>
          <p:nvPr/>
        </p:nvCxnSpPr>
        <p:spPr>
          <a:xfrm rot="5400000">
            <a:off x="6646154" y="3147634"/>
            <a:ext cx="680878" cy="1285840"/>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p:cNvCxnSpPr>
            <a:stCxn id="13" idx="2"/>
            <a:endCxn id="6" idx="0"/>
          </p:cNvCxnSpPr>
          <p:nvPr/>
        </p:nvCxnSpPr>
        <p:spPr>
          <a:xfrm rot="5400000">
            <a:off x="5721747" y="2223227"/>
            <a:ext cx="680878" cy="3134654"/>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p:cNvCxnSpPr>
            <a:stCxn id="13" idx="2"/>
            <a:endCxn id="5" idx="0"/>
          </p:cNvCxnSpPr>
          <p:nvPr/>
        </p:nvCxnSpPr>
        <p:spPr>
          <a:xfrm rot="5400000">
            <a:off x="4786545" y="1309615"/>
            <a:ext cx="702469" cy="4983468"/>
          </a:xfrm>
          <a:prstGeom prst="curvedConnector3">
            <a:avLst>
              <a:gd name="adj1" fmla="val 34556"/>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2" name="Curved Connector 41"/>
          <p:cNvCxnSpPr>
            <a:cxnSpLocks/>
            <a:stCxn id="13" idx="0"/>
            <a:endCxn id="10" idx="0"/>
          </p:cNvCxnSpPr>
          <p:nvPr/>
        </p:nvCxnSpPr>
        <p:spPr>
          <a:xfrm rot="16200000" flipH="1" flipV="1">
            <a:off x="5158292" y="-949998"/>
            <a:ext cx="563800" cy="4378642"/>
          </a:xfrm>
          <a:prstGeom prst="curvedConnector3">
            <a:avLst>
              <a:gd name="adj1" fmla="val -40546"/>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4" name="Curved Connector 43"/>
          <p:cNvCxnSpPr>
            <a:stCxn id="13" idx="0"/>
            <a:endCxn id="11" idx="0"/>
          </p:cNvCxnSpPr>
          <p:nvPr/>
        </p:nvCxnSpPr>
        <p:spPr>
          <a:xfrm rot="16200000" flipH="1" flipV="1">
            <a:off x="5775524" y="-332767"/>
            <a:ext cx="563800" cy="3144179"/>
          </a:xfrm>
          <a:prstGeom prst="curvedConnector3">
            <a:avLst>
              <a:gd name="adj1" fmla="val -15806"/>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pic>
        <p:nvPicPr>
          <p:cNvPr id="51" name="Picture 50"/>
          <p:cNvPicPr>
            <a:picLocks noChangeAspect="1"/>
          </p:cNvPicPr>
          <p:nvPr/>
        </p:nvPicPr>
        <p:blipFill>
          <a:blip r:embed="rId7"/>
          <a:stretch>
            <a:fillRect/>
          </a:stretch>
        </p:blipFill>
        <p:spPr>
          <a:xfrm>
            <a:off x="3750379" y="3597097"/>
            <a:ext cx="444281" cy="444500"/>
          </a:xfrm>
          <a:prstGeom prst="rect">
            <a:avLst/>
          </a:prstGeom>
        </p:spPr>
      </p:pic>
      <p:pic>
        <p:nvPicPr>
          <p:cNvPr id="52" name="Picture 51"/>
          <p:cNvPicPr>
            <a:picLocks noChangeAspect="1"/>
          </p:cNvPicPr>
          <p:nvPr/>
        </p:nvPicPr>
        <p:blipFill>
          <a:blip r:embed="rId7"/>
          <a:stretch>
            <a:fillRect/>
          </a:stretch>
        </p:blipFill>
        <p:spPr>
          <a:xfrm>
            <a:off x="4569471" y="3799523"/>
            <a:ext cx="444281" cy="444500"/>
          </a:xfrm>
          <a:prstGeom prst="rect">
            <a:avLst/>
          </a:prstGeom>
        </p:spPr>
      </p:pic>
      <p:pic>
        <p:nvPicPr>
          <p:cNvPr id="53" name="Picture 52"/>
          <p:cNvPicPr>
            <a:picLocks noChangeAspect="1"/>
          </p:cNvPicPr>
          <p:nvPr/>
        </p:nvPicPr>
        <p:blipFill>
          <a:blip r:embed="rId7"/>
          <a:stretch>
            <a:fillRect/>
          </a:stretch>
        </p:blipFill>
        <p:spPr>
          <a:xfrm>
            <a:off x="6505540" y="3718880"/>
            <a:ext cx="444281" cy="444500"/>
          </a:xfrm>
          <a:prstGeom prst="rect">
            <a:avLst/>
          </a:prstGeom>
        </p:spPr>
      </p:pic>
      <p:pic>
        <p:nvPicPr>
          <p:cNvPr id="54" name="Picture 53"/>
          <p:cNvPicPr>
            <a:picLocks noChangeAspect="1"/>
          </p:cNvPicPr>
          <p:nvPr/>
        </p:nvPicPr>
        <p:blipFill>
          <a:blip r:embed="rId7"/>
          <a:stretch>
            <a:fillRect/>
          </a:stretch>
        </p:blipFill>
        <p:spPr>
          <a:xfrm>
            <a:off x="7826335" y="3708084"/>
            <a:ext cx="444281" cy="444500"/>
          </a:xfrm>
          <a:prstGeom prst="rect">
            <a:avLst/>
          </a:prstGeom>
          <a:ln w="28575">
            <a:noFill/>
          </a:ln>
        </p:spPr>
      </p:pic>
      <p:pic>
        <p:nvPicPr>
          <p:cNvPr id="55" name="Picture 54"/>
          <p:cNvPicPr>
            <a:picLocks noChangeAspect="1"/>
          </p:cNvPicPr>
          <p:nvPr/>
        </p:nvPicPr>
        <p:blipFill>
          <a:blip r:embed="rId8"/>
          <a:stretch>
            <a:fillRect/>
          </a:stretch>
        </p:blipFill>
        <p:spPr>
          <a:xfrm>
            <a:off x="4753969" y="865983"/>
            <a:ext cx="444281" cy="444500"/>
          </a:xfrm>
          <a:prstGeom prst="rect">
            <a:avLst/>
          </a:prstGeom>
        </p:spPr>
      </p:pic>
      <p:pic>
        <p:nvPicPr>
          <p:cNvPr id="56" name="Picture 55"/>
          <p:cNvPicPr>
            <a:picLocks noChangeAspect="1"/>
          </p:cNvPicPr>
          <p:nvPr/>
        </p:nvPicPr>
        <p:blipFill>
          <a:blip r:embed="rId8"/>
          <a:stretch>
            <a:fillRect/>
          </a:stretch>
        </p:blipFill>
        <p:spPr>
          <a:xfrm>
            <a:off x="4305347" y="654529"/>
            <a:ext cx="444281" cy="444500"/>
          </a:xfrm>
          <a:prstGeom prst="rect">
            <a:avLst/>
          </a:prstGeom>
        </p:spPr>
      </p:pic>
      <p:sp>
        <p:nvSpPr>
          <p:cNvPr id="3" name="Cross 2">
            <a:extLst>
              <a:ext uri="{FF2B5EF4-FFF2-40B4-BE49-F238E27FC236}">
                <a16:creationId xmlns:a16="http://schemas.microsoft.com/office/drawing/2014/main" id="{D1EF41F8-A8EB-6D42-BB70-0E2917CBA65D}"/>
              </a:ext>
            </a:extLst>
          </p:cNvPr>
          <p:cNvSpPr/>
          <p:nvPr/>
        </p:nvSpPr>
        <p:spPr>
          <a:xfrm rot="2822362">
            <a:off x="7425737" y="4219422"/>
            <a:ext cx="1651541" cy="1537641"/>
          </a:xfrm>
          <a:prstGeom prst="plus">
            <a:avLst>
              <a:gd name="adj" fmla="val 41169"/>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Curved Connector 20">
            <a:extLst>
              <a:ext uri="{FF2B5EF4-FFF2-40B4-BE49-F238E27FC236}">
                <a16:creationId xmlns:a16="http://schemas.microsoft.com/office/drawing/2014/main" id="{B650CE05-BBB4-2742-A61D-43DB0EA7D3AF}"/>
              </a:ext>
            </a:extLst>
          </p:cNvPr>
          <p:cNvCxnSpPr>
            <a:endCxn id="5" idx="1"/>
          </p:cNvCxnSpPr>
          <p:nvPr/>
        </p:nvCxnSpPr>
        <p:spPr>
          <a:xfrm rot="5400000">
            <a:off x="1007168" y="3388124"/>
            <a:ext cx="2638593" cy="604826"/>
          </a:xfrm>
          <a:prstGeom prst="curvedConnector4">
            <a:avLst>
              <a:gd name="adj1" fmla="val 3800"/>
              <a:gd name="adj2" fmla="val 194170"/>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7E268C47-FC05-4C4C-87C6-617B5ED8EB89}"/>
              </a:ext>
            </a:extLst>
          </p:cNvPr>
          <p:cNvSpPr txBox="1"/>
          <p:nvPr/>
        </p:nvSpPr>
        <p:spPr>
          <a:xfrm>
            <a:off x="5198250" y="436215"/>
            <a:ext cx="1867178" cy="369332"/>
          </a:xfrm>
          <a:prstGeom prst="rect">
            <a:avLst/>
          </a:prstGeom>
          <a:noFill/>
        </p:spPr>
        <p:txBody>
          <a:bodyPr wrap="none" rtlCol="0">
            <a:spAutoFit/>
          </a:bodyPr>
          <a:lstStyle/>
          <a:p>
            <a:r>
              <a:rPr lang="en-US" dirty="0" err="1"/>
              <a:t>Datanode</a:t>
            </a:r>
            <a:r>
              <a:rPr lang="en-US" dirty="0"/>
              <a:t> 4 down</a:t>
            </a:r>
          </a:p>
        </p:txBody>
      </p:sp>
      <p:sp>
        <p:nvSpPr>
          <p:cNvPr id="26" name="TextBox 25">
            <a:extLst>
              <a:ext uri="{FF2B5EF4-FFF2-40B4-BE49-F238E27FC236}">
                <a16:creationId xmlns:a16="http://schemas.microsoft.com/office/drawing/2014/main" id="{498D0C99-8889-6445-8C6F-78F0016F0BCC}"/>
              </a:ext>
            </a:extLst>
          </p:cNvPr>
          <p:cNvSpPr txBox="1"/>
          <p:nvPr/>
        </p:nvSpPr>
        <p:spPr>
          <a:xfrm>
            <a:off x="706843" y="2668399"/>
            <a:ext cx="973343" cy="369332"/>
          </a:xfrm>
          <a:prstGeom prst="rect">
            <a:avLst/>
          </a:prstGeom>
          <a:noFill/>
        </p:spPr>
        <p:txBody>
          <a:bodyPr wrap="none" rtlCol="0">
            <a:spAutoFit/>
          </a:bodyPr>
          <a:lstStyle/>
          <a:p>
            <a:r>
              <a:rPr lang="en-US" dirty="0"/>
              <a:t>Reassign</a:t>
            </a:r>
          </a:p>
        </p:txBody>
      </p:sp>
      <p:sp>
        <p:nvSpPr>
          <p:cNvPr id="39" name="Cross 38">
            <a:extLst>
              <a:ext uri="{FF2B5EF4-FFF2-40B4-BE49-F238E27FC236}">
                <a16:creationId xmlns:a16="http://schemas.microsoft.com/office/drawing/2014/main" id="{32723728-789F-7340-AE09-89175ACEB829}"/>
              </a:ext>
            </a:extLst>
          </p:cNvPr>
          <p:cNvSpPr/>
          <p:nvPr/>
        </p:nvSpPr>
        <p:spPr>
          <a:xfrm rot="2822362">
            <a:off x="2494486" y="1609652"/>
            <a:ext cx="1651541" cy="1537641"/>
          </a:xfrm>
          <a:prstGeom prst="plus">
            <a:avLst>
              <a:gd name="adj" fmla="val 41169"/>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Curved Connector 40">
            <a:extLst>
              <a:ext uri="{FF2B5EF4-FFF2-40B4-BE49-F238E27FC236}">
                <a16:creationId xmlns:a16="http://schemas.microsoft.com/office/drawing/2014/main" id="{D2189079-F240-1145-88A5-E5500607DFCA}"/>
              </a:ext>
            </a:extLst>
          </p:cNvPr>
          <p:cNvCxnSpPr/>
          <p:nvPr/>
        </p:nvCxnSpPr>
        <p:spPr>
          <a:xfrm rot="16200000" flipH="1" flipV="1">
            <a:off x="5805560" y="-352192"/>
            <a:ext cx="563800" cy="3144179"/>
          </a:xfrm>
          <a:prstGeom prst="curvedConnector3">
            <a:avLst>
              <a:gd name="adj1" fmla="val -15806"/>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723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3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5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childTnLst>
                                </p:cTn>
                              </p:par>
                              <p:par>
                                <p:cTn id="53" presetID="1" presetClass="exit" presetSubtype="0" fill="hold" grpId="1" nodeType="withEffect">
                                  <p:stCondLst>
                                    <p:cond delay="0"/>
                                  </p:stCondLst>
                                  <p:childTnLst>
                                    <p:set>
                                      <p:cBhvr>
                                        <p:cTn id="54" dur="1" fill="hold">
                                          <p:stCondLst>
                                            <p:cond delay="0"/>
                                          </p:stCondLst>
                                        </p:cTn>
                                        <p:tgtEl>
                                          <p:spTgt spid="3"/>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1"/>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2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5"/>
                                        </p:tgtEl>
                                        <p:attrNameLst>
                                          <p:attrName>style.visibility</p:attrName>
                                        </p:attrNameLst>
                                      </p:cBhvr>
                                      <p:to>
                                        <p:strVal val="hidden"/>
                                      </p:to>
                                    </p:set>
                                  </p:childTnLst>
                                </p:cTn>
                              </p:par>
                              <p:par>
                                <p:cTn id="61" presetID="1" presetClass="entr" presetSubtype="0" fill="hold" grpId="1"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par>
                                <p:cTn id="67" presetID="1" presetClass="exit" presetSubtype="0" fill="hold" nodeType="withEffect">
                                  <p:stCondLst>
                                    <p:cond delay="0"/>
                                  </p:stCondLst>
                                  <p:childTnLst>
                                    <p:set>
                                      <p:cBhvr>
                                        <p:cTn id="68" dur="1" fill="hold">
                                          <p:stCondLst>
                                            <p:cond delay="0"/>
                                          </p:stCondLst>
                                        </p:cTn>
                                        <p:tgtEl>
                                          <p:spTgt spid="5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42"/>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25" grpId="0"/>
      <p:bldP spid="25" grpId="1"/>
      <p:bldP spid="26" grpId="0"/>
      <p:bldP spid="26" grpId="1"/>
      <p:bldP spid="39" grpId="0" animBg="1"/>
      <p:bldP spid="39"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Files</a:t>
            </a:r>
            <a:r>
              <a:rPr lang="en-US" dirty="0"/>
              <a:t> and Regions</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02440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490133" y="3896669"/>
            <a:ext cx="4745325" cy="112902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3" name="Rectangle 12"/>
          <p:cNvSpPr/>
          <p:nvPr/>
        </p:nvSpPr>
        <p:spPr>
          <a:xfrm>
            <a:off x="1490133" y="2461063"/>
            <a:ext cx="4745325" cy="136688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Content Placeholder 4"/>
          <p:cNvSpPr>
            <a:spLocks noGrp="1"/>
          </p:cNvSpPr>
          <p:nvPr>
            <p:ph sz="half" idx="4294967295"/>
          </p:nvPr>
        </p:nvSpPr>
        <p:spPr>
          <a:xfrm>
            <a:off x="379820" y="6103584"/>
            <a:ext cx="3482975" cy="622680"/>
          </a:xfrm>
        </p:spPr>
        <p:txBody>
          <a:bodyPr>
            <a:normAutofit/>
          </a:bodyPr>
          <a:lstStyle/>
          <a:p>
            <a:r>
              <a:rPr lang="en-US" sz="2400" dirty="0"/>
              <a:t>Partitions Horizontally</a:t>
            </a:r>
            <a:endParaRPr lang="en-US" dirty="0"/>
          </a:p>
          <a:p>
            <a:endParaRPr lang="en-US" dirty="0"/>
          </a:p>
        </p:txBody>
      </p:sp>
      <p:graphicFrame>
        <p:nvGraphicFramePr>
          <p:cNvPr id="7" name="Content Placeholder 6"/>
          <p:cNvGraphicFramePr>
            <a:graphicFrameLocks noGrp="1"/>
          </p:cNvGraphicFramePr>
          <p:nvPr>
            <p:ph sz="half" idx="4294967295"/>
            <p:extLst>
              <p:ext uri="{D42A27DB-BD31-4B8C-83A1-F6EECF244321}">
                <p14:modId xmlns:p14="http://schemas.microsoft.com/office/powerpoint/2010/main" val="264104139"/>
              </p:ext>
            </p:extLst>
          </p:nvPr>
        </p:nvGraphicFramePr>
        <p:xfrm>
          <a:off x="6577863" y="2106080"/>
          <a:ext cx="4918162" cy="2966720"/>
        </p:xfrm>
        <a:graphic>
          <a:graphicData uri="http://schemas.openxmlformats.org/drawingml/2006/table">
            <a:tbl>
              <a:tblPr firstRow="1" bandRow="1">
                <a:tableStyleId>{5C22544A-7EE6-4342-B048-85BDC9FD1C3A}</a:tableStyleId>
              </a:tblPr>
              <a:tblGrid>
                <a:gridCol w="2710489">
                  <a:extLst>
                    <a:ext uri="{9D8B030D-6E8A-4147-A177-3AD203B41FA5}">
                      <a16:colId xmlns:a16="http://schemas.microsoft.com/office/drawing/2014/main" val="20000"/>
                    </a:ext>
                  </a:extLst>
                </a:gridCol>
                <a:gridCol w="1048841">
                  <a:extLst>
                    <a:ext uri="{9D8B030D-6E8A-4147-A177-3AD203B41FA5}">
                      <a16:colId xmlns:a16="http://schemas.microsoft.com/office/drawing/2014/main" val="20001"/>
                    </a:ext>
                  </a:extLst>
                </a:gridCol>
                <a:gridCol w="1158832">
                  <a:extLst>
                    <a:ext uri="{9D8B030D-6E8A-4147-A177-3AD203B41FA5}">
                      <a16:colId xmlns:a16="http://schemas.microsoft.com/office/drawing/2014/main" val="20002"/>
                    </a:ext>
                  </a:extLst>
                </a:gridCol>
              </a:tblGrid>
              <a:tr h="370840">
                <a:tc>
                  <a:txBody>
                    <a:bodyPr/>
                    <a:lstStyle/>
                    <a:p>
                      <a:r>
                        <a:rPr lang="en-US" dirty="0" err="1"/>
                        <a:t>RowKey</a:t>
                      </a:r>
                      <a:endParaRPr lang="en-US" dirty="0"/>
                    </a:p>
                  </a:txBody>
                  <a:tcPr/>
                </a:tc>
                <a:tc>
                  <a:txBody>
                    <a:bodyPr/>
                    <a:lstStyle/>
                    <a:p>
                      <a:r>
                        <a:rPr lang="en-US" dirty="0"/>
                        <a:t>Input</a:t>
                      </a:r>
                    </a:p>
                  </a:txBody>
                  <a:tcPr/>
                </a:tc>
                <a:tc>
                  <a:txBody>
                    <a:bodyPr/>
                    <a:lstStyle/>
                    <a:p>
                      <a:r>
                        <a:rPr lang="en-US" dirty="0"/>
                        <a:t>Forecast</a:t>
                      </a:r>
                    </a:p>
                  </a:txBody>
                  <a:tcPr/>
                </a:tc>
                <a:extLst>
                  <a:ext uri="{0D108BD9-81ED-4DB2-BD59-A6C34878D82A}">
                    <a16:rowId xmlns:a16="http://schemas.microsoft.com/office/drawing/2014/main" val="10000"/>
                  </a:ext>
                </a:extLst>
              </a:tr>
              <a:tr h="370840">
                <a:tc>
                  <a:txBody>
                    <a:bodyPr/>
                    <a:lstStyle/>
                    <a:p>
                      <a:r>
                        <a:rPr lang="en-US" dirty="0"/>
                        <a:t>2005|123456|12-01-2017</a:t>
                      </a: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r>
                        <a:rPr lang="en-US" dirty="0"/>
                        <a:t>2005|123457|12-01-2017</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006|123456|12-01-2017</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006|123457|12-01-2017</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007|123456|12-01-2017</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007|123457|12-01-2017</a:t>
                      </a:r>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008|123456|12-01-2017</a:t>
                      </a:r>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7"/>
                  </a:ext>
                </a:extLst>
              </a:tr>
            </a:tbl>
          </a:graphicData>
        </a:graphic>
      </p:graphicFrame>
      <p:sp>
        <p:nvSpPr>
          <p:cNvPr id="2" name="Left Brace 1"/>
          <p:cNvSpPr/>
          <p:nvPr/>
        </p:nvSpPr>
        <p:spPr>
          <a:xfrm>
            <a:off x="6254151" y="2366627"/>
            <a:ext cx="224287" cy="14319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Left Brace 2"/>
          <p:cNvSpPr/>
          <p:nvPr/>
        </p:nvSpPr>
        <p:spPr>
          <a:xfrm>
            <a:off x="6244805" y="3991560"/>
            <a:ext cx="242979" cy="105710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4496951" y="2461063"/>
            <a:ext cx="1804789" cy="923330"/>
          </a:xfrm>
          <a:prstGeom prst="rect">
            <a:avLst/>
          </a:prstGeom>
          <a:noFill/>
        </p:spPr>
        <p:txBody>
          <a:bodyPr wrap="none" rtlCol="0">
            <a:spAutoFit/>
          </a:bodyPr>
          <a:lstStyle/>
          <a:p>
            <a:r>
              <a:rPr lang="en-US" dirty="0"/>
              <a:t>Region 1</a:t>
            </a:r>
          </a:p>
          <a:p>
            <a:r>
              <a:rPr lang="en-US" dirty="0"/>
              <a:t>Start key = 2005..</a:t>
            </a:r>
          </a:p>
          <a:p>
            <a:r>
              <a:rPr lang="en-US" dirty="0"/>
              <a:t>End Key = 2006..</a:t>
            </a:r>
          </a:p>
        </p:txBody>
      </p:sp>
      <p:sp>
        <p:nvSpPr>
          <p:cNvPr id="8" name="TextBox 7"/>
          <p:cNvSpPr txBox="1"/>
          <p:nvPr/>
        </p:nvSpPr>
        <p:spPr>
          <a:xfrm>
            <a:off x="4440017" y="3959623"/>
            <a:ext cx="1804789" cy="923330"/>
          </a:xfrm>
          <a:prstGeom prst="rect">
            <a:avLst/>
          </a:prstGeom>
          <a:noFill/>
        </p:spPr>
        <p:txBody>
          <a:bodyPr wrap="none" rtlCol="0">
            <a:spAutoFit/>
          </a:bodyPr>
          <a:lstStyle/>
          <a:p>
            <a:r>
              <a:rPr lang="en-US" dirty="0"/>
              <a:t>Region 2</a:t>
            </a:r>
          </a:p>
          <a:p>
            <a:r>
              <a:rPr lang="en-US" dirty="0"/>
              <a:t>Start key = 2007..</a:t>
            </a:r>
          </a:p>
          <a:p>
            <a:r>
              <a:rPr lang="en-US" dirty="0"/>
              <a:t>End Key = 2008..</a:t>
            </a:r>
          </a:p>
        </p:txBody>
      </p:sp>
      <p:sp>
        <p:nvSpPr>
          <p:cNvPr id="9" name="Folded Corner 8"/>
          <p:cNvSpPr/>
          <p:nvPr/>
        </p:nvSpPr>
        <p:spPr>
          <a:xfrm>
            <a:off x="2330692" y="4084103"/>
            <a:ext cx="628650" cy="674370"/>
          </a:xfrm>
          <a:prstGeom prst="foldedCorner">
            <a:avLst/>
          </a:prstGeom>
          <a:gradFill>
            <a:gsLst>
              <a:gs pos="0">
                <a:schemeClr val="accent6">
                  <a:lumMod val="110000"/>
                  <a:satMod val="105000"/>
                  <a:tint val="67000"/>
                  <a:alpha val="50000"/>
                </a:schemeClr>
              </a:gs>
              <a:gs pos="50000">
                <a:schemeClr val="accent6">
                  <a:lumMod val="105000"/>
                  <a:satMod val="103000"/>
                  <a:tint val="73000"/>
                </a:schemeClr>
              </a:gs>
              <a:gs pos="100000">
                <a:schemeClr val="accent6">
                  <a:lumMod val="105000"/>
                  <a:satMod val="109000"/>
                  <a:tint val="81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0" name="Folded Corner 9"/>
          <p:cNvSpPr/>
          <p:nvPr/>
        </p:nvSpPr>
        <p:spPr>
          <a:xfrm>
            <a:off x="3637257" y="4084103"/>
            <a:ext cx="628650" cy="674370"/>
          </a:xfrm>
          <a:prstGeom prst="foldedCorner">
            <a:avLst/>
          </a:prstGeom>
          <a:gradFill>
            <a:gsLst>
              <a:gs pos="0">
                <a:schemeClr val="accent4">
                  <a:lumMod val="110000"/>
                  <a:satMod val="105000"/>
                  <a:tint val="67000"/>
                  <a:alpha val="50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1" name="Folded Corner 10"/>
          <p:cNvSpPr/>
          <p:nvPr/>
        </p:nvSpPr>
        <p:spPr>
          <a:xfrm>
            <a:off x="2339233" y="2710023"/>
            <a:ext cx="628650" cy="674370"/>
          </a:xfrm>
          <a:prstGeom prst="foldedCorner">
            <a:avLst/>
          </a:prstGeom>
          <a:gradFill>
            <a:gsLst>
              <a:gs pos="0">
                <a:schemeClr val="accent6">
                  <a:lumMod val="110000"/>
                  <a:satMod val="105000"/>
                  <a:tint val="67000"/>
                  <a:alpha val="50000"/>
                </a:schemeClr>
              </a:gs>
              <a:gs pos="50000">
                <a:schemeClr val="accent6">
                  <a:lumMod val="105000"/>
                  <a:satMod val="103000"/>
                  <a:tint val="73000"/>
                </a:schemeClr>
              </a:gs>
              <a:gs pos="100000">
                <a:schemeClr val="accent6">
                  <a:lumMod val="105000"/>
                  <a:satMod val="109000"/>
                  <a:tint val="81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2" name="Folded Corner 11"/>
          <p:cNvSpPr/>
          <p:nvPr/>
        </p:nvSpPr>
        <p:spPr>
          <a:xfrm>
            <a:off x="3566053" y="2710023"/>
            <a:ext cx="628650" cy="674370"/>
          </a:xfrm>
          <a:prstGeom prst="foldedCorner">
            <a:avLst/>
          </a:prstGeom>
          <a:gradFill>
            <a:gsLst>
              <a:gs pos="0">
                <a:schemeClr val="accent4">
                  <a:lumMod val="110000"/>
                  <a:satMod val="105000"/>
                  <a:tint val="67000"/>
                  <a:alpha val="50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5" name="Rectangle 14"/>
          <p:cNvSpPr/>
          <p:nvPr/>
        </p:nvSpPr>
        <p:spPr>
          <a:xfrm>
            <a:off x="9234311" y="2016989"/>
            <a:ext cx="1016001" cy="1810791"/>
          </a:xfrm>
          <a:prstGeom prst="rect">
            <a:avLst/>
          </a:prstGeom>
          <a:gradFill>
            <a:gsLst>
              <a:gs pos="0">
                <a:schemeClr val="accent4">
                  <a:lumMod val="110000"/>
                  <a:satMod val="105000"/>
                  <a:tint val="67000"/>
                  <a:alpha val="50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6" name="Rectangle 15"/>
          <p:cNvSpPr/>
          <p:nvPr/>
        </p:nvSpPr>
        <p:spPr>
          <a:xfrm>
            <a:off x="10305085" y="2016993"/>
            <a:ext cx="1153012" cy="1810788"/>
          </a:xfrm>
          <a:prstGeom prst="rect">
            <a:avLst/>
          </a:prstGeom>
          <a:gradFill>
            <a:gsLst>
              <a:gs pos="0">
                <a:schemeClr val="accent6">
                  <a:lumMod val="110000"/>
                  <a:satMod val="105000"/>
                  <a:tint val="67000"/>
                  <a:alpha val="50000"/>
                </a:schemeClr>
              </a:gs>
              <a:gs pos="50000">
                <a:schemeClr val="accent6">
                  <a:lumMod val="105000"/>
                  <a:satMod val="103000"/>
                  <a:tint val="73000"/>
                </a:schemeClr>
              </a:gs>
              <a:gs pos="100000">
                <a:schemeClr val="accent6">
                  <a:lumMod val="105000"/>
                  <a:satMod val="109000"/>
                  <a:tint val="81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7" name="Rectangle 16"/>
          <p:cNvSpPr/>
          <p:nvPr/>
        </p:nvSpPr>
        <p:spPr>
          <a:xfrm>
            <a:off x="9268179" y="3896669"/>
            <a:ext cx="982133" cy="1276222"/>
          </a:xfrm>
          <a:prstGeom prst="rect">
            <a:avLst/>
          </a:prstGeom>
          <a:gradFill>
            <a:gsLst>
              <a:gs pos="0">
                <a:schemeClr val="accent4">
                  <a:lumMod val="110000"/>
                  <a:satMod val="105000"/>
                  <a:tint val="67000"/>
                  <a:alpha val="50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9" name="Rectangle 18"/>
          <p:cNvSpPr/>
          <p:nvPr/>
        </p:nvSpPr>
        <p:spPr>
          <a:xfrm>
            <a:off x="10305085" y="3888373"/>
            <a:ext cx="1153012" cy="1284518"/>
          </a:xfrm>
          <a:prstGeom prst="rect">
            <a:avLst/>
          </a:prstGeom>
          <a:gradFill>
            <a:gsLst>
              <a:gs pos="0">
                <a:schemeClr val="accent6">
                  <a:lumMod val="110000"/>
                  <a:satMod val="105000"/>
                  <a:tint val="67000"/>
                  <a:alpha val="50000"/>
                </a:schemeClr>
              </a:gs>
              <a:gs pos="50000">
                <a:schemeClr val="accent6">
                  <a:lumMod val="105000"/>
                  <a:satMod val="103000"/>
                  <a:tint val="73000"/>
                </a:schemeClr>
              </a:gs>
              <a:gs pos="100000">
                <a:schemeClr val="accent6">
                  <a:lumMod val="105000"/>
                  <a:satMod val="109000"/>
                  <a:tint val="81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cxnSp>
        <p:nvCxnSpPr>
          <p:cNvPr id="40" name="Elbow Connector 39"/>
          <p:cNvCxnSpPr>
            <a:cxnSpLocks/>
            <a:stCxn id="15" idx="0"/>
          </p:cNvCxnSpPr>
          <p:nvPr/>
        </p:nvCxnSpPr>
        <p:spPr>
          <a:xfrm rot="16200000" flipH="1" flipV="1">
            <a:off x="6562395" y="-628162"/>
            <a:ext cx="534766" cy="5825068"/>
          </a:xfrm>
          <a:prstGeom prst="bentConnector4">
            <a:avLst>
              <a:gd name="adj1" fmla="val -42748"/>
              <a:gd name="adj2" fmla="val 100780"/>
            </a:avLst>
          </a:prstGeom>
          <a:ln w="44450">
            <a:miter lim="800000"/>
            <a:tailEnd type="triangle"/>
          </a:ln>
        </p:spPr>
        <p:style>
          <a:lnRef idx="1">
            <a:schemeClr val="accent4"/>
          </a:lnRef>
          <a:fillRef idx="0">
            <a:schemeClr val="accent4"/>
          </a:fillRef>
          <a:effectRef idx="0">
            <a:schemeClr val="accent4"/>
          </a:effectRef>
          <a:fontRef idx="minor">
            <a:schemeClr val="tx1"/>
          </a:fontRef>
        </p:style>
      </p:cxnSp>
      <p:cxnSp>
        <p:nvCxnSpPr>
          <p:cNvPr id="48" name="Elbow Connector 47"/>
          <p:cNvCxnSpPr>
            <a:cxnSpLocks/>
            <a:stCxn id="16" idx="0"/>
            <a:endCxn id="11" idx="0"/>
          </p:cNvCxnSpPr>
          <p:nvPr/>
        </p:nvCxnSpPr>
        <p:spPr>
          <a:xfrm rot="16200000" flipH="1" flipV="1">
            <a:off x="6421060" y="-1750509"/>
            <a:ext cx="693030" cy="8228033"/>
          </a:xfrm>
          <a:prstGeom prst="bentConnector3">
            <a:avLst>
              <a:gd name="adj1" fmla="val -101495"/>
            </a:avLst>
          </a:prstGeom>
          <a:ln w="44450">
            <a:miter lim="800000"/>
            <a:tailEnd type="triangle"/>
          </a:ln>
        </p:spPr>
        <p:style>
          <a:lnRef idx="1">
            <a:schemeClr val="accent6"/>
          </a:lnRef>
          <a:fillRef idx="0">
            <a:schemeClr val="accent6"/>
          </a:fillRef>
          <a:effectRef idx="0">
            <a:schemeClr val="accent6"/>
          </a:effectRef>
          <a:fontRef idx="minor">
            <a:schemeClr val="tx1"/>
          </a:fontRef>
        </p:style>
      </p:cxnSp>
      <p:cxnSp>
        <p:nvCxnSpPr>
          <p:cNvPr id="53" name="Elbow Connector 52"/>
          <p:cNvCxnSpPr>
            <a:cxnSpLocks/>
            <a:stCxn id="17" idx="2"/>
            <a:endCxn id="10" idx="2"/>
          </p:cNvCxnSpPr>
          <p:nvPr/>
        </p:nvCxnSpPr>
        <p:spPr>
          <a:xfrm rot="5400000" flipH="1">
            <a:off x="6648205" y="2061850"/>
            <a:ext cx="414418" cy="5807664"/>
          </a:xfrm>
          <a:prstGeom prst="bentConnector3">
            <a:avLst>
              <a:gd name="adj1" fmla="val -55162"/>
            </a:avLst>
          </a:prstGeom>
          <a:ln w="44450">
            <a:miter lim="800000"/>
            <a:tailEnd type="triangle"/>
          </a:ln>
        </p:spPr>
        <p:style>
          <a:lnRef idx="1">
            <a:schemeClr val="accent4"/>
          </a:lnRef>
          <a:fillRef idx="0">
            <a:schemeClr val="accent4"/>
          </a:fillRef>
          <a:effectRef idx="0">
            <a:schemeClr val="accent4"/>
          </a:effectRef>
          <a:fontRef idx="minor">
            <a:schemeClr val="tx1"/>
          </a:fontRef>
        </p:style>
      </p:cxnSp>
      <p:cxnSp>
        <p:nvCxnSpPr>
          <p:cNvPr id="56" name="Elbow Connector 55"/>
          <p:cNvCxnSpPr>
            <a:cxnSpLocks/>
            <a:stCxn id="19" idx="2"/>
            <a:endCxn id="9" idx="2"/>
          </p:cNvCxnSpPr>
          <p:nvPr/>
        </p:nvCxnSpPr>
        <p:spPr>
          <a:xfrm rot="5400000" flipH="1">
            <a:off x="6556095" y="847395"/>
            <a:ext cx="414418" cy="8236574"/>
          </a:xfrm>
          <a:prstGeom prst="bentConnector3">
            <a:avLst>
              <a:gd name="adj1" fmla="val -111900"/>
            </a:avLst>
          </a:prstGeom>
          <a:ln w="44450">
            <a:miter lim="800000"/>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404731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3" grpId="0" animBg="1"/>
      <p:bldP spid="9" grpId="0" animBg="1"/>
      <p:bldP spid="10" grpId="0" animBg="1"/>
      <p:bldP spid="11" grpId="0" animBg="1"/>
      <p:bldP spid="12" grpId="0" animBg="1"/>
      <p:bldP spid="15" grpId="0" animBg="1"/>
      <p:bldP spid="16" grpId="0" animBg="1"/>
      <p:bldP spid="17" grpId="0" animBg="1"/>
      <p:bldP spid="1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Base</a:t>
            </a:r>
            <a:r>
              <a:rPr lang="en-US" dirty="0"/>
              <a:t> Reads</a:t>
            </a:r>
          </a:p>
        </p:txBody>
      </p:sp>
      <p:graphicFrame>
        <p:nvGraphicFramePr>
          <p:cNvPr id="10" name="Content Placeholder 9"/>
          <p:cNvGraphicFramePr>
            <a:graphicFrameLocks noGrp="1"/>
          </p:cNvGraphicFramePr>
          <p:nvPr>
            <p:ph sz="half" idx="1"/>
            <p:extLst>
              <p:ext uri="{D42A27DB-BD31-4B8C-83A1-F6EECF244321}">
                <p14:modId xmlns:p14="http://schemas.microsoft.com/office/powerpoint/2010/main" val="1668601621"/>
              </p:ext>
            </p:extLst>
          </p:nvPr>
        </p:nvGraphicFramePr>
        <p:xfrm>
          <a:off x="6274353" y="3054037"/>
          <a:ext cx="4754563" cy="2225040"/>
        </p:xfrm>
        <a:graphic>
          <a:graphicData uri="http://schemas.openxmlformats.org/drawingml/2006/table">
            <a:tbl>
              <a:tblPr lastRow="1" bandRow="1">
                <a:tableStyleId>{5C22544A-7EE6-4342-B048-85BDC9FD1C3A}</a:tableStyleId>
              </a:tblPr>
              <a:tblGrid>
                <a:gridCol w="4754563">
                  <a:extLst>
                    <a:ext uri="{9D8B030D-6E8A-4147-A177-3AD203B41FA5}">
                      <a16:colId xmlns:a16="http://schemas.microsoft.com/office/drawing/2014/main" val="20000"/>
                    </a:ext>
                  </a:extLst>
                </a:gridCol>
              </a:tblGrid>
              <a:tr h="370840">
                <a:tc>
                  <a:txBody>
                    <a:bodyPr/>
                    <a:lstStyle/>
                    <a:p>
                      <a:r>
                        <a:rPr lang="en-US" dirty="0"/>
                        <a:t>Data</a:t>
                      </a:r>
                      <a:r>
                        <a:rPr lang="en-US" baseline="0" dirty="0"/>
                        <a:t> block 0</a:t>
                      </a:r>
                      <a:endParaRPr lang="en-US" dirty="0"/>
                    </a:p>
                  </a:txBody>
                  <a:tcPr marL="83904" marR="83904"/>
                </a:tc>
                <a:extLst>
                  <a:ext uri="{0D108BD9-81ED-4DB2-BD59-A6C34878D82A}">
                    <a16:rowId xmlns:a16="http://schemas.microsoft.com/office/drawing/2014/main" val="10000"/>
                  </a:ext>
                </a:extLst>
              </a:tr>
              <a:tr h="370840">
                <a:tc>
                  <a:txBody>
                    <a:bodyPr/>
                    <a:lstStyle/>
                    <a:p>
                      <a:r>
                        <a:rPr lang="en-US" dirty="0"/>
                        <a:t>Data Block 1</a:t>
                      </a:r>
                    </a:p>
                  </a:txBody>
                  <a:tcPr marL="83904" marR="83904"/>
                </a:tc>
                <a:extLst>
                  <a:ext uri="{0D108BD9-81ED-4DB2-BD59-A6C34878D82A}">
                    <a16:rowId xmlns:a16="http://schemas.microsoft.com/office/drawing/2014/main" val="10001"/>
                  </a:ext>
                </a:extLst>
              </a:tr>
              <a:tr h="370840">
                <a:tc>
                  <a:txBody>
                    <a:bodyPr/>
                    <a:lstStyle/>
                    <a:p>
                      <a:r>
                        <a:rPr lang="en-US" dirty="0"/>
                        <a:t>Data Block 2</a:t>
                      </a:r>
                    </a:p>
                  </a:txBody>
                  <a:tcPr marL="83904" marR="83904"/>
                </a:tc>
                <a:extLst>
                  <a:ext uri="{0D108BD9-81ED-4DB2-BD59-A6C34878D82A}">
                    <a16:rowId xmlns:a16="http://schemas.microsoft.com/office/drawing/2014/main" val="10002"/>
                  </a:ext>
                </a:extLst>
              </a:tr>
              <a:tr h="370840">
                <a:tc>
                  <a:txBody>
                    <a:bodyPr/>
                    <a:lstStyle/>
                    <a:p>
                      <a:r>
                        <a:rPr lang="en-US" dirty="0"/>
                        <a:t>…</a:t>
                      </a:r>
                    </a:p>
                  </a:txBody>
                  <a:tcPr marL="83904" marR="83904"/>
                </a:tc>
                <a:extLst>
                  <a:ext uri="{0D108BD9-81ED-4DB2-BD59-A6C34878D82A}">
                    <a16:rowId xmlns:a16="http://schemas.microsoft.com/office/drawing/2014/main" val="10003"/>
                  </a:ext>
                </a:extLst>
              </a:tr>
              <a:tr h="370840">
                <a:tc>
                  <a:txBody>
                    <a:bodyPr/>
                    <a:lstStyle/>
                    <a:p>
                      <a:r>
                        <a:rPr lang="en-US" dirty="0"/>
                        <a:t>Data index</a:t>
                      </a:r>
                    </a:p>
                  </a:txBody>
                  <a:tcPr marL="83904" marR="83904"/>
                </a:tc>
                <a:extLst>
                  <a:ext uri="{0D108BD9-81ED-4DB2-BD59-A6C34878D82A}">
                    <a16:rowId xmlns:a16="http://schemas.microsoft.com/office/drawing/2014/main" val="10004"/>
                  </a:ext>
                </a:extLst>
              </a:tr>
              <a:tr h="370840">
                <a:tc>
                  <a:txBody>
                    <a:bodyPr/>
                    <a:lstStyle/>
                    <a:p>
                      <a:r>
                        <a:rPr lang="en-US" dirty="0"/>
                        <a:t>Trailer</a:t>
                      </a:r>
                    </a:p>
                  </a:txBody>
                  <a:tcPr marL="83904" marR="83904"/>
                </a:tc>
                <a:extLst>
                  <a:ext uri="{0D108BD9-81ED-4DB2-BD59-A6C34878D82A}">
                    <a16:rowId xmlns:a16="http://schemas.microsoft.com/office/drawing/2014/main" val="10005"/>
                  </a:ext>
                </a:extLst>
              </a:tr>
            </a:tbl>
          </a:graphicData>
        </a:graphic>
      </p:graphicFrame>
      <p:sp>
        <p:nvSpPr>
          <p:cNvPr id="12" name="Flowchart: Predefined Process 11"/>
          <p:cNvSpPr/>
          <p:nvPr/>
        </p:nvSpPr>
        <p:spPr>
          <a:xfrm>
            <a:off x="3464277" y="5114939"/>
            <a:ext cx="1535289" cy="756356"/>
          </a:xfrm>
          <a:prstGeom prst="flowChartPredefinedProcess">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Hfile</a:t>
            </a:r>
            <a:r>
              <a:rPr lang="en-US" dirty="0"/>
              <a:t> Index</a:t>
            </a:r>
          </a:p>
        </p:txBody>
      </p:sp>
      <p:cxnSp>
        <p:nvCxnSpPr>
          <p:cNvPr id="14" name="Straight Arrow Connector 13"/>
          <p:cNvCxnSpPr>
            <a:stCxn id="24" idx="0"/>
            <a:endCxn id="12" idx="3"/>
          </p:cNvCxnSpPr>
          <p:nvPr/>
        </p:nvCxnSpPr>
        <p:spPr>
          <a:xfrm flipH="1">
            <a:off x="4999566" y="4742291"/>
            <a:ext cx="1164167" cy="7508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Freeform 21"/>
          <p:cNvSpPr/>
          <p:nvPr/>
        </p:nvSpPr>
        <p:spPr>
          <a:xfrm>
            <a:off x="5429956" y="3963358"/>
            <a:ext cx="745066" cy="733778"/>
          </a:xfrm>
          <a:custGeom>
            <a:avLst/>
            <a:gdLst>
              <a:gd name="connsiteX0" fmla="*/ 745066 w 745066"/>
              <a:gd name="connsiteY0" fmla="*/ 733778 h 733778"/>
              <a:gd name="connsiteX1" fmla="*/ 0 w 745066"/>
              <a:gd name="connsiteY1" fmla="*/ 372533 h 733778"/>
              <a:gd name="connsiteX2" fmla="*/ 745066 w 745066"/>
              <a:gd name="connsiteY2" fmla="*/ 0 h 733778"/>
              <a:gd name="connsiteX3" fmla="*/ 745066 w 745066"/>
              <a:gd name="connsiteY3" fmla="*/ 0 h 733778"/>
            </a:gdLst>
            <a:ahLst/>
            <a:cxnLst>
              <a:cxn ang="0">
                <a:pos x="connsiteX0" y="connsiteY0"/>
              </a:cxn>
              <a:cxn ang="0">
                <a:pos x="connsiteX1" y="connsiteY1"/>
              </a:cxn>
              <a:cxn ang="0">
                <a:pos x="connsiteX2" y="connsiteY2"/>
              </a:cxn>
              <a:cxn ang="0">
                <a:pos x="connsiteX3" y="connsiteY3"/>
              </a:cxn>
            </a:cxnLst>
            <a:rect l="l" t="t" r="r" b="b"/>
            <a:pathLst>
              <a:path w="745066" h="733778">
                <a:moveTo>
                  <a:pt x="745066" y="733778"/>
                </a:moveTo>
                <a:cubicBezTo>
                  <a:pt x="372533" y="614303"/>
                  <a:pt x="0" y="494829"/>
                  <a:pt x="0" y="372533"/>
                </a:cubicBezTo>
                <a:cubicBezTo>
                  <a:pt x="0" y="250237"/>
                  <a:pt x="745066" y="0"/>
                  <a:pt x="745066" y="0"/>
                </a:cubicBezTo>
                <a:lnTo>
                  <a:pt x="745066" y="0"/>
                </a:lnTo>
              </a:path>
            </a:pathLst>
          </a:custGeom>
          <a:noFill/>
          <a:ln>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22"/>
          <p:cNvSpPr/>
          <p:nvPr/>
        </p:nvSpPr>
        <p:spPr>
          <a:xfrm>
            <a:off x="5125154" y="3613402"/>
            <a:ext cx="1061157" cy="1106311"/>
          </a:xfrm>
          <a:custGeom>
            <a:avLst/>
            <a:gdLst>
              <a:gd name="connsiteX0" fmla="*/ 1061157 w 1061157"/>
              <a:gd name="connsiteY0" fmla="*/ 1106311 h 1106311"/>
              <a:gd name="connsiteX1" fmla="*/ 2 w 1061157"/>
              <a:gd name="connsiteY1" fmla="*/ 790223 h 1106311"/>
              <a:gd name="connsiteX2" fmla="*/ 1049868 w 1061157"/>
              <a:gd name="connsiteY2" fmla="*/ 0 h 1106311"/>
            </a:gdLst>
            <a:ahLst/>
            <a:cxnLst>
              <a:cxn ang="0">
                <a:pos x="connsiteX0" y="connsiteY0"/>
              </a:cxn>
              <a:cxn ang="0">
                <a:pos x="connsiteX1" y="connsiteY1"/>
              </a:cxn>
              <a:cxn ang="0">
                <a:pos x="connsiteX2" y="connsiteY2"/>
              </a:cxn>
            </a:cxnLst>
            <a:rect l="l" t="t" r="r" b="b"/>
            <a:pathLst>
              <a:path w="1061157" h="1106311">
                <a:moveTo>
                  <a:pt x="1061157" y="1106311"/>
                </a:moveTo>
                <a:cubicBezTo>
                  <a:pt x="531520" y="1040459"/>
                  <a:pt x="1883" y="974608"/>
                  <a:pt x="2" y="790223"/>
                </a:cubicBezTo>
                <a:cubicBezTo>
                  <a:pt x="-1879" y="605838"/>
                  <a:pt x="1049868" y="0"/>
                  <a:pt x="1049868" y="0"/>
                </a:cubicBezTo>
              </a:path>
            </a:pathLst>
          </a:custGeom>
          <a:noFill/>
          <a:ln>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23"/>
          <p:cNvSpPr/>
          <p:nvPr/>
        </p:nvSpPr>
        <p:spPr>
          <a:xfrm>
            <a:off x="4673597" y="3240869"/>
            <a:ext cx="1501425" cy="1501537"/>
          </a:xfrm>
          <a:custGeom>
            <a:avLst/>
            <a:gdLst>
              <a:gd name="connsiteX0" fmla="*/ 1490136 w 1501425"/>
              <a:gd name="connsiteY0" fmla="*/ 1501422 h 1501537"/>
              <a:gd name="connsiteX1" fmla="*/ 3 w 1501425"/>
              <a:gd name="connsiteY1" fmla="*/ 1253067 h 1501537"/>
              <a:gd name="connsiteX2" fmla="*/ 1501425 w 1501425"/>
              <a:gd name="connsiteY2" fmla="*/ 0 h 1501537"/>
            </a:gdLst>
            <a:ahLst/>
            <a:cxnLst>
              <a:cxn ang="0">
                <a:pos x="connsiteX0" y="connsiteY0"/>
              </a:cxn>
              <a:cxn ang="0">
                <a:pos x="connsiteX1" y="connsiteY1"/>
              </a:cxn>
              <a:cxn ang="0">
                <a:pos x="connsiteX2" y="connsiteY2"/>
              </a:cxn>
            </a:cxnLst>
            <a:rect l="l" t="t" r="r" b="b"/>
            <a:pathLst>
              <a:path w="1501425" h="1501537">
                <a:moveTo>
                  <a:pt x="1490136" y="1501422"/>
                </a:moveTo>
                <a:cubicBezTo>
                  <a:pt x="744128" y="1502363"/>
                  <a:pt x="-1879" y="1503304"/>
                  <a:pt x="3" y="1253067"/>
                </a:cubicBezTo>
                <a:cubicBezTo>
                  <a:pt x="1884" y="1002830"/>
                  <a:pt x="1251188" y="197556"/>
                  <a:pt x="1501425" y="0"/>
                </a:cubicBezTo>
              </a:path>
            </a:pathLst>
          </a:custGeom>
          <a:noFill/>
          <a:ln>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p:cNvPicPr>
            <a:picLocks noChangeAspect="1"/>
          </p:cNvPicPr>
          <p:nvPr/>
        </p:nvPicPr>
        <p:blipFill>
          <a:blip r:embed="rId3"/>
          <a:stretch>
            <a:fillRect/>
          </a:stretch>
        </p:blipFill>
        <p:spPr>
          <a:xfrm>
            <a:off x="3000731" y="3365047"/>
            <a:ext cx="1447088" cy="965200"/>
          </a:xfrm>
          <a:prstGeom prst="rect">
            <a:avLst/>
          </a:prstGeom>
        </p:spPr>
      </p:pic>
      <p:cxnSp>
        <p:nvCxnSpPr>
          <p:cNvPr id="28" name="Straight Connector 27"/>
          <p:cNvCxnSpPr>
            <a:stCxn id="23" idx="2"/>
          </p:cNvCxnSpPr>
          <p:nvPr/>
        </p:nvCxnSpPr>
        <p:spPr>
          <a:xfrm flipH="1">
            <a:off x="4030488" y="3613402"/>
            <a:ext cx="214453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1828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xit"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hidden"/>
                                      </p:to>
                                    </p:set>
                                  </p:childTnLst>
                                </p:cTn>
                              </p:par>
                              <p:par>
                                <p:cTn id="19" presetID="1" presetClass="exit" presetSubtype="0" fill="hold" grpId="2" nodeType="withEffect">
                                  <p:stCondLst>
                                    <p:cond delay="0"/>
                                  </p:stCondLst>
                                  <p:childTnLst>
                                    <p:set>
                                      <p:cBhvr>
                                        <p:cTn id="20" dur="1" fill="hold">
                                          <p:stCondLst>
                                            <p:cond delay="0"/>
                                          </p:stCondLst>
                                        </p:cTn>
                                        <p:tgtEl>
                                          <p:spTgt spid="22"/>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2"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2" grpId="1" animBg="1"/>
      <p:bldP spid="22" grpId="2" animBg="1"/>
      <p:bldP spid="23" grpId="0" animBg="1"/>
      <p:bldP spid="23" grpId="1" animBg="1"/>
      <p:bldP spid="23" grpId="2" animBg="1"/>
      <p:bldP spid="24" grpId="0" animBg="1"/>
      <p:bldP spid="24"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Base</a:t>
            </a:r>
            <a:r>
              <a:rPr lang="en-US" dirty="0"/>
              <a:t> Writes</a:t>
            </a:r>
          </a:p>
        </p:txBody>
      </p:sp>
      <p:pic>
        <p:nvPicPr>
          <p:cNvPr id="7" name="Picture 6"/>
          <p:cNvPicPr>
            <a:picLocks noChangeAspect="1"/>
          </p:cNvPicPr>
          <p:nvPr/>
        </p:nvPicPr>
        <p:blipFill>
          <a:blip r:embed="rId3">
            <a:duotone>
              <a:schemeClr val="accent1">
                <a:shade val="45000"/>
                <a:satMod val="135000"/>
              </a:schemeClr>
              <a:prstClr val="white"/>
            </a:duotone>
          </a:blip>
          <a:stretch>
            <a:fillRect/>
          </a:stretch>
        </p:blipFill>
        <p:spPr>
          <a:xfrm>
            <a:off x="2504851" y="3547485"/>
            <a:ext cx="1243988" cy="1714500"/>
          </a:xfrm>
          <a:prstGeom prst="rect">
            <a:avLst/>
          </a:prstGeom>
        </p:spPr>
      </p:pic>
      <p:sp>
        <p:nvSpPr>
          <p:cNvPr id="8" name="Rectangle 7"/>
          <p:cNvSpPr/>
          <p:nvPr/>
        </p:nvSpPr>
        <p:spPr>
          <a:xfrm>
            <a:off x="7634733" y="4026557"/>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MemStore</a:t>
            </a:r>
            <a:r>
              <a:rPr lang="en-US" dirty="0"/>
              <a:t> – write buffer</a:t>
            </a:r>
          </a:p>
        </p:txBody>
      </p:sp>
      <p:sp>
        <p:nvSpPr>
          <p:cNvPr id="9" name="Rectangle 8"/>
          <p:cNvSpPr/>
          <p:nvPr/>
        </p:nvSpPr>
        <p:spPr>
          <a:xfrm>
            <a:off x="6357676" y="4475951"/>
            <a:ext cx="1277056" cy="1919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0" name="Folded Corner 9"/>
          <p:cNvSpPr/>
          <p:nvPr/>
        </p:nvSpPr>
        <p:spPr>
          <a:xfrm>
            <a:off x="5174104" y="5642516"/>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1" name="Rectangle 10"/>
          <p:cNvSpPr/>
          <p:nvPr/>
        </p:nvSpPr>
        <p:spPr>
          <a:xfrm>
            <a:off x="7634732" y="5713410"/>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Hfile</a:t>
            </a:r>
            <a:r>
              <a:rPr lang="en-US" dirty="0"/>
              <a:t> – disk store</a:t>
            </a:r>
          </a:p>
        </p:txBody>
      </p:sp>
      <p:sp>
        <p:nvSpPr>
          <p:cNvPr id="12" name="Rectangle 11"/>
          <p:cNvSpPr/>
          <p:nvPr/>
        </p:nvSpPr>
        <p:spPr>
          <a:xfrm>
            <a:off x="6031710" y="6162805"/>
            <a:ext cx="1603022" cy="14924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3" name="Rectangle 12"/>
          <p:cNvSpPr/>
          <p:nvPr/>
        </p:nvSpPr>
        <p:spPr>
          <a:xfrm>
            <a:off x="933132" y="2424048"/>
            <a:ext cx="6486878" cy="556960"/>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put ‘</a:t>
            </a:r>
            <a:r>
              <a:rPr lang="en-US" dirty="0" err="1"/>
              <a:t>emp</a:t>
            </a:r>
            <a:r>
              <a:rPr lang="en-US" dirty="0"/>
              <a:t>’, ‘</a:t>
            </a:r>
            <a:r>
              <a:rPr lang="en-US" dirty="0" err="1"/>
              <a:t>personal:name</a:t>
            </a:r>
            <a:r>
              <a:rPr lang="en-US" dirty="0"/>
              <a:t>’, ‘Ben’, ‘</a:t>
            </a:r>
            <a:r>
              <a:rPr lang="en-US" dirty="0" err="1"/>
              <a:t>professional:role</a:t>
            </a:r>
            <a:r>
              <a:rPr lang="en-US" dirty="0"/>
              <a:t>’, ‘Manager’</a:t>
            </a:r>
          </a:p>
        </p:txBody>
      </p:sp>
      <p:sp>
        <p:nvSpPr>
          <p:cNvPr id="14" name="Freeform 13"/>
          <p:cNvSpPr/>
          <p:nvPr/>
        </p:nvSpPr>
        <p:spPr>
          <a:xfrm>
            <a:off x="1465268" y="2827773"/>
            <a:ext cx="1089772" cy="1738489"/>
          </a:xfrm>
          <a:custGeom>
            <a:avLst/>
            <a:gdLst>
              <a:gd name="connsiteX0" fmla="*/ 118621 w 1529733"/>
              <a:gd name="connsiteY0" fmla="*/ 0 h 1411111"/>
              <a:gd name="connsiteX1" fmla="*/ 141199 w 1529733"/>
              <a:gd name="connsiteY1" fmla="*/ 1174044 h 1411111"/>
              <a:gd name="connsiteX2" fmla="*/ 1529733 w 1529733"/>
              <a:gd name="connsiteY2" fmla="*/ 1411111 h 1411111"/>
            </a:gdLst>
            <a:ahLst/>
            <a:cxnLst>
              <a:cxn ang="0">
                <a:pos x="connsiteX0" y="connsiteY0"/>
              </a:cxn>
              <a:cxn ang="0">
                <a:pos x="connsiteX1" y="connsiteY1"/>
              </a:cxn>
              <a:cxn ang="0">
                <a:pos x="connsiteX2" y="connsiteY2"/>
              </a:cxn>
            </a:cxnLst>
            <a:rect l="l" t="t" r="r" b="b"/>
            <a:pathLst>
              <a:path w="1529733" h="1411111">
                <a:moveTo>
                  <a:pt x="118621" y="0"/>
                </a:moveTo>
                <a:cubicBezTo>
                  <a:pt x="12317" y="469429"/>
                  <a:pt x="-93986" y="938859"/>
                  <a:pt x="141199" y="1174044"/>
                </a:cubicBezTo>
                <a:cubicBezTo>
                  <a:pt x="376384" y="1409229"/>
                  <a:pt x="1296429" y="1375363"/>
                  <a:pt x="1529733" y="1411111"/>
                </a:cubicBezTo>
              </a:path>
            </a:pathLst>
          </a:custGeom>
          <a:noFill/>
          <a:ln w="22225">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a:stCxn id="7" idx="3"/>
            <a:endCxn id="6" idx="1"/>
          </p:cNvCxnSpPr>
          <p:nvPr/>
        </p:nvCxnSpPr>
        <p:spPr>
          <a:xfrm>
            <a:off x="3748839" y="4404735"/>
            <a:ext cx="1073548"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6" idx="2"/>
            <a:endCxn id="10" idx="0"/>
          </p:cNvCxnSpPr>
          <p:nvPr/>
        </p:nvCxnSpPr>
        <p:spPr>
          <a:xfrm>
            <a:off x="5590032" y="4782913"/>
            <a:ext cx="12875" cy="859603"/>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6" name="Flowchart: Predefined Process 5"/>
          <p:cNvSpPr/>
          <p:nvPr/>
        </p:nvSpPr>
        <p:spPr>
          <a:xfrm>
            <a:off x="4822387" y="4026557"/>
            <a:ext cx="1535289" cy="756356"/>
          </a:xfrm>
          <a:prstGeom prst="flowChartPredefined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graphicFrame>
        <p:nvGraphicFramePr>
          <p:cNvPr id="19" name="Table 18"/>
          <p:cNvGraphicFramePr>
            <a:graphicFrameLocks noGrp="1"/>
          </p:cNvGraphicFramePr>
          <p:nvPr>
            <p:extLst>
              <p:ext uri="{D42A27DB-BD31-4B8C-83A1-F6EECF244321}">
                <p14:modId xmlns:p14="http://schemas.microsoft.com/office/powerpoint/2010/main" val="2442530732"/>
              </p:ext>
            </p:extLst>
          </p:nvPr>
        </p:nvGraphicFramePr>
        <p:xfrm>
          <a:off x="8616866" y="1696061"/>
          <a:ext cx="2449688" cy="1483360"/>
        </p:xfrm>
        <a:graphic>
          <a:graphicData uri="http://schemas.openxmlformats.org/drawingml/2006/table">
            <a:tbl>
              <a:tblPr firstRow="1" bandRow="1">
                <a:tableStyleId>{5C22544A-7EE6-4342-B048-85BDC9FD1C3A}</a:tableStyleId>
              </a:tblPr>
              <a:tblGrid>
                <a:gridCol w="1224844">
                  <a:extLst>
                    <a:ext uri="{9D8B030D-6E8A-4147-A177-3AD203B41FA5}">
                      <a16:colId xmlns:a16="http://schemas.microsoft.com/office/drawing/2014/main" val="20000"/>
                    </a:ext>
                  </a:extLst>
                </a:gridCol>
                <a:gridCol w="1224844">
                  <a:extLst>
                    <a:ext uri="{9D8B030D-6E8A-4147-A177-3AD203B41FA5}">
                      <a16:colId xmlns:a16="http://schemas.microsoft.com/office/drawing/2014/main" val="20001"/>
                    </a:ext>
                  </a:extLst>
                </a:gridCol>
              </a:tblGrid>
              <a:tr h="370840">
                <a:tc>
                  <a:txBody>
                    <a:bodyPr/>
                    <a:lstStyle/>
                    <a:p>
                      <a:r>
                        <a:rPr lang="en-US" dirty="0" err="1"/>
                        <a:t>RowKey</a:t>
                      </a:r>
                      <a:endParaRPr lang="en-US" dirty="0"/>
                    </a:p>
                  </a:txBody>
                  <a:tcPr/>
                </a:tc>
                <a:tc>
                  <a:txBody>
                    <a:bodyPr/>
                    <a:lstStyle/>
                    <a:p>
                      <a:r>
                        <a:rPr lang="en-US" dirty="0"/>
                        <a:t>P:name</a:t>
                      </a:r>
                    </a:p>
                  </a:txBody>
                  <a:tcPr/>
                </a:tc>
                <a:extLst>
                  <a:ext uri="{0D108BD9-81ED-4DB2-BD59-A6C34878D82A}">
                    <a16:rowId xmlns:a16="http://schemas.microsoft.com/office/drawing/2014/main" val="10000"/>
                  </a:ext>
                </a:extLst>
              </a:tr>
              <a:tr h="370840">
                <a:tc>
                  <a:txBody>
                    <a:bodyPr/>
                    <a:lstStyle/>
                    <a:p>
                      <a:r>
                        <a:rPr lang="en-US" dirty="0"/>
                        <a:t>0000</a:t>
                      </a:r>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r>
                        <a:rPr lang="en-US" dirty="0"/>
                        <a:t>0123</a:t>
                      </a:r>
                    </a:p>
                  </a:txBody>
                  <a:tcPr/>
                </a:tc>
                <a:tc>
                  <a:txBody>
                    <a:bodyPr/>
                    <a:lstStyle/>
                    <a:p>
                      <a:endParaRPr lang="en-US" dirty="0"/>
                    </a:p>
                  </a:txBody>
                  <a:tcPr/>
                </a:tc>
                <a:extLst>
                  <a:ext uri="{0D108BD9-81ED-4DB2-BD59-A6C34878D82A}">
                    <a16:rowId xmlns:a16="http://schemas.microsoft.com/office/drawing/2014/main" val="10002"/>
                  </a:ext>
                </a:extLst>
              </a:tr>
              <a:tr h="370840">
                <a:tc>
                  <a:txBody>
                    <a:bodyPr/>
                    <a:lstStyle/>
                    <a:p>
                      <a:r>
                        <a:rPr lang="en-US" dirty="0"/>
                        <a:t>0345</a:t>
                      </a:r>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cxnSp>
        <p:nvCxnSpPr>
          <p:cNvPr id="21" name="Curved Connector 20"/>
          <p:cNvCxnSpPr>
            <a:cxnSpLocks/>
            <a:stCxn id="19" idx="1"/>
            <a:endCxn id="10" idx="1"/>
          </p:cNvCxnSpPr>
          <p:nvPr/>
        </p:nvCxnSpPr>
        <p:spPr>
          <a:xfrm rot="10800000" flipV="1">
            <a:off x="5174104" y="2437741"/>
            <a:ext cx="3442762" cy="3784248"/>
          </a:xfrm>
          <a:prstGeom prst="curvedConnector3">
            <a:avLst>
              <a:gd name="adj1" fmla="val 119245"/>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6458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Hbase</a:t>
            </a:r>
            <a:r>
              <a:rPr lang="en-US" dirty="0"/>
              <a:t> Reads</a:t>
            </a:r>
          </a:p>
        </p:txBody>
      </p:sp>
      <p:pic>
        <p:nvPicPr>
          <p:cNvPr id="6" name="Picture 5"/>
          <p:cNvPicPr>
            <a:picLocks noChangeAspect="1"/>
          </p:cNvPicPr>
          <p:nvPr/>
        </p:nvPicPr>
        <p:blipFill>
          <a:blip r:embed="rId3">
            <a:duotone>
              <a:schemeClr val="accent1">
                <a:shade val="45000"/>
                <a:satMod val="135000"/>
              </a:schemeClr>
              <a:prstClr val="white"/>
            </a:duotone>
          </a:blip>
          <a:stretch>
            <a:fillRect/>
          </a:stretch>
        </p:blipFill>
        <p:spPr>
          <a:xfrm>
            <a:off x="1993407" y="3284013"/>
            <a:ext cx="1243988" cy="1714500"/>
          </a:xfrm>
          <a:prstGeom prst="rect">
            <a:avLst/>
          </a:prstGeom>
        </p:spPr>
      </p:pic>
      <p:sp>
        <p:nvSpPr>
          <p:cNvPr id="7" name="Rectangle 6"/>
          <p:cNvSpPr/>
          <p:nvPr/>
        </p:nvSpPr>
        <p:spPr>
          <a:xfrm>
            <a:off x="7123289" y="3763085"/>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MemStore</a:t>
            </a:r>
            <a:r>
              <a:rPr lang="en-US" dirty="0"/>
              <a:t> – write buffer</a:t>
            </a:r>
          </a:p>
        </p:txBody>
      </p:sp>
      <p:sp>
        <p:nvSpPr>
          <p:cNvPr id="8" name="Rectangle 7"/>
          <p:cNvSpPr/>
          <p:nvPr/>
        </p:nvSpPr>
        <p:spPr>
          <a:xfrm>
            <a:off x="5846232" y="4212479"/>
            <a:ext cx="1277056" cy="1919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 name="Folded Corner 8"/>
          <p:cNvSpPr/>
          <p:nvPr/>
        </p:nvSpPr>
        <p:spPr>
          <a:xfrm>
            <a:off x="4662660" y="5379044"/>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0" name="Rectangle 9"/>
          <p:cNvSpPr/>
          <p:nvPr/>
        </p:nvSpPr>
        <p:spPr>
          <a:xfrm>
            <a:off x="7123288" y="5449938"/>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Hfile</a:t>
            </a:r>
            <a:r>
              <a:rPr lang="en-US" dirty="0"/>
              <a:t> – disk store</a:t>
            </a:r>
          </a:p>
        </p:txBody>
      </p:sp>
      <p:sp>
        <p:nvSpPr>
          <p:cNvPr id="11" name="Flowchart: Predefined Process 10"/>
          <p:cNvSpPr/>
          <p:nvPr/>
        </p:nvSpPr>
        <p:spPr>
          <a:xfrm>
            <a:off x="4310943" y="3763085"/>
            <a:ext cx="1535289" cy="756356"/>
          </a:xfrm>
          <a:prstGeom prst="flowChartPredefined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2" name="Rectangle 11"/>
          <p:cNvSpPr/>
          <p:nvPr/>
        </p:nvSpPr>
        <p:spPr>
          <a:xfrm>
            <a:off x="7123289" y="2862133"/>
            <a:ext cx="3431822" cy="756356"/>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err="1"/>
              <a:t>BlockCache</a:t>
            </a:r>
            <a:r>
              <a:rPr lang="en-US" dirty="0"/>
              <a:t> – read cache</a:t>
            </a:r>
          </a:p>
        </p:txBody>
      </p:sp>
      <p:sp>
        <p:nvSpPr>
          <p:cNvPr id="13" name="Rectangle 12"/>
          <p:cNvSpPr/>
          <p:nvPr/>
        </p:nvSpPr>
        <p:spPr>
          <a:xfrm>
            <a:off x="5846232" y="3311527"/>
            <a:ext cx="1277056" cy="191911"/>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4" name="Flowchart: Predefined Process 13"/>
          <p:cNvSpPr/>
          <p:nvPr/>
        </p:nvSpPr>
        <p:spPr>
          <a:xfrm>
            <a:off x="4310943" y="2862133"/>
            <a:ext cx="1535289" cy="756356"/>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5" name="Rectangle 14"/>
          <p:cNvSpPr/>
          <p:nvPr/>
        </p:nvSpPr>
        <p:spPr>
          <a:xfrm>
            <a:off x="421688" y="2160576"/>
            <a:ext cx="2332801" cy="378179"/>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get ‘</a:t>
            </a:r>
            <a:r>
              <a:rPr lang="en-US" dirty="0" err="1"/>
              <a:t>emp</a:t>
            </a:r>
            <a:r>
              <a:rPr lang="en-US" dirty="0"/>
              <a:t>’, ‘0123’</a:t>
            </a:r>
          </a:p>
        </p:txBody>
      </p:sp>
      <p:sp>
        <p:nvSpPr>
          <p:cNvPr id="16" name="Freeform 15"/>
          <p:cNvSpPr/>
          <p:nvPr/>
        </p:nvSpPr>
        <p:spPr>
          <a:xfrm>
            <a:off x="953824" y="2564301"/>
            <a:ext cx="1089772" cy="1738489"/>
          </a:xfrm>
          <a:custGeom>
            <a:avLst/>
            <a:gdLst>
              <a:gd name="connsiteX0" fmla="*/ 118621 w 1529733"/>
              <a:gd name="connsiteY0" fmla="*/ 0 h 1411111"/>
              <a:gd name="connsiteX1" fmla="*/ 141199 w 1529733"/>
              <a:gd name="connsiteY1" fmla="*/ 1174044 h 1411111"/>
              <a:gd name="connsiteX2" fmla="*/ 1529733 w 1529733"/>
              <a:gd name="connsiteY2" fmla="*/ 1411111 h 1411111"/>
            </a:gdLst>
            <a:ahLst/>
            <a:cxnLst>
              <a:cxn ang="0">
                <a:pos x="connsiteX0" y="connsiteY0"/>
              </a:cxn>
              <a:cxn ang="0">
                <a:pos x="connsiteX1" y="connsiteY1"/>
              </a:cxn>
              <a:cxn ang="0">
                <a:pos x="connsiteX2" y="connsiteY2"/>
              </a:cxn>
            </a:cxnLst>
            <a:rect l="l" t="t" r="r" b="b"/>
            <a:pathLst>
              <a:path w="1529733" h="1411111">
                <a:moveTo>
                  <a:pt x="118621" y="0"/>
                </a:moveTo>
                <a:cubicBezTo>
                  <a:pt x="12317" y="469429"/>
                  <a:pt x="-93986" y="938859"/>
                  <a:pt x="141199" y="1174044"/>
                </a:cubicBezTo>
                <a:cubicBezTo>
                  <a:pt x="376384" y="1409229"/>
                  <a:pt x="1296429" y="1375363"/>
                  <a:pt x="1529733" y="1411111"/>
                </a:cubicBezTo>
              </a:path>
            </a:pathLst>
          </a:custGeom>
          <a:noFill/>
          <a:ln w="22225">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p:cNvCxnSpPr>
            <a:stCxn id="6" idx="3"/>
            <a:endCxn id="14" idx="1"/>
          </p:cNvCxnSpPr>
          <p:nvPr/>
        </p:nvCxnSpPr>
        <p:spPr>
          <a:xfrm flipV="1">
            <a:off x="3237395" y="3240311"/>
            <a:ext cx="1073548" cy="900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6" idx="3"/>
            <a:endCxn id="11" idx="1"/>
          </p:cNvCxnSpPr>
          <p:nvPr/>
        </p:nvCxnSpPr>
        <p:spPr>
          <a:xfrm>
            <a:off x="3237395" y="4141263"/>
            <a:ext cx="10735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6" idx="3"/>
            <a:endCxn id="9" idx="1"/>
          </p:cNvCxnSpPr>
          <p:nvPr/>
        </p:nvCxnSpPr>
        <p:spPr>
          <a:xfrm>
            <a:off x="3237395" y="4141263"/>
            <a:ext cx="1425265" cy="18172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7212419" y="3061497"/>
            <a:ext cx="474133" cy="42633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b6</a:t>
            </a:r>
          </a:p>
        </p:txBody>
      </p:sp>
      <p:sp>
        <p:nvSpPr>
          <p:cNvPr id="24" name="Rectangle 23"/>
          <p:cNvSpPr/>
          <p:nvPr/>
        </p:nvSpPr>
        <p:spPr>
          <a:xfrm>
            <a:off x="7212421" y="3917294"/>
            <a:ext cx="474133" cy="426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8</a:t>
            </a:r>
          </a:p>
        </p:txBody>
      </p:sp>
      <p:sp>
        <p:nvSpPr>
          <p:cNvPr id="25" name="Rectangle 24"/>
          <p:cNvSpPr/>
          <p:nvPr/>
        </p:nvSpPr>
        <p:spPr>
          <a:xfrm>
            <a:off x="7212420" y="5614950"/>
            <a:ext cx="474133" cy="4263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a:t>b2</a:t>
            </a:r>
          </a:p>
        </p:txBody>
      </p:sp>
      <p:sp>
        <p:nvSpPr>
          <p:cNvPr id="26" name="Rectangle 25"/>
          <p:cNvSpPr/>
          <p:nvPr/>
        </p:nvSpPr>
        <p:spPr>
          <a:xfrm>
            <a:off x="1081874" y="4785347"/>
            <a:ext cx="474133" cy="42633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b6</a:t>
            </a:r>
          </a:p>
        </p:txBody>
      </p:sp>
      <p:sp>
        <p:nvSpPr>
          <p:cNvPr id="28" name="Rectangle 27"/>
          <p:cNvSpPr/>
          <p:nvPr/>
        </p:nvSpPr>
        <p:spPr>
          <a:xfrm>
            <a:off x="623405" y="4786673"/>
            <a:ext cx="474133" cy="4263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a:t>b2</a:t>
            </a:r>
          </a:p>
        </p:txBody>
      </p:sp>
      <p:sp>
        <p:nvSpPr>
          <p:cNvPr id="29" name="Rectangle 28"/>
          <p:cNvSpPr/>
          <p:nvPr/>
        </p:nvSpPr>
        <p:spPr>
          <a:xfrm>
            <a:off x="1553492" y="4788351"/>
            <a:ext cx="474133" cy="426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8</a:t>
            </a:r>
          </a:p>
        </p:txBody>
      </p:sp>
      <p:sp>
        <p:nvSpPr>
          <p:cNvPr id="30" name="Rectangle 29"/>
          <p:cNvSpPr/>
          <p:nvPr/>
        </p:nvSpPr>
        <p:spPr>
          <a:xfrm>
            <a:off x="5520266" y="5899333"/>
            <a:ext cx="1603022" cy="14924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398193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3" grpId="0" animBg="1"/>
      <p:bldP spid="24" grpId="0" animBg="1"/>
      <p:bldP spid="25" grpId="0" animBg="1"/>
      <p:bldP spid="26" grpId="0" animBg="1"/>
      <p:bldP spid="28"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duotone>
              <a:schemeClr val="accent1">
                <a:shade val="45000"/>
                <a:satMod val="135000"/>
              </a:schemeClr>
              <a:prstClr val="white"/>
            </a:duotone>
          </a:blip>
          <a:stretch>
            <a:fillRect/>
          </a:stretch>
        </p:blipFill>
        <p:spPr>
          <a:xfrm>
            <a:off x="1993407" y="2571090"/>
            <a:ext cx="1243988" cy="1714500"/>
          </a:xfrm>
          <a:prstGeom prst="rect">
            <a:avLst/>
          </a:prstGeom>
        </p:spPr>
      </p:pic>
      <p:sp>
        <p:nvSpPr>
          <p:cNvPr id="4" name="Rectangle 3"/>
          <p:cNvSpPr/>
          <p:nvPr/>
        </p:nvSpPr>
        <p:spPr>
          <a:xfrm>
            <a:off x="7123289" y="3050162"/>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MemStore</a:t>
            </a:r>
            <a:r>
              <a:rPr lang="en-US" dirty="0"/>
              <a:t> – write buffer</a:t>
            </a:r>
          </a:p>
        </p:txBody>
      </p:sp>
      <p:sp>
        <p:nvSpPr>
          <p:cNvPr id="5" name="Rectangle 4"/>
          <p:cNvSpPr/>
          <p:nvPr/>
        </p:nvSpPr>
        <p:spPr>
          <a:xfrm>
            <a:off x="5846232" y="3499556"/>
            <a:ext cx="1277056" cy="1919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6" name="Folded Corner 5"/>
          <p:cNvSpPr/>
          <p:nvPr/>
        </p:nvSpPr>
        <p:spPr>
          <a:xfrm>
            <a:off x="4662660" y="4666121"/>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7" name="Rectangle 6"/>
          <p:cNvSpPr/>
          <p:nvPr/>
        </p:nvSpPr>
        <p:spPr>
          <a:xfrm>
            <a:off x="7123288" y="4737015"/>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Hfile</a:t>
            </a:r>
            <a:r>
              <a:rPr lang="en-US" dirty="0"/>
              <a:t> – disk store</a:t>
            </a:r>
          </a:p>
        </p:txBody>
      </p:sp>
      <p:sp>
        <p:nvSpPr>
          <p:cNvPr id="8" name="Flowchart: Predefined Process 7"/>
          <p:cNvSpPr/>
          <p:nvPr/>
        </p:nvSpPr>
        <p:spPr>
          <a:xfrm>
            <a:off x="4310943" y="3050162"/>
            <a:ext cx="1535289" cy="756356"/>
          </a:xfrm>
          <a:prstGeom prst="flowChartPredefined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 name="Rectangle 8"/>
          <p:cNvSpPr/>
          <p:nvPr/>
        </p:nvSpPr>
        <p:spPr>
          <a:xfrm>
            <a:off x="7123289" y="2149210"/>
            <a:ext cx="3431822" cy="756356"/>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a:t>Block Cache – read cache</a:t>
            </a:r>
          </a:p>
        </p:txBody>
      </p:sp>
      <p:sp>
        <p:nvSpPr>
          <p:cNvPr id="10" name="Rectangle 9"/>
          <p:cNvSpPr/>
          <p:nvPr/>
        </p:nvSpPr>
        <p:spPr>
          <a:xfrm>
            <a:off x="5846232" y="2598604"/>
            <a:ext cx="1277056" cy="1919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1" name="Flowchart: Predefined Process 10"/>
          <p:cNvSpPr/>
          <p:nvPr/>
        </p:nvSpPr>
        <p:spPr>
          <a:xfrm>
            <a:off x="4310943" y="2149210"/>
            <a:ext cx="1535289" cy="756356"/>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2" name="Rectangle 11"/>
          <p:cNvSpPr/>
          <p:nvPr/>
        </p:nvSpPr>
        <p:spPr>
          <a:xfrm>
            <a:off x="5520266" y="5186410"/>
            <a:ext cx="1603022" cy="14924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3" name="Folded Corner 12"/>
          <p:cNvSpPr/>
          <p:nvPr/>
        </p:nvSpPr>
        <p:spPr>
          <a:xfrm>
            <a:off x="4815060" y="4818521"/>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4" name="Folded Corner 13"/>
          <p:cNvSpPr/>
          <p:nvPr/>
        </p:nvSpPr>
        <p:spPr>
          <a:xfrm>
            <a:off x="4967460" y="4970921"/>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cxnSp>
        <p:nvCxnSpPr>
          <p:cNvPr id="16" name="Straight Arrow Connector 15"/>
          <p:cNvCxnSpPr>
            <a:stCxn id="8" idx="2"/>
            <a:endCxn id="6" idx="0"/>
          </p:cNvCxnSpPr>
          <p:nvPr/>
        </p:nvCxnSpPr>
        <p:spPr>
          <a:xfrm>
            <a:off x="5078588" y="3806518"/>
            <a:ext cx="12875" cy="859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2"/>
            <a:endCxn id="13" idx="0"/>
          </p:cNvCxnSpPr>
          <p:nvPr/>
        </p:nvCxnSpPr>
        <p:spPr>
          <a:xfrm>
            <a:off x="5078588" y="3806518"/>
            <a:ext cx="165275" cy="1012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8" idx="2"/>
            <a:endCxn id="14" idx="0"/>
          </p:cNvCxnSpPr>
          <p:nvPr/>
        </p:nvCxnSpPr>
        <p:spPr>
          <a:xfrm>
            <a:off x="5078588" y="3806518"/>
            <a:ext cx="317675" cy="11644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Freeform 21"/>
          <p:cNvSpPr/>
          <p:nvPr/>
        </p:nvSpPr>
        <p:spPr>
          <a:xfrm>
            <a:off x="4865511" y="4161371"/>
            <a:ext cx="880533" cy="805740"/>
          </a:xfrm>
          <a:custGeom>
            <a:avLst/>
            <a:gdLst>
              <a:gd name="connsiteX0" fmla="*/ 880533 w 880533"/>
              <a:gd name="connsiteY0" fmla="*/ 805740 h 805740"/>
              <a:gd name="connsiteX1" fmla="*/ 451556 w 880533"/>
              <a:gd name="connsiteY1" fmla="*/ 4229 h 805740"/>
              <a:gd name="connsiteX2" fmla="*/ 0 w 880533"/>
              <a:gd name="connsiteY2" fmla="*/ 489651 h 805740"/>
            </a:gdLst>
            <a:ahLst/>
            <a:cxnLst>
              <a:cxn ang="0">
                <a:pos x="connsiteX0" y="connsiteY0"/>
              </a:cxn>
              <a:cxn ang="0">
                <a:pos x="connsiteX1" y="connsiteY1"/>
              </a:cxn>
              <a:cxn ang="0">
                <a:pos x="connsiteX2" y="connsiteY2"/>
              </a:cxn>
            </a:cxnLst>
            <a:rect l="l" t="t" r="r" b="b"/>
            <a:pathLst>
              <a:path w="880533" h="805740">
                <a:moveTo>
                  <a:pt x="880533" y="805740"/>
                </a:moveTo>
                <a:cubicBezTo>
                  <a:pt x="739422" y="431325"/>
                  <a:pt x="598312" y="56911"/>
                  <a:pt x="451556" y="4229"/>
                </a:cubicBezTo>
                <a:cubicBezTo>
                  <a:pt x="304800" y="-48453"/>
                  <a:pt x="67733" y="406866"/>
                  <a:pt x="0" y="489651"/>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22"/>
          <p:cNvSpPr/>
          <p:nvPr/>
        </p:nvSpPr>
        <p:spPr>
          <a:xfrm>
            <a:off x="4888089" y="4330878"/>
            <a:ext cx="564444" cy="489478"/>
          </a:xfrm>
          <a:custGeom>
            <a:avLst/>
            <a:gdLst>
              <a:gd name="connsiteX0" fmla="*/ 564444 w 564444"/>
              <a:gd name="connsiteY0" fmla="*/ 489478 h 489478"/>
              <a:gd name="connsiteX1" fmla="*/ 428978 w 564444"/>
              <a:gd name="connsiteY1" fmla="*/ 4055 h 489478"/>
              <a:gd name="connsiteX2" fmla="*/ 0 w 564444"/>
              <a:gd name="connsiteY2" fmla="*/ 297566 h 489478"/>
            </a:gdLst>
            <a:ahLst/>
            <a:cxnLst>
              <a:cxn ang="0">
                <a:pos x="connsiteX0" y="connsiteY0"/>
              </a:cxn>
              <a:cxn ang="0">
                <a:pos x="connsiteX1" y="connsiteY1"/>
              </a:cxn>
              <a:cxn ang="0">
                <a:pos x="connsiteX2" y="connsiteY2"/>
              </a:cxn>
            </a:cxnLst>
            <a:rect l="l" t="t" r="r" b="b"/>
            <a:pathLst>
              <a:path w="564444" h="489478">
                <a:moveTo>
                  <a:pt x="564444" y="489478"/>
                </a:moveTo>
                <a:cubicBezTo>
                  <a:pt x="543748" y="262759"/>
                  <a:pt x="523052" y="36040"/>
                  <a:pt x="428978" y="4055"/>
                </a:cubicBezTo>
                <a:cubicBezTo>
                  <a:pt x="334904" y="-27930"/>
                  <a:pt x="167452" y="134818"/>
                  <a:pt x="0" y="297566"/>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EB91C4-6140-9946-8263-A31DFA8BA2BC}"/>
              </a:ext>
            </a:extLst>
          </p:cNvPr>
          <p:cNvSpPr>
            <a:spLocks noGrp="1"/>
          </p:cNvSpPr>
          <p:nvPr>
            <p:ph type="title"/>
          </p:nvPr>
        </p:nvSpPr>
        <p:spPr/>
        <p:txBody>
          <a:bodyPr/>
          <a:lstStyle/>
          <a:p>
            <a:r>
              <a:rPr lang="en-US" dirty="0"/>
              <a:t>Cache Management - Compactions</a:t>
            </a:r>
          </a:p>
        </p:txBody>
      </p:sp>
      <p:sp>
        <p:nvSpPr>
          <p:cNvPr id="15" name="Content Placeholder 14">
            <a:extLst>
              <a:ext uri="{FF2B5EF4-FFF2-40B4-BE49-F238E27FC236}">
                <a16:creationId xmlns:a16="http://schemas.microsoft.com/office/drawing/2014/main" id="{0DFEDBEA-251F-3B42-A561-C557762E7602}"/>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119630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0"/>
                                          </p:stCondLst>
                                        </p:cTn>
                                        <p:tgtEl>
                                          <p:spTgt spid="18"/>
                                        </p:tgtEl>
                                        <p:attrNameLst>
                                          <p:attrName>style.visibility</p:attrName>
                                        </p:attrNameLst>
                                      </p:cBhvr>
                                      <p:to>
                                        <p:strVal val="visible"/>
                                      </p:to>
                                    </p:set>
                                  </p:childTnLst>
                                </p:cTn>
                              </p:par>
                            </p:childTnLst>
                          </p:cTn>
                        </p:par>
                        <p:par>
                          <p:cTn id="9" fill="hold">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1" presetClass="entr" presetSubtype="0" fill="hold" nodeType="withEffect">
                                  <p:stCondLst>
                                    <p:cond delay="1000"/>
                                  </p:stCondLst>
                                  <p:childTnLst>
                                    <p:set>
                                      <p:cBhvr>
                                        <p:cTn id="13" dur="1" fill="hold">
                                          <p:stCondLst>
                                            <p:cond delay="0"/>
                                          </p:stCondLst>
                                        </p:cTn>
                                        <p:tgtEl>
                                          <p:spTgt spid="20"/>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20"/>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6"/>
                                        </p:tgtEl>
                                        <p:attrNameLst>
                                          <p:attrName>style.visibility</p:attrName>
                                        </p:attrNameLst>
                                      </p:cBhvr>
                                      <p:to>
                                        <p:strVal val="hidden"/>
                                      </p:to>
                                    </p:set>
                                  </p:childTnLst>
                                </p:cTn>
                              </p:par>
                            </p:childTnLst>
                          </p:cTn>
                        </p:par>
                        <p:par>
                          <p:cTn id="25" fill="hold">
                            <p:stCondLst>
                              <p:cond delay="0"/>
                            </p:stCondLst>
                            <p:childTnLst>
                              <p:par>
                                <p:cTn id="26" presetID="1" presetClass="entr" presetSubtype="0" fill="hold" grpId="0" nodeType="afterEffect">
                                  <p:stCondLst>
                                    <p:cond delay="1000"/>
                                  </p:stCondLst>
                                  <p:childTnLst>
                                    <p:set>
                                      <p:cBhvr>
                                        <p:cTn id="27" dur="1" fill="hold">
                                          <p:stCondLst>
                                            <p:cond delay="0"/>
                                          </p:stCondLst>
                                        </p:cTn>
                                        <p:tgtEl>
                                          <p:spTgt spid="23"/>
                                        </p:tgtEl>
                                        <p:attrNameLst>
                                          <p:attrName>style.visibility</p:attrName>
                                        </p:attrNameLst>
                                      </p:cBhvr>
                                      <p:to>
                                        <p:strVal val="visible"/>
                                      </p:to>
                                    </p:set>
                                  </p:childTnLst>
                                </p:cTn>
                              </p:par>
                            </p:childTnLst>
                          </p:cTn>
                        </p:par>
                        <p:par>
                          <p:cTn id="28" fill="hold">
                            <p:stCondLst>
                              <p:cond delay="1000"/>
                            </p:stCondLst>
                            <p:childTnLst>
                              <p:par>
                                <p:cTn id="29" presetID="1" presetClass="entr" presetSubtype="0"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22" grpId="0" animBg="1"/>
      <p:bldP spid="2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4">
            <a:duotone>
              <a:schemeClr val="accent1">
                <a:shade val="45000"/>
                <a:satMod val="135000"/>
              </a:schemeClr>
              <a:prstClr val="white"/>
            </a:duotone>
          </a:blip>
          <a:stretch>
            <a:fillRect/>
          </a:stretch>
        </p:blipFill>
        <p:spPr>
          <a:xfrm>
            <a:off x="1756340" y="1690688"/>
            <a:ext cx="1243988" cy="1714500"/>
          </a:xfrm>
          <a:prstGeom prst="rect">
            <a:avLst/>
          </a:prstGeom>
        </p:spPr>
      </p:pic>
      <p:sp>
        <p:nvSpPr>
          <p:cNvPr id="4" name="Rectangle 3"/>
          <p:cNvSpPr/>
          <p:nvPr/>
        </p:nvSpPr>
        <p:spPr>
          <a:xfrm>
            <a:off x="6886222" y="2169760"/>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MemStore</a:t>
            </a:r>
            <a:r>
              <a:rPr lang="en-US" dirty="0"/>
              <a:t> – write buffer</a:t>
            </a:r>
          </a:p>
        </p:txBody>
      </p:sp>
      <p:sp>
        <p:nvSpPr>
          <p:cNvPr id="5" name="Folded Corner 4"/>
          <p:cNvSpPr/>
          <p:nvPr/>
        </p:nvSpPr>
        <p:spPr>
          <a:xfrm>
            <a:off x="4425593" y="3300293"/>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6" name="Rectangle 5"/>
          <p:cNvSpPr/>
          <p:nvPr/>
        </p:nvSpPr>
        <p:spPr>
          <a:xfrm>
            <a:off x="6886221" y="3371187"/>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a:t>Hfile</a:t>
            </a:r>
            <a:r>
              <a:rPr lang="en-US" dirty="0"/>
              <a:t> – disk store</a:t>
            </a:r>
          </a:p>
        </p:txBody>
      </p:sp>
      <p:sp>
        <p:nvSpPr>
          <p:cNvPr id="7" name="Flowchart: Predefined Process 6"/>
          <p:cNvSpPr/>
          <p:nvPr/>
        </p:nvSpPr>
        <p:spPr>
          <a:xfrm>
            <a:off x="4073876" y="2169760"/>
            <a:ext cx="1535289" cy="756356"/>
          </a:xfrm>
          <a:prstGeom prst="flowChartPredefined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8" name="Rectangle 7"/>
          <p:cNvSpPr/>
          <p:nvPr/>
        </p:nvSpPr>
        <p:spPr>
          <a:xfrm>
            <a:off x="5283199" y="3820582"/>
            <a:ext cx="1603022" cy="14924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 name="Rectangle 8"/>
          <p:cNvSpPr/>
          <p:nvPr/>
        </p:nvSpPr>
        <p:spPr>
          <a:xfrm>
            <a:off x="5609165" y="2619154"/>
            <a:ext cx="1277056" cy="1919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1" name="Folded Corner 10"/>
          <p:cNvSpPr/>
          <p:nvPr/>
        </p:nvSpPr>
        <p:spPr>
          <a:xfrm>
            <a:off x="4425593" y="4576938"/>
            <a:ext cx="857605" cy="115894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2" name="Rectangle 11"/>
          <p:cNvSpPr/>
          <p:nvPr/>
        </p:nvSpPr>
        <p:spPr>
          <a:xfrm>
            <a:off x="6886221" y="4647832"/>
            <a:ext cx="3431822" cy="756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WAL – Write Ahead Log</a:t>
            </a:r>
          </a:p>
        </p:txBody>
      </p:sp>
      <p:sp>
        <p:nvSpPr>
          <p:cNvPr id="13" name="Rectangle 12"/>
          <p:cNvSpPr/>
          <p:nvPr/>
        </p:nvSpPr>
        <p:spPr>
          <a:xfrm>
            <a:off x="5283199" y="5097227"/>
            <a:ext cx="1603022" cy="14924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cxnSp>
        <p:nvCxnSpPr>
          <p:cNvPr id="15" name="Straight Arrow Connector 14"/>
          <p:cNvCxnSpPr>
            <a:stCxn id="3" idx="3"/>
            <a:endCxn id="7" idx="1"/>
          </p:cNvCxnSpPr>
          <p:nvPr/>
        </p:nvCxnSpPr>
        <p:spPr>
          <a:xfrm>
            <a:off x="3000328" y="2547938"/>
            <a:ext cx="10735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3" idx="3"/>
            <a:endCxn id="11" idx="1"/>
          </p:cNvCxnSpPr>
          <p:nvPr/>
        </p:nvCxnSpPr>
        <p:spPr>
          <a:xfrm>
            <a:off x="3000328" y="2547938"/>
            <a:ext cx="1425265" cy="2608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noChangeAspect="1"/>
          </p:cNvGraphicFramePr>
          <p:nvPr>
            <p:extLst>
              <p:ext uri="{D42A27DB-BD31-4B8C-83A1-F6EECF244321}">
                <p14:modId xmlns:p14="http://schemas.microsoft.com/office/powerpoint/2010/main" val="4007909745"/>
              </p:ext>
            </p:extLst>
          </p:nvPr>
        </p:nvGraphicFramePr>
        <p:xfrm>
          <a:off x="1535290" y="1720193"/>
          <a:ext cx="517914" cy="559457"/>
        </p:xfrm>
        <a:graphic>
          <a:graphicData uri="http://schemas.openxmlformats.org/presentationml/2006/ole">
            <mc:AlternateContent xmlns:mc="http://schemas.openxmlformats.org/markup-compatibility/2006">
              <mc:Choice xmlns:v="urn:schemas-microsoft-com:vml" Requires="v">
                <p:oleObj spid="_x0000_s1117" name="Visio" r:id="rId5" imgW="297146" imgH="320112" progId="Visio.Drawing.15">
                  <p:embed/>
                </p:oleObj>
              </mc:Choice>
              <mc:Fallback>
                <p:oleObj name="Visio" r:id="rId5" imgW="297146" imgH="320112" progId="Visio.Drawing.15">
                  <p:embed/>
                  <p:pic>
                    <p:nvPicPr>
                      <p:cNvPr id="0" name=""/>
                      <p:cNvPicPr/>
                      <p:nvPr/>
                    </p:nvPicPr>
                    <p:blipFill>
                      <a:blip r:embed="rId6"/>
                      <a:stretch>
                        <a:fillRect/>
                      </a:stretch>
                    </p:blipFill>
                    <p:spPr>
                      <a:xfrm>
                        <a:off x="1535290" y="1720193"/>
                        <a:ext cx="517914" cy="559457"/>
                      </a:xfrm>
                      <a:prstGeom prst="rect">
                        <a:avLst/>
                      </a:prstGeom>
                      <a:noFill/>
                    </p:spPr>
                  </p:pic>
                </p:oleObj>
              </mc:Fallback>
            </mc:AlternateContent>
          </a:graphicData>
        </a:graphic>
      </p:graphicFrame>
      <p:sp>
        <p:nvSpPr>
          <p:cNvPr id="19" name="Freeform 18"/>
          <p:cNvSpPr/>
          <p:nvPr/>
        </p:nvSpPr>
        <p:spPr>
          <a:xfrm>
            <a:off x="3217333" y="3917244"/>
            <a:ext cx="1185334" cy="1241778"/>
          </a:xfrm>
          <a:custGeom>
            <a:avLst/>
            <a:gdLst>
              <a:gd name="connsiteX0" fmla="*/ 1185334 w 1185334"/>
              <a:gd name="connsiteY0" fmla="*/ 1241778 h 1241778"/>
              <a:gd name="connsiteX1" fmla="*/ 0 w 1185334"/>
              <a:gd name="connsiteY1" fmla="*/ 519289 h 1241778"/>
              <a:gd name="connsiteX2" fmla="*/ 1185334 w 1185334"/>
              <a:gd name="connsiteY2" fmla="*/ 0 h 1241778"/>
            </a:gdLst>
            <a:ahLst/>
            <a:cxnLst>
              <a:cxn ang="0">
                <a:pos x="connsiteX0" y="connsiteY0"/>
              </a:cxn>
              <a:cxn ang="0">
                <a:pos x="connsiteX1" y="connsiteY1"/>
              </a:cxn>
              <a:cxn ang="0">
                <a:pos x="connsiteX2" y="connsiteY2"/>
              </a:cxn>
            </a:cxnLst>
            <a:rect l="l" t="t" r="r" b="b"/>
            <a:pathLst>
              <a:path w="1185334" h="1241778">
                <a:moveTo>
                  <a:pt x="1185334" y="1241778"/>
                </a:moveTo>
                <a:cubicBezTo>
                  <a:pt x="592667" y="984015"/>
                  <a:pt x="0" y="726252"/>
                  <a:pt x="0" y="519289"/>
                </a:cubicBezTo>
                <a:cubicBezTo>
                  <a:pt x="0" y="312326"/>
                  <a:pt x="592667" y="156163"/>
                  <a:pt x="1185334" y="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7043087" y="3557909"/>
            <a:ext cx="474133" cy="426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8</a:t>
            </a:r>
          </a:p>
        </p:txBody>
      </p:sp>
      <p:sp>
        <p:nvSpPr>
          <p:cNvPr id="21" name="Rectangle 20">
            <a:extLst>
              <a:ext uri="{FF2B5EF4-FFF2-40B4-BE49-F238E27FC236}">
                <a16:creationId xmlns:a16="http://schemas.microsoft.com/office/drawing/2014/main" id="{E8DD94E0-F8A2-7E45-BAD4-10F522B35EB4}"/>
              </a:ext>
            </a:extLst>
          </p:cNvPr>
          <p:cNvSpPr/>
          <p:nvPr/>
        </p:nvSpPr>
        <p:spPr>
          <a:xfrm>
            <a:off x="220210" y="518938"/>
            <a:ext cx="6486878" cy="556960"/>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put ‘</a:t>
            </a:r>
            <a:r>
              <a:rPr lang="en-US" dirty="0" err="1"/>
              <a:t>emp</a:t>
            </a:r>
            <a:r>
              <a:rPr lang="en-US" dirty="0"/>
              <a:t>’, ‘</a:t>
            </a:r>
            <a:r>
              <a:rPr lang="en-US" dirty="0" err="1"/>
              <a:t>personal:name</a:t>
            </a:r>
            <a:r>
              <a:rPr lang="en-US" dirty="0"/>
              <a:t>’, ‘Ben’, ‘</a:t>
            </a:r>
            <a:r>
              <a:rPr lang="en-US" dirty="0" err="1"/>
              <a:t>professional:role</a:t>
            </a:r>
            <a:r>
              <a:rPr lang="en-US" dirty="0"/>
              <a:t>’, ‘Manager’</a:t>
            </a:r>
          </a:p>
        </p:txBody>
      </p:sp>
      <p:sp>
        <p:nvSpPr>
          <p:cNvPr id="22" name="Freeform 21">
            <a:extLst>
              <a:ext uri="{FF2B5EF4-FFF2-40B4-BE49-F238E27FC236}">
                <a16:creationId xmlns:a16="http://schemas.microsoft.com/office/drawing/2014/main" id="{8D8B98C6-4E9A-A14B-8871-862F0C30A012}"/>
              </a:ext>
            </a:extLst>
          </p:cNvPr>
          <p:cNvSpPr/>
          <p:nvPr/>
        </p:nvSpPr>
        <p:spPr>
          <a:xfrm>
            <a:off x="752346" y="922663"/>
            <a:ext cx="1089772" cy="1738489"/>
          </a:xfrm>
          <a:custGeom>
            <a:avLst/>
            <a:gdLst>
              <a:gd name="connsiteX0" fmla="*/ 118621 w 1529733"/>
              <a:gd name="connsiteY0" fmla="*/ 0 h 1411111"/>
              <a:gd name="connsiteX1" fmla="*/ 141199 w 1529733"/>
              <a:gd name="connsiteY1" fmla="*/ 1174044 h 1411111"/>
              <a:gd name="connsiteX2" fmla="*/ 1529733 w 1529733"/>
              <a:gd name="connsiteY2" fmla="*/ 1411111 h 1411111"/>
            </a:gdLst>
            <a:ahLst/>
            <a:cxnLst>
              <a:cxn ang="0">
                <a:pos x="connsiteX0" y="connsiteY0"/>
              </a:cxn>
              <a:cxn ang="0">
                <a:pos x="connsiteX1" y="connsiteY1"/>
              </a:cxn>
              <a:cxn ang="0">
                <a:pos x="connsiteX2" y="connsiteY2"/>
              </a:cxn>
            </a:cxnLst>
            <a:rect l="l" t="t" r="r" b="b"/>
            <a:pathLst>
              <a:path w="1529733" h="1411111">
                <a:moveTo>
                  <a:pt x="118621" y="0"/>
                </a:moveTo>
                <a:cubicBezTo>
                  <a:pt x="12317" y="469429"/>
                  <a:pt x="-93986" y="938859"/>
                  <a:pt x="141199" y="1174044"/>
                </a:cubicBezTo>
                <a:cubicBezTo>
                  <a:pt x="376384" y="1409229"/>
                  <a:pt x="1296429" y="1375363"/>
                  <a:pt x="1529733" y="1411111"/>
                </a:cubicBezTo>
              </a:path>
            </a:pathLst>
          </a:custGeom>
          <a:noFill/>
          <a:ln w="22225">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824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100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par>
                                <p:cTn id="20" presetID="1" presetClass="exit" presetSubtype="0" fill="hold" nodeType="withEffect">
                                  <p:stCondLst>
                                    <p:cond delay="0"/>
                                  </p:stCondLst>
                                  <p:childTnLst>
                                    <p:set>
                                      <p:cBhvr>
                                        <p:cTn id="21" dur="1" fill="hold">
                                          <p:stCondLst>
                                            <p:cond delay="0"/>
                                          </p:stCondLst>
                                        </p:cTn>
                                        <p:tgtEl>
                                          <p:spTgt spid="15"/>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childTnLst>
                                </p:cTn>
                              </p:par>
                              <p:par>
                                <p:cTn id="28" presetID="1" presetClass="entr" presetSubtype="0" fill="hold" grpId="0" nodeType="withEffect">
                                  <p:stCondLst>
                                    <p:cond delay="1000"/>
                                  </p:stCondLst>
                                  <p:childTnLst>
                                    <p:set>
                                      <p:cBhvr>
                                        <p:cTn id="2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1554480" y="3684271"/>
            <a:ext cx="7966710"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Region Servers</a:t>
            </a:r>
          </a:p>
        </p:txBody>
      </p:sp>
      <p:pic>
        <p:nvPicPr>
          <p:cNvPr id="4" name="Picture 3"/>
          <p:cNvPicPr>
            <a:picLocks noChangeAspect="1"/>
          </p:cNvPicPr>
          <p:nvPr/>
        </p:nvPicPr>
        <p:blipFill>
          <a:blip r:embed="rId3"/>
          <a:stretch>
            <a:fillRect/>
          </a:stretch>
        </p:blipFill>
        <p:spPr>
          <a:xfrm>
            <a:off x="2024051" y="4152584"/>
            <a:ext cx="1243988" cy="1714500"/>
          </a:xfrm>
          <a:prstGeom prst="rect">
            <a:avLst/>
          </a:prstGeom>
        </p:spPr>
      </p:pic>
      <p:pic>
        <p:nvPicPr>
          <p:cNvPr id="5" name="Picture 4"/>
          <p:cNvPicPr>
            <a:picLocks noChangeAspect="1"/>
          </p:cNvPicPr>
          <p:nvPr/>
        </p:nvPicPr>
        <p:blipFill>
          <a:blip r:embed="rId4"/>
          <a:stretch>
            <a:fillRect/>
          </a:stretch>
        </p:blipFill>
        <p:spPr>
          <a:xfrm>
            <a:off x="3872865" y="4130993"/>
            <a:ext cx="1243988" cy="1714500"/>
          </a:xfrm>
          <a:prstGeom prst="rect">
            <a:avLst/>
          </a:prstGeom>
        </p:spPr>
      </p:pic>
      <p:pic>
        <p:nvPicPr>
          <p:cNvPr id="6" name="Picture 5"/>
          <p:cNvPicPr>
            <a:picLocks noChangeAspect="1"/>
          </p:cNvPicPr>
          <p:nvPr/>
        </p:nvPicPr>
        <p:blipFill>
          <a:blip r:embed="rId5"/>
          <a:stretch>
            <a:fillRect/>
          </a:stretch>
        </p:blipFill>
        <p:spPr>
          <a:xfrm>
            <a:off x="5721679" y="4130993"/>
            <a:ext cx="1243988" cy="1714500"/>
          </a:xfrm>
          <a:prstGeom prst="rect">
            <a:avLst/>
          </a:prstGeom>
        </p:spPr>
      </p:pic>
      <p:pic>
        <p:nvPicPr>
          <p:cNvPr id="7" name="Picture 6"/>
          <p:cNvPicPr>
            <a:picLocks noChangeAspect="1"/>
          </p:cNvPicPr>
          <p:nvPr/>
        </p:nvPicPr>
        <p:blipFill>
          <a:blip r:embed="rId6"/>
          <a:stretch>
            <a:fillRect/>
          </a:stretch>
        </p:blipFill>
        <p:spPr>
          <a:xfrm>
            <a:off x="7572421" y="4152584"/>
            <a:ext cx="1243988" cy="1714500"/>
          </a:xfrm>
          <a:prstGeom prst="rect">
            <a:avLst/>
          </a:prstGeom>
        </p:spPr>
      </p:pic>
      <p:sp>
        <p:nvSpPr>
          <p:cNvPr id="8" name="Rounded Rectangle 7"/>
          <p:cNvSpPr/>
          <p:nvPr/>
        </p:nvSpPr>
        <p:spPr>
          <a:xfrm>
            <a:off x="2354580" y="957423"/>
            <a:ext cx="3017520"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Master Servers</a:t>
            </a:r>
          </a:p>
        </p:txBody>
      </p:sp>
      <p:pic>
        <p:nvPicPr>
          <p:cNvPr id="9" name="Picture 8"/>
          <p:cNvPicPr>
            <a:picLocks noChangeAspect="1"/>
          </p:cNvPicPr>
          <p:nvPr/>
        </p:nvPicPr>
        <p:blipFill>
          <a:blip r:embed="rId3">
            <a:duotone>
              <a:schemeClr val="accent6">
                <a:shade val="45000"/>
                <a:satMod val="135000"/>
              </a:schemeClr>
              <a:prstClr val="white"/>
            </a:duotone>
          </a:blip>
          <a:stretch>
            <a:fillRect/>
          </a:stretch>
        </p:blipFill>
        <p:spPr>
          <a:xfrm>
            <a:off x="2628877" y="1521223"/>
            <a:ext cx="1243988" cy="1714500"/>
          </a:xfrm>
          <a:prstGeom prst="rect">
            <a:avLst/>
          </a:prstGeom>
        </p:spPr>
      </p:pic>
      <p:pic>
        <p:nvPicPr>
          <p:cNvPr id="10" name="Picture 9"/>
          <p:cNvPicPr>
            <a:picLocks noChangeAspect="1"/>
          </p:cNvPicPr>
          <p:nvPr/>
        </p:nvPicPr>
        <p:blipFill>
          <a:blip r:embed="rId4">
            <a:duotone>
              <a:schemeClr val="accent6">
                <a:shade val="45000"/>
                <a:satMod val="135000"/>
              </a:schemeClr>
              <a:prstClr val="white"/>
            </a:duotone>
          </a:blip>
          <a:stretch>
            <a:fillRect/>
          </a:stretch>
        </p:blipFill>
        <p:spPr>
          <a:xfrm>
            <a:off x="3863340" y="1521223"/>
            <a:ext cx="1243988" cy="1714500"/>
          </a:xfrm>
          <a:prstGeom prst="rect">
            <a:avLst/>
          </a:prstGeom>
        </p:spPr>
      </p:pic>
      <p:sp>
        <p:nvSpPr>
          <p:cNvPr id="11" name="Rounded Rectangle 10"/>
          <p:cNvSpPr/>
          <p:nvPr/>
        </p:nvSpPr>
        <p:spPr>
          <a:xfrm>
            <a:off x="5646396" y="957423"/>
            <a:ext cx="3966233" cy="2492692"/>
          </a:xfrm>
          <a:prstGeom prst="round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dirty="0"/>
              <a:t>Zookeeper</a:t>
            </a:r>
          </a:p>
        </p:txBody>
      </p:sp>
      <p:pic>
        <p:nvPicPr>
          <p:cNvPr id="12" name="Picture 11"/>
          <p:cNvPicPr>
            <a:picLocks noChangeAspect="1"/>
          </p:cNvPicPr>
          <p:nvPr/>
        </p:nvPicPr>
        <p:blipFill>
          <a:blip r:embed="rId3">
            <a:duotone>
              <a:schemeClr val="accent1">
                <a:shade val="45000"/>
                <a:satMod val="135000"/>
              </a:schemeClr>
              <a:prstClr val="white"/>
            </a:duotone>
          </a:blip>
          <a:stretch>
            <a:fillRect/>
          </a:stretch>
        </p:blipFill>
        <p:spPr>
          <a:xfrm>
            <a:off x="5920694" y="1404145"/>
            <a:ext cx="1243988" cy="1714500"/>
          </a:xfrm>
          <a:prstGeom prst="rect">
            <a:avLst/>
          </a:prstGeom>
        </p:spPr>
      </p:pic>
      <p:pic>
        <p:nvPicPr>
          <p:cNvPr id="13" name="Picture 12"/>
          <p:cNvPicPr>
            <a:picLocks noChangeAspect="1"/>
          </p:cNvPicPr>
          <p:nvPr/>
        </p:nvPicPr>
        <p:blipFill>
          <a:blip r:embed="rId4">
            <a:duotone>
              <a:schemeClr val="accent1">
                <a:shade val="45000"/>
                <a:satMod val="135000"/>
              </a:schemeClr>
              <a:prstClr val="white"/>
            </a:duotone>
          </a:blip>
          <a:stretch>
            <a:fillRect/>
          </a:stretch>
        </p:blipFill>
        <p:spPr>
          <a:xfrm>
            <a:off x="7164682" y="1404145"/>
            <a:ext cx="1243988" cy="1714500"/>
          </a:xfrm>
          <a:prstGeom prst="rect">
            <a:avLst/>
          </a:prstGeom>
        </p:spPr>
      </p:pic>
      <p:pic>
        <p:nvPicPr>
          <p:cNvPr id="14" name="Picture 13"/>
          <p:cNvPicPr>
            <a:picLocks noChangeAspect="1"/>
          </p:cNvPicPr>
          <p:nvPr/>
        </p:nvPicPr>
        <p:blipFill>
          <a:blip r:embed="rId4">
            <a:duotone>
              <a:schemeClr val="accent1">
                <a:shade val="45000"/>
                <a:satMod val="135000"/>
              </a:schemeClr>
              <a:prstClr val="white"/>
            </a:duotone>
          </a:blip>
          <a:stretch>
            <a:fillRect/>
          </a:stretch>
        </p:blipFill>
        <p:spPr>
          <a:xfrm>
            <a:off x="8408670" y="1404145"/>
            <a:ext cx="1243988" cy="1714500"/>
          </a:xfrm>
          <a:prstGeom prst="rect">
            <a:avLst/>
          </a:prstGeom>
        </p:spPr>
      </p:pic>
      <p:pic>
        <p:nvPicPr>
          <p:cNvPr id="16" name="Picture 15"/>
          <p:cNvPicPr>
            <a:picLocks noChangeAspect="1"/>
          </p:cNvPicPr>
          <p:nvPr/>
        </p:nvPicPr>
        <p:blipFill>
          <a:blip r:embed="rId7"/>
          <a:stretch>
            <a:fillRect/>
          </a:stretch>
        </p:blipFill>
        <p:spPr>
          <a:xfrm>
            <a:off x="7527993" y="4321493"/>
            <a:ext cx="1332844" cy="1333500"/>
          </a:xfrm>
          <a:prstGeom prst="rect">
            <a:avLst/>
          </a:prstGeom>
        </p:spPr>
      </p:pic>
    </p:spTree>
    <p:extLst>
      <p:ext uri="{BB962C8B-B14F-4D97-AF65-F5344CB8AC3E}">
        <p14:creationId xmlns:p14="http://schemas.microsoft.com/office/powerpoint/2010/main" val="37673720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9B641E-12A0-4543-B7D1-BC09468267C2}"/>
              </a:ext>
            </a:extLst>
          </p:cNvPr>
          <p:cNvSpPr>
            <a:spLocks noGrp="1"/>
          </p:cNvSpPr>
          <p:nvPr>
            <p:ph type="title"/>
          </p:nvPr>
        </p:nvSpPr>
        <p:spPr/>
        <p:txBody>
          <a:bodyPr/>
          <a:lstStyle/>
          <a:p>
            <a:r>
              <a:rPr lang="en-US" dirty="0"/>
              <a:t>HBase</a:t>
            </a:r>
          </a:p>
        </p:txBody>
      </p:sp>
      <p:sp>
        <p:nvSpPr>
          <p:cNvPr id="3" name="Content Placeholder 2">
            <a:extLst>
              <a:ext uri="{FF2B5EF4-FFF2-40B4-BE49-F238E27FC236}">
                <a16:creationId xmlns:a16="http://schemas.microsoft.com/office/drawing/2014/main" id="{C053C6EC-8A70-864D-B833-FB30E9748F98}"/>
              </a:ext>
            </a:extLst>
          </p:cNvPr>
          <p:cNvSpPr>
            <a:spLocks noGrp="1"/>
          </p:cNvSpPr>
          <p:nvPr>
            <p:ph idx="1"/>
          </p:nvPr>
        </p:nvSpPr>
        <p:spPr/>
        <p:txBody>
          <a:bodyPr>
            <a:normAutofit/>
          </a:bodyPr>
          <a:lstStyle/>
          <a:p>
            <a:endParaRPr lang="en-US" sz="4000" dirty="0"/>
          </a:p>
        </p:txBody>
      </p:sp>
      <p:sp>
        <p:nvSpPr>
          <p:cNvPr id="4" name="Rounded Rectangle 3">
            <a:extLst>
              <a:ext uri="{FF2B5EF4-FFF2-40B4-BE49-F238E27FC236}">
                <a16:creationId xmlns:a16="http://schemas.microsoft.com/office/drawing/2014/main" id="{70E3C849-1B9E-0648-8B79-7DB8D63315A8}"/>
              </a:ext>
            </a:extLst>
          </p:cNvPr>
          <p:cNvSpPr/>
          <p:nvPr/>
        </p:nvSpPr>
        <p:spPr>
          <a:xfrm>
            <a:off x="836908" y="4356919"/>
            <a:ext cx="2154265" cy="150188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Google File System</a:t>
            </a:r>
          </a:p>
        </p:txBody>
      </p:sp>
      <p:sp>
        <p:nvSpPr>
          <p:cNvPr id="5" name="Rounded Rectangle 4">
            <a:extLst>
              <a:ext uri="{FF2B5EF4-FFF2-40B4-BE49-F238E27FC236}">
                <a16:creationId xmlns:a16="http://schemas.microsoft.com/office/drawing/2014/main" id="{A9076057-3863-AA4C-AE2B-AEB7E443E16B}"/>
              </a:ext>
            </a:extLst>
          </p:cNvPr>
          <p:cNvSpPr/>
          <p:nvPr/>
        </p:nvSpPr>
        <p:spPr>
          <a:xfrm>
            <a:off x="3128074" y="4356919"/>
            <a:ext cx="2154265" cy="15018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MapReduce</a:t>
            </a:r>
          </a:p>
        </p:txBody>
      </p:sp>
      <p:sp>
        <p:nvSpPr>
          <p:cNvPr id="6" name="Rounded Rectangle 5">
            <a:extLst>
              <a:ext uri="{FF2B5EF4-FFF2-40B4-BE49-F238E27FC236}">
                <a16:creationId xmlns:a16="http://schemas.microsoft.com/office/drawing/2014/main" id="{FE1BACBB-55D7-3B4D-92FE-C68E7238D98E}"/>
              </a:ext>
            </a:extLst>
          </p:cNvPr>
          <p:cNvSpPr/>
          <p:nvPr/>
        </p:nvSpPr>
        <p:spPr>
          <a:xfrm>
            <a:off x="6522203" y="4356919"/>
            <a:ext cx="2154265" cy="150188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HDFS</a:t>
            </a:r>
          </a:p>
        </p:txBody>
      </p:sp>
      <p:sp>
        <p:nvSpPr>
          <p:cNvPr id="7" name="Rounded Rectangle 6">
            <a:extLst>
              <a:ext uri="{FF2B5EF4-FFF2-40B4-BE49-F238E27FC236}">
                <a16:creationId xmlns:a16="http://schemas.microsoft.com/office/drawing/2014/main" id="{D87C56DD-C54E-0A48-907B-3F8417DCCD54}"/>
              </a:ext>
            </a:extLst>
          </p:cNvPr>
          <p:cNvSpPr/>
          <p:nvPr/>
        </p:nvSpPr>
        <p:spPr>
          <a:xfrm>
            <a:off x="8839199" y="4356918"/>
            <a:ext cx="2154265" cy="150188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MapReduce</a:t>
            </a:r>
          </a:p>
        </p:txBody>
      </p:sp>
      <p:sp>
        <p:nvSpPr>
          <p:cNvPr id="8" name="Rounded Rectangle 7">
            <a:extLst>
              <a:ext uri="{FF2B5EF4-FFF2-40B4-BE49-F238E27FC236}">
                <a16:creationId xmlns:a16="http://schemas.microsoft.com/office/drawing/2014/main" id="{F4512881-A196-2742-B56B-6D9F4C03BCF0}"/>
              </a:ext>
            </a:extLst>
          </p:cNvPr>
          <p:cNvSpPr/>
          <p:nvPr/>
        </p:nvSpPr>
        <p:spPr>
          <a:xfrm>
            <a:off x="836909" y="2588217"/>
            <a:ext cx="4445430" cy="16583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Google Big Table</a:t>
            </a:r>
          </a:p>
        </p:txBody>
      </p:sp>
      <p:sp>
        <p:nvSpPr>
          <p:cNvPr id="9" name="Rounded Rectangle 8">
            <a:extLst>
              <a:ext uri="{FF2B5EF4-FFF2-40B4-BE49-F238E27FC236}">
                <a16:creationId xmlns:a16="http://schemas.microsoft.com/office/drawing/2014/main" id="{B91AD7D1-6B34-DC49-87EB-E05970E97626}"/>
              </a:ext>
            </a:extLst>
          </p:cNvPr>
          <p:cNvSpPr/>
          <p:nvPr/>
        </p:nvSpPr>
        <p:spPr>
          <a:xfrm>
            <a:off x="6498310" y="2599840"/>
            <a:ext cx="4445430" cy="165831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HBase</a:t>
            </a:r>
          </a:p>
        </p:txBody>
      </p:sp>
      <p:sp>
        <p:nvSpPr>
          <p:cNvPr id="10" name="Left-Right Arrow 9">
            <a:extLst>
              <a:ext uri="{FF2B5EF4-FFF2-40B4-BE49-F238E27FC236}">
                <a16:creationId xmlns:a16="http://schemas.microsoft.com/office/drawing/2014/main" id="{B78B2396-7AD2-FE4F-8EAF-CCC4C648D7E8}"/>
              </a:ext>
            </a:extLst>
          </p:cNvPr>
          <p:cNvSpPr/>
          <p:nvPr/>
        </p:nvSpPr>
        <p:spPr>
          <a:xfrm>
            <a:off x="5348852" y="3779269"/>
            <a:ext cx="1082944" cy="957779"/>
          </a:xfrm>
          <a:prstGeom prst="leftRightArrow">
            <a:avLst>
              <a:gd name="adj1" fmla="val 43760"/>
              <a:gd name="adj2" fmla="val 3039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p>
        </p:txBody>
      </p:sp>
    </p:spTree>
    <p:extLst>
      <p:ext uri="{BB962C8B-B14F-4D97-AF65-F5344CB8AC3E}">
        <p14:creationId xmlns:p14="http://schemas.microsoft.com/office/powerpoint/2010/main" val="32928613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grammatic Acces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9797722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Different Ways to Connect </a:t>
            </a:r>
          </a:p>
        </p:txBody>
      </p:sp>
      <p:graphicFrame>
        <p:nvGraphicFramePr>
          <p:cNvPr id="5" name="Content Placeholder 2">
            <a:extLst>
              <a:ext uri="{FF2B5EF4-FFF2-40B4-BE49-F238E27FC236}">
                <a16:creationId xmlns:a16="http://schemas.microsoft.com/office/drawing/2014/main" id="{78411C11-B606-48DF-A144-5B360BB4654E}"/>
              </a:ext>
            </a:extLst>
          </p:cNvPr>
          <p:cNvGraphicFramePr>
            <a:graphicFrameLocks noGrp="1"/>
          </p:cNvGraphicFramePr>
          <p:nvPr>
            <p:ph idx="1"/>
            <p:extLst>
              <p:ext uri="{D42A27DB-BD31-4B8C-83A1-F6EECF244321}">
                <p14:modId xmlns:p14="http://schemas.microsoft.com/office/powerpoint/2010/main" val="3225425135"/>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756948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859874-E5D8-F241-A818-B001D4CF4CF5}"/>
              </a:ext>
            </a:extLst>
          </p:cNvPr>
          <p:cNvSpPr>
            <a:spLocks noGrp="1"/>
          </p:cNvSpPr>
          <p:nvPr>
            <p:ph type="title"/>
          </p:nvPr>
        </p:nvSpPr>
        <p:spPr/>
        <p:txBody>
          <a:bodyPr/>
          <a:lstStyle/>
          <a:p>
            <a:r>
              <a:rPr lang="en-US" dirty="0" err="1"/>
              <a:t>Hbase</a:t>
            </a:r>
            <a:r>
              <a:rPr lang="en-US" dirty="0"/>
              <a:t> Thrift or REST API</a:t>
            </a:r>
          </a:p>
        </p:txBody>
      </p:sp>
      <p:sp>
        <p:nvSpPr>
          <p:cNvPr id="3" name="Content Placeholder 2">
            <a:extLst>
              <a:ext uri="{FF2B5EF4-FFF2-40B4-BE49-F238E27FC236}">
                <a16:creationId xmlns:a16="http://schemas.microsoft.com/office/drawing/2014/main" id="{64455288-44F2-6A45-9360-A9675F0BE9E7}"/>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0BAEDFDA-1806-FF44-901F-D34ECCC5F207}"/>
              </a:ext>
            </a:extLst>
          </p:cNvPr>
          <p:cNvSpPr/>
          <p:nvPr/>
        </p:nvSpPr>
        <p:spPr>
          <a:xfrm>
            <a:off x="4551259" y="2199534"/>
            <a:ext cx="2989385" cy="73855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Application</a:t>
            </a:r>
          </a:p>
        </p:txBody>
      </p:sp>
      <p:cxnSp>
        <p:nvCxnSpPr>
          <p:cNvPr id="6" name="Straight Connector 5">
            <a:extLst>
              <a:ext uri="{FF2B5EF4-FFF2-40B4-BE49-F238E27FC236}">
                <a16:creationId xmlns:a16="http://schemas.microsoft.com/office/drawing/2014/main" id="{086ABD14-C022-EA4D-AAD2-5DDF6200A716}"/>
              </a:ext>
            </a:extLst>
          </p:cNvPr>
          <p:cNvCxnSpPr/>
          <p:nvPr/>
        </p:nvCxnSpPr>
        <p:spPr>
          <a:xfrm>
            <a:off x="1793631" y="3165231"/>
            <a:ext cx="8370277"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Rectangle 6">
            <a:extLst>
              <a:ext uri="{FF2B5EF4-FFF2-40B4-BE49-F238E27FC236}">
                <a16:creationId xmlns:a16="http://schemas.microsoft.com/office/drawing/2014/main" id="{2479357B-4078-F647-BF31-52F090C3C87F}"/>
              </a:ext>
            </a:extLst>
          </p:cNvPr>
          <p:cNvSpPr/>
          <p:nvPr/>
        </p:nvSpPr>
        <p:spPr>
          <a:xfrm>
            <a:off x="2268415" y="3429000"/>
            <a:ext cx="2708031" cy="114300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a:t>Thrift/REST Gateway</a:t>
            </a:r>
          </a:p>
        </p:txBody>
      </p:sp>
      <p:sp>
        <p:nvSpPr>
          <p:cNvPr id="8" name="Rectangle 7">
            <a:extLst>
              <a:ext uri="{FF2B5EF4-FFF2-40B4-BE49-F238E27FC236}">
                <a16:creationId xmlns:a16="http://schemas.microsoft.com/office/drawing/2014/main" id="{A376D281-0DB9-8F40-92D5-C3EC8E511E3C}"/>
              </a:ext>
            </a:extLst>
          </p:cNvPr>
          <p:cNvSpPr/>
          <p:nvPr/>
        </p:nvSpPr>
        <p:spPr>
          <a:xfrm>
            <a:off x="2391507" y="3851033"/>
            <a:ext cx="2479431" cy="675553"/>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Base Client</a:t>
            </a:r>
          </a:p>
        </p:txBody>
      </p:sp>
      <p:sp>
        <p:nvSpPr>
          <p:cNvPr id="9" name="Rectangle 8">
            <a:extLst>
              <a:ext uri="{FF2B5EF4-FFF2-40B4-BE49-F238E27FC236}">
                <a16:creationId xmlns:a16="http://schemas.microsoft.com/office/drawing/2014/main" id="{ED3E2943-F8C1-8F41-8407-C8531CD8762F}"/>
              </a:ext>
            </a:extLst>
          </p:cNvPr>
          <p:cNvSpPr/>
          <p:nvPr/>
        </p:nvSpPr>
        <p:spPr>
          <a:xfrm>
            <a:off x="6886857" y="3383586"/>
            <a:ext cx="2708031" cy="114300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a:t>Thrift/REST Gateway</a:t>
            </a:r>
          </a:p>
        </p:txBody>
      </p:sp>
      <p:sp>
        <p:nvSpPr>
          <p:cNvPr id="10" name="Rectangle 9">
            <a:extLst>
              <a:ext uri="{FF2B5EF4-FFF2-40B4-BE49-F238E27FC236}">
                <a16:creationId xmlns:a16="http://schemas.microsoft.com/office/drawing/2014/main" id="{87A08F80-052C-C14E-BAEC-DCF0911551A2}"/>
              </a:ext>
            </a:extLst>
          </p:cNvPr>
          <p:cNvSpPr/>
          <p:nvPr/>
        </p:nvSpPr>
        <p:spPr>
          <a:xfrm>
            <a:off x="7001156" y="3812190"/>
            <a:ext cx="2479431" cy="675553"/>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Base Client</a:t>
            </a:r>
          </a:p>
        </p:txBody>
      </p:sp>
      <p:cxnSp>
        <p:nvCxnSpPr>
          <p:cNvPr id="12" name="Straight Arrow Connector 11">
            <a:extLst>
              <a:ext uri="{FF2B5EF4-FFF2-40B4-BE49-F238E27FC236}">
                <a16:creationId xmlns:a16="http://schemas.microsoft.com/office/drawing/2014/main" id="{34057103-BAE5-AC4D-9734-3B66D1E0A73D}"/>
              </a:ext>
            </a:extLst>
          </p:cNvPr>
          <p:cNvCxnSpPr>
            <a:stCxn id="4" idx="2"/>
          </p:cNvCxnSpPr>
          <p:nvPr/>
        </p:nvCxnSpPr>
        <p:spPr>
          <a:xfrm flipH="1">
            <a:off x="4041305" y="2938084"/>
            <a:ext cx="2004647" cy="464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BCCEEA4-464D-E342-9710-7CC522F0ADD6}"/>
              </a:ext>
            </a:extLst>
          </p:cNvPr>
          <p:cNvCxnSpPr>
            <a:cxnSpLocks/>
          </p:cNvCxnSpPr>
          <p:nvPr/>
        </p:nvCxnSpPr>
        <p:spPr>
          <a:xfrm>
            <a:off x="6045952" y="2976927"/>
            <a:ext cx="2236402" cy="406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9ADBDEBD-D679-4345-B261-5761E8B5F6DD}"/>
              </a:ext>
            </a:extLst>
          </p:cNvPr>
          <p:cNvSpPr txBox="1"/>
          <p:nvPr/>
        </p:nvSpPr>
        <p:spPr>
          <a:xfrm>
            <a:off x="4776181" y="3112450"/>
            <a:ext cx="1847429" cy="369332"/>
          </a:xfrm>
          <a:prstGeom prst="rect">
            <a:avLst/>
          </a:prstGeom>
          <a:noFill/>
        </p:spPr>
        <p:txBody>
          <a:bodyPr wrap="none" rtlCol="0">
            <a:spAutoFit/>
          </a:bodyPr>
          <a:lstStyle/>
          <a:p>
            <a:r>
              <a:rPr lang="en-US" dirty="0"/>
              <a:t>Cluster Boundary</a:t>
            </a:r>
          </a:p>
        </p:txBody>
      </p:sp>
      <p:sp>
        <p:nvSpPr>
          <p:cNvPr id="16" name="Can 15">
            <a:extLst>
              <a:ext uri="{FF2B5EF4-FFF2-40B4-BE49-F238E27FC236}">
                <a16:creationId xmlns:a16="http://schemas.microsoft.com/office/drawing/2014/main" id="{8544E8E3-A809-A147-9F0A-B34B68ECCEC0}"/>
              </a:ext>
            </a:extLst>
          </p:cNvPr>
          <p:cNvSpPr/>
          <p:nvPr/>
        </p:nvSpPr>
        <p:spPr>
          <a:xfrm>
            <a:off x="4976446" y="5117123"/>
            <a:ext cx="1995854" cy="741676"/>
          </a:xfrm>
          <a:prstGeom prst="can">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Base </a:t>
            </a:r>
          </a:p>
        </p:txBody>
      </p:sp>
      <p:sp>
        <p:nvSpPr>
          <p:cNvPr id="17" name="Can 16">
            <a:extLst>
              <a:ext uri="{FF2B5EF4-FFF2-40B4-BE49-F238E27FC236}">
                <a16:creationId xmlns:a16="http://schemas.microsoft.com/office/drawing/2014/main" id="{98F1B338-77C2-0242-AD68-7C5C16DA1495}"/>
              </a:ext>
            </a:extLst>
          </p:cNvPr>
          <p:cNvSpPr/>
          <p:nvPr/>
        </p:nvSpPr>
        <p:spPr>
          <a:xfrm>
            <a:off x="4976446" y="6013377"/>
            <a:ext cx="1995854" cy="741676"/>
          </a:xfrm>
          <a:prstGeom prst="can">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DFS</a:t>
            </a:r>
          </a:p>
        </p:txBody>
      </p:sp>
      <p:cxnSp>
        <p:nvCxnSpPr>
          <p:cNvPr id="19" name="Straight Arrow Connector 18">
            <a:extLst>
              <a:ext uri="{FF2B5EF4-FFF2-40B4-BE49-F238E27FC236}">
                <a16:creationId xmlns:a16="http://schemas.microsoft.com/office/drawing/2014/main" id="{6B7C2A91-C080-0344-9987-225C9E071A77}"/>
              </a:ext>
            </a:extLst>
          </p:cNvPr>
          <p:cNvCxnSpPr>
            <a:cxnSpLocks/>
            <a:stCxn id="7" idx="2"/>
            <a:endCxn id="16" idx="2"/>
          </p:cNvCxnSpPr>
          <p:nvPr/>
        </p:nvCxnSpPr>
        <p:spPr>
          <a:xfrm>
            <a:off x="3622431" y="4572000"/>
            <a:ext cx="1354015" cy="9159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71EBD11-24D9-F840-A93C-76B8807FC92C}"/>
              </a:ext>
            </a:extLst>
          </p:cNvPr>
          <p:cNvCxnSpPr>
            <a:cxnSpLocks/>
            <a:stCxn id="9" idx="2"/>
          </p:cNvCxnSpPr>
          <p:nvPr/>
        </p:nvCxnSpPr>
        <p:spPr>
          <a:xfrm flipH="1">
            <a:off x="7001157" y="4526586"/>
            <a:ext cx="1239716" cy="10068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3EDF638C-18DA-5D45-8661-ADE2A6EE12C7}"/>
              </a:ext>
            </a:extLst>
          </p:cNvPr>
          <p:cNvCxnSpPr>
            <a:cxnSpLocks/>
            <a:stCxn id="16" idx="3"/>
            <a:endCxn id="17" idx="0"/>
          </p:cNvCxnSpPr>
          <p:nvPr/>
        </p:nvCxnSpPr>
        <p:spPr>
          <a:xfrm>
            <a:off x="5974373" y="5858799"/>
            <a:ext cx="0" cy="3399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5622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C32855-0087-0A43-B23F-9B87E437A3B6}"/>
              </a:ext>
            </a:extLst>
          </p:cNvPr>
          <p:cNvSpPr>
            <a:spLocks noGrp="1"/>
          </p:cNvSpPr>
          <p:nvPr>
            <p:ph type="title"/>
          </p:nvPr>
        </p:nvSpPr>
        <p:spPr/>
        <p:txBody>
          <a:bodyPr/>
          <a:lstStyle/>
          <a:p>
            <a:r>
              <a:rPr lang="en-US" dirty="0" err="1"/>
              <a:t>Hbase</a:t>
            </a:r>
            <a:r>
              <a:rPr lang="en-US" dirty="0"/>
              <a:t> And APACHE Phoenix</a:t>
            </a:r>
          </a:p>
        </p:txBody>
      </p:sp>
      <p:sp>
        <p:nvSpPr>
          <p:cNvPr id="3" name="Text Placeholder 2">
            <a:extLst>
              <a:ext uri="{FF2B5EF4-FFF2-40B4-BE49-F238E27FC236}">
                <a16:creationId xmlns:a16="http://schemas.microsoft.com/office/drawing/2014/main" id="{021CB3CB-1D7D-CA46-BDF0-C2C6ADC791CB}"/>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0375638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E2ED9-2263-EB4B-B313-747B81EEADB9}"/>
              </a:ext>
            </a:extLst>
          </p:cNvPr>
          <p:cNvSpPr>
            <a:spLocks noGrp="1"/>
          </p:cNvSpPr>
          <p:nvPr>
            <p:ph type="title"/>
          </p:nvPr>
        </p:nvSpPr>
        <p:spPr/>
        <p:txBody>
          <a:bodyPr/>
          <a:lstStyle/>
          <a:p>
            <a:r>
              <a:rPr lang="en-US" dirty="0"/>
              <a:t>What is Apache Phoenix?</a:t>
            </a:r>
          </a:p>
        </p:txBody>
      </p:sp>
      <p:sp>
        <p:nvSpPr>
          <p:cNvPr id="3" name="Content Placeholder 2">
            <a:extLst>
              <a:ext uri="{FF2B5EF4-FFF2-40B4-BE49-F238E27FC236}">
                <a16:creationId xmlns:a16="http://schemas.microsoft.com/office/drawing/2014/main" id="{C4991376-FC9E-4E43-9E0F-5AA54D16CD70}"/>
              </a:ext>
            </a:extLst>
          </p:cNvPr>
          <p:cNvSpPr>
            <a:spLocks noGrp="1"/>
          </p:cNvSpPr>
          <p:nvPr>
            <p:ph idx="1"/>
          </p:nvPr>
        </p:nvSpPr>
        <p:spPr/>
        <p:txBody>
          <a:bodyPr>
            <a:normAutofit/>
          </a:bodyPr>
          <a:lstStyle/>
          <a:p>
            <a:pPr marL="0" indent="0" algn="ctr">
              <a:buNone/>
            </a:pPr>
            <a:r>
              <a:rPr lang="en-US" sz="3200" dirty="0"/>
              <a:t>A relational database layer on HBase</a:t>
            </a:r>
          </a:p>
        </p:txBody>
      </p:sp>
    </p:spTree>
    <p:extLst>
      <p:ext uri="{BB962C8B-B14F-4D97-AF65-F5344CB8AC3E}">
        <p14:creationId xmlns:p14="http://schemas.microsoft.com/office/powerpoint/2010/main" val="37791148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DF19B7-B037-8846-BF8C-BC02A3B1F6D4}"/>
              </a:ext>
            </a:extLst>
          </p:cNvPr>
          <p:cNvSpPr>
            <a:spLocks noGrp="1"/>
          </p:cNvSpPr>
          <p:nvPr>
            <p:ph type="title"/>
          </p:nvPr>
        </p:nvSpPr>
        <p:spPr/>
        <p:txBody>
          <a:bodyPr/>
          <a:lstStyle/>
          <a:p>
            <a:r>
              <a:rPr lang="en-US" dirty="0"/>
              <a:t>Apache Phoenix is/has</a:t>
            </a:r>
          </a:p>
        </p:txBody>
      </p:sp>
      <p:graphicFrame>
        <p:nvGraphicFramePr>
          <p:cNvPr id="4" name="Content Placeholder 3">
            <a:extLst>
              <a:ext uri="{FF2B5EF4-FFF2-40B4-BE49-F238E27FC236}">
                <a16:creationId xmlns:a16="http://schemas.microsoft.com/office/drawing/2014/main" id="{85576186-B63D-5C49-8EA7-E8957FAA1688}"/>
              </a:ext>
            </a:extLst>
          </p:cNvPr>
          <p:cNvGraphicFramePr>
            <a:graphicFrameLocks noGrp="1"/>
          </p:cNvGraphicFramePr>
          <p:nvPr>
            <p:ph idx="1"/>
            <p:extLst>
              <p:ext uri="{D42A27DB-BD31-4B8C-83A1-F6EECF244321}">
                <p14:modId xmlns:p14="http://schemas.microsoft.com/office/powerpoint/2010/main" val="2316000879"/>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69797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D1120-583E-2341-8E04-5978A228FC87}"/>
              </a:ext>
            </a:extLst>
          </p:cNvPr>
          <p:cNvSpPr>
            <a:spLocks noGrp="1"/>
          </p:cNvSpPr>
          <p:nvPr>
            <p:ph type="title"/>
          </p:nvPr>
        </p:nvSpPr>
        <p:spPr/>
        <p:txBody>
          <a:bodyPr/>
          <a:lstStyle/>
          <a:p>
            <a:r>
              <a:rPr lang="en-US" dirty="0"/>
              <a:t>Where Does Phoenix Sit in?</a:t>
            </a:r>
          </a:p>
        </p:txBody>
      </p:sp>
      <p:sp>
        <p:nvSpPr>
          <p:cNvPr id="3" name="Content Placeholder 2">
            <a:extLst>
              <a:ext uri="{FF2B5EF4-FFF2-40B4-BE49-F238E27FC236}">
                <a16:creationId xmlns:a16="http://schemas.microsoft.com/office/drawing/2014/main" id="{A843967D-6D83-744E-8D3F-054963EB9D67}"/>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278FE2F2-0CF9-F744-B545-0F04BB5C0942}"/>
              </a:ext>
            </a:extLst>
          </p:cNvPr>
          <p:cNvPicPr>
            <a:picLocks noChangeAspect="1"/>
          </p:cNvPicPr>
          <p:nvPr/>
        </p:nvPicPr>
        <p:blipFill>
          <a:blip r:embed="rId2"/>
          <a:stretch>
            <a:fillRect/>
          </a:stretch>
        </p:blipFill>
        <p:spPr>
          <a:xfrm>
            <a:off x="995550" y="1949342"/>
            <a:ext cx="9594101" cy="4761424"/>
          </a:xfrm>
          <a:prstGeom prst="rect">
            <a:avLst/>
          </a:prstGeom>
        </p:spPr>
      </p:pic>
    </p:spTree>
    <p:extLst>
      <p:ext uri="{BB962C8B-B14F-4D97-AF65-F5344CB8AC3E}">
        <p14:creationId xmlns:p14="http://schemas.microsoft.com/office/powerpoint/2010/main" val="29616351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633E17-E892-7643-A571-890BEE85F9BD}"/>
              </a:ext>
            </a:extLst>
          </p:cNvPr>
          <p:cNvSpPr>
            <a:spLocks noGrp="1"/>
          </p:cNvSpPr>
          <p:nvPr>
            <p:ph type="title"/>
          </p:nvPr>
        </p:nvSpPr>
        <p:spPr>
          <a:xfrm>
            <a:off x="581192" y="702156"/>
            <a:ext cx="11029616" cy="1013800"/>
          </a:xfrm>
        </p:spPr>
        <p:txBody>
          <a:bodyPr>
            <a:normAutofit/>
          </a:bodyPr>
          <a:lstStyle/>
          <a:p>
            <a:r>
              <a:rPr lang="en-US">
                <a:solidFill>
                  <a:srgbClr val="FFFEFF"/>
                </a:solidFill>
              </a:rPr>
              <a:t>Features Supported</a:t>
            </a:r>
          </a:p>
        </p:txBody>
      </p:sp>
      <p:graphicFrame>
        <p:nvGraphicFramePr>
          <p:cNvPr id="5" name="Content Placeholder 2">
            <a:extLst>
              <a:ext uri="{FF2B5EF4-FFF2-40B4-BE49-F238E27FC236}">
                <a16:creationId xmlns:a16="http://schemas.microsoft.com/office/drawing/2014/main" id="{5D7D9783-E936-40F3-9BCC-07BD35969FB3}"/>
              </a:ext>
            </a:extLst>
          </p:cNvPr>
          <p:cNvGraphicFramePr>
            <a:graphicFrameLocks noGrp="1"/>
          </p:cNvGraphicFramePr>
          <p:nvPr>
            <p:ph idx="1"/>
            <p:extLst>
              <p:ext uri="{D42A27DB-BD31-4B8C-83A1-F6EECF244321}">
                <p14:modId xmlns:p14="http://schemas.microsoft.com/office/powerpoint/2010/main" val="387610890"/>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a:extLst>
              <a:ext uri="{FF2B5EF4-FFF2-40B4-BE49-F238E27FC236}">
                <a16:creationId xmlns:a16="http://schemas.microsoft.com/office/drawing/2014/main" id="{AC5B9AA6-EB10-7943-86A6-3B91E0CC6297}"/>
              </a:ext>
            </a:extLst>
          </p:cNvPr>
          <p:cNvSpPr txBox="1"/>
          <p:nvPr/>
        </p:nvSpPr>
        <p:spPr>
          <a:xfrm>
            <a:off x="3238487" y="1919615"/>
            <a:ext cx="6034024" cy="523220"/>
          </a:xfrm>
          <a:prstGeom prst="rect">
            <a:avLst/>
          </a:prstGeom>
          <a:noFill/>
        </p:spPr>
        <p:txBody>
          <a:bodyPr wrap="none" rtlCol="0">
            <a:spAutoFit/>
          </a:bodyPr>
          <a:lstStyle/>
          <a:p>
            <a:r>
              <a:rPr lang="en-US" sz="2800" dirty="0">
                <a:solidFill>
                  <a:schemeClr val="accent1"/>
                </a:solidFill>
              </a:rPr>
              <a:t>Phoenix Puts the SQL back into NoSQL</a:t>
            </a:r>
          </a:p>
        </p:txBody>
      </p:sp>
    </p:spTree>
    <p:extLst>
      <p:ext uri="{BB962C8B-B14F-4D97-AF65-F5344CB8AC3E}">
        <p14:creationId xmlns:p14="http://schemas.microsoft.com/office/powerpoint/2010/main" val="641442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C598AA68-4EAC-4C2F-AF4D-04A258FCE1F1}"/>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86C6635C-CE3F-4BFC-BEE2-6C02284254D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graphicEl>
                                              <a:dgm id="{26A03032-B762-4AFF-9CF6-8C1128A0512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81426260-2123-4B29-A0C5-3EBFAFA8CF6D}"/>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dgm id="{56498CC0-A4B3-442B-8EF1-D8DE1A71821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A5CE57F2-CDC3-4AE9-9C94-6C94FE44C4C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74FECA19-D0FB-4B18-A12A-476DD891885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24B6CDD4-7C06-43C1-9142-CFD5F00D20F3}"/>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dgm id="{CE337003-2B72-4F54-B907-BF4A962F0F79}"/>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E039786D-CDBE-46AE-804F-F5E8F1FAB868}"/>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99982B14-F6E1-4C0D-B67C-0398062B443C}"/>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graphicEl>
                                              <a:dgm id="{B110AF44-E30D-47F7-87D5-8B682CD758E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FA0E-5892-E147-80FA-2A063AC0A9AC}"/>
              </a:ext>
            </a:extLst>
          </p:cNvPr>
          <p:cNvSpPr>
            <a:spLocks noGrp="1"/>
          </p:cNvSpPr>
          <p:nvPr>
            <p:ph type="title"/>
          </p:nvPr>
        </p:nvSpPr>
        <p:spPr>
          <a:xfrm>
            <a:off x="581192" y="702156"/>
            <a:ext cx="11029616" cy="1013800"/>
          </a:xfrm>
        </p:spPr>
        <p:txBody>
          <a:bodyPr>
            <a:normAutofit/>
          </a:bodyPr>
          <a:lstStyle/>
          <a:p>
            <a:r>
              <a:rPr lang="en-US">
                <a:solidFill>
                  <a:srgbClr val="FFFEFF"/>
                </a:solidFill>
              </a:rPr>
              <a:t>Connecting to Phoenix</a:t>
            </a:r>
          </a:p>
        </p:txBody>
      </p:sp>
      <p:graphicFrame>
        <p:nvGraphicFramePr>
          <p:cNvPr id="5" name="Content Placeholder 2">
            <a:extLst>
              <a:ext uri="{FF2B5EF4-FFF2-40B4-BE49-F238E27FC236}">
                <a16:creationId xmlns:a16="http://schemas.microsoft.com/office/drawing/2014/main" id="{3D42B455-3F27-4CE9-8D66-FCC31DFEC079}"/>
              </a:ext>
            </a:extLst>
          </p:cNvPr>
          <p:cNvGraphicFramePr>
            <a:graphicFrameLocks noGrp="1"/>
          </p:cNvGraphicFramePr>
          <p:nvPr>
            <p:ph idx="1"/>
            <p:extLst>
              <p:ext uri="{D42A27DB-BD31-4B8C-83A1-F6EECF244321}">
                <p14:modId xmlns:p14="http://schemas.microsoft.com/office/powerpoint/2010/main" val="496072700"/>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65315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E93CBCF-C04E-1F4B-B817-61360FB9B9E3}"/>
              </a:ext>
            </a:extLst>
          </p:cNvPr>
          <p:cNvPicPr>
            <a:picLocks noChangeAspect="1"/>
          </p:cNvPicPr>
          <p:nvPr/>
        </p:nvPicPr>
        <p:blipFill>
          <a:blip r:embed="rId2"/>
          <a:stretch>
            <a:fillRect/>
          </a:stretch>
        </p:blipFill>
        <p:spPr>
          <a:xfrm>
            <a:off x="0" y="631701"/>
            <a:ext cx="12192000" cy="5594597"/>
          </a:xfrm>
          <a:prstGeom prst="rect">
            <a:avLst/>
          </a:prstGeom>
        </p:spPr>
      </p:pic>
    </p:spTree>
    <p:extLst>
      <p:ext uri="{BB962C8B-B14F-4D97-AF65-F5344CB8AC3E}">
        <p14:creationId xmlns:p14="http://schemas.microsoft.com/office/powerpoint/2010/main" val="8773155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C2FE9E-1C05-4B4E-8B1E-689DCD08E991}"/>
              </a:ext>
            </a:extLst>
          </p:cNvPr>
          <p:cNvSpPr>
            <a:spLocks noGrp="1"/>
          </p:cNvSpPr>
          <p:nvPr>
            <p:ph type="title"/>
          </p:nvPr>
        </p:nvSpPr>
        <p:spPr>
          <a:xfrm>
            <a:off x="581192" y="702156"/>
            <a:ext cx="11029616" cy="1013800"/>
          </a:xfrm>
        </p:spPr>
        <p:txBody>
          <a:bodyPr>
            <a:normAutofit/>
          </a:bodyPr>
          <a:lstStyle/>
          <a:p>
            <a:r>
              <a:rPr lang="en-US" dirty="0">
                <a:solidFill>
                  <a:srgbClr val="FFFEFF"/>
                </a:solidFill>
              </a:rPr>
              <a:t>HBase</a:t>
            </a:r>
          </a:p>
        </p:txBody>
      </p:sp>
      <p:graphicFrame>
        <p:nvGraphicFramePr>
          <p:cNvPr id="5" name="Content Placeholder 2">
            <a:extLst>
              <a:ext uri="{FF2B5EF4-FFF2-40B4-BE49-F238E27FC236}">
                <a16:creationId xmlns:a16="http://schemas.microsoft.com/office/drawing/2014/main" id="{A0352C4C-4835-459F-B1C4-1D018D07069E}"/>
              </a:ext>
            </a:extLst>
          </p:cNvPr>
          <p:cNvGraphicFramePr>
            <a:graphicFrameLocks noGrp="1"/>
          </p:cNvGraphicFramePr>
          <p:nvPr>
            <p:ph idx="1"/>
            <p:extLst>
              <p:ext uri="{D42A27DB-BD31-4B8C-83A1-F6EECF244321}">
                <p14:modId xmlns:p14="http://schemas.microsoft.com/office/powerpoint/2010/main" val="1017087903"/>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83290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D1E7BDF-8557-45C2-9DF3-2DA5E1272BE1}"/>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13C172D8-0900-482A-B09F-712128F47AAB}"/>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3D1B788E-1485-44FA-A155-B1F1A697D971}"/>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9E27FB4F-5784-4BBB-BD30-596DAEB5CA8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436CA11E-029A-42AF-BB8E-511B1EF7BB1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graphicEl>
                                              <a:dgm id="{1BEA7C15-C1A5-4BE2-BE75-E4045687BDA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23A2736-C9ED-1041-895A-232B5FBEAFD6}"/>
              </a:ext>
            </a:extLst>
          </p:cNvPr>
          <p:cNvPicPr>
            <a:picLocks noChangeAspect="1"/>
          </p:cNvPicPr>
          <p:nvPr/>
        </p:nvPicPr>
        <p:blipFill>
          <a:blip r:embed="rId2"/>
          <a:stretch>
            <a:fillRect/>
          </a:stretch>
        </p:blipFill>
        <p:spPr>
          <a:xfrm>
            <a:off x="301941" y="952802"/>
            <a:ext cx="11588117" cy="4952396"/>
          </a:xfrm>
          <a:prstGeom prst="rect">
            <a:avLst/>
          </a:prstGeom>
        </p:spPr>
      </p:pic>
    </p:spTree>
    <p:extLst>
      <p:ext uri="{BB962C8B-B14F-4D97-AF65-F5344CB8AC3E}">
        <p14:creationId xmlns:p14="http://schemas.microsoft.com/office/powerpoint/2010/main" val="29318499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6FA469A-DADC-6043-AE18-B2F3C45B7D54}"/>
              </a:ext>
            </a:extLst>
          </p:cNvPr>
          <p:cNvPicPr>
            <a:picLocks noChangeAspect="1"/>
          </p:cNvPicPr>
          <p:nvPr/>
        </p:nvPicPr>
        <p:blipFill>
          <a:blip r:embed="rId2"/>
          <a:stretch>
            <a:fillRect/>
          </a:stretch>
        </p:blipFill>
        <p:spPr>
          <a:xfrm>
            <a:off x="688731" y="4786151"/>
            <a:ext cx="10002716" cy="1790609"/>
          </a:xfrm>
          <a:prstGeom prst="rect">
            <a:avLst/>
          </a:prstGeom>
        </p:spPr>
      </p:pic>
      <p:pic>
        <p:nvPicPr>
          <p:cNvPr id="4" name="Picture 3">
            <a:extLst>
              <a:ext uri="{FF2B5EF4-FFF2-40B4-BE49-F238E27FC236}">
                <a16:creationId xmlns:a16="http://schemas.microsoft.com/office/drawing/2014/main" id="{1ECEFCAE-3434-904F-908B-E573B06E0F12}"/>
              </a:ext>
            </a:extLst>
          </p:cNvPr>
          <p:cNvPicPr>
            <a:picLocks noChangeAspect="1"/>
          </p:cNvPicPr>
          <p:nvPr/>
        </p:nvPicPr>
        <p:blipFill>
          <a:blip r:embed="rId3"/>
          <a:stretch>
            <a:fillRect/>
          </a:stretch>
        </p:blipFill>
        <p:spPr>
          <a:xfrm>
            <a:off x="688731" y="547624"/>
            <a:ext cx="10002716" cy="4147468"/>
          </a:xfrm>
          <a:prstGeom prst="rect">
            <a:avLst/>
          </a:prstGeom>
        </p:spPr>
      </p:pic>
    </p:spTree>
    <p:extLst>
      <p:ext uri="{BB962C8B-B14F-4D97-AF65-F5344CB8AC3E}">
        <p14:creationId xmlns:p14="http://schemas.microsoft.com/office/powerpoint/2010/main" val="21103142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8A86D1-33F3-D94C-BFF1-08796A015516}"/>
              </a:ext>
            </a:extLst>
          </p:cNvPr>
          <p:cNvSpPr>
            <a:spLocks noGrp="1"/>
          </p:cNvSpPr>
          <p:nvPr>
            <p:ph type="title"/>
          </p:nvPr>
        </p:nvSpPr>
        <p:spPr/>
        <p:txBody>
          <a:bodyPr/>
          <a:lstStyle/>
          <a:p>
            <a:r>
              <a:rPr lang="en-US" dirty="0"/>
              <a:t>Retail Demand Forecast Use case</a:t>
            </a:r>
          </a:p>
        </p:txBody>
      </p:sp>
      <p:sp>
        <p:nvSpPr>
          <p:cNvPr id="5" name="Text Placeholder 4">
            <a:extLst>
              <a:ext uri="{FF2B5EF4-FFF2-40B4-BE49-F238E27FC236}">
                <a16:creationId xmlns:a16="http://schemas.microsoft.com/office/drawing/2014/main" id="{5E632C22-189C-2645-9F50-9C921F83C633}"/>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6981880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DFFB78-E0B2-CF4A-9885-DC779018E3B5}"/>
              </a:ext>
            </a:extLst>
          </p:cNvPr>
          <p:cNvSpPr>
            <a:spLocks noGrp="1"/>
          </p:cNvSpPr>
          <p:nvPr>
            <p:ph type="title"/>
          </p:nvPr>
        </p:nvSpPr>
        <p:spPr>
          <a:xfrm>
            <a:off x="581192" y="702156"/>
            <a:ext cx="11029616" cy="1013800"/>
          </a:xfrm>
        </p:spPr>
        <p:txBody>
          <a:bodyPr>
            <a:normAutofit/>
          </a:bodyPr>
          <a:lstStyle/>
          <a:p>
            <a:r>
              <a:rPr lang="en-US">
                <a:solidFill>
                  <a:srgbClr val="FFFEFF"/>
                </a:solidFill>
              </a:rPr>
              <a:t>RDF Requirements</a:t>
            </a:r>
          </a:p>
        </p:txBody>
      </p:sp>
      <p:graphicFrame>
        <p:nvGraphicFramePr>
          <p:cNvPr id="7" name="Content Placeholder 4">
            <a:extLst>
              <a:ext uri="{FF2B5EF4-FFF2-40B4-BE49-F238E27FC236}">
                <a16:creationId xmlns:a16="http://schemas.microsoft.com/office/drawing/2014/main" id="{C6C78F15-8FF6-4994-9790-070CE5DC6B2A}"/>
              </a:ext>
            </a:extLst>
          </p:cNvPr>
          <p:cNvGraphicFramePr>
            <a:graphicFrameLocks noGrp="1"/>
          </p:cNvGraphicFramePr>
          <p:nvPr>
            <p:ph idx="1"/>
            <p:extLst>
              <p:ext uri="{D42A27DB-BD31-4B8C-83A1-F6EECF244321}">
                <p14:modId xmlns:p14="http://schemas.microsoft.com/office/powerpoint/2010/main" val="2816594530"/>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57901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1BF7E0-3A9A-1846-9530-8FA776D1AA35}"/>
              </a:ext>
            </a:extLst>
          </p:cNvPr>
          <p:cNvSpPr>
            <a:spLocks noGrp="1"/>
          </p:cNvSpPr>
          <p:nvPr>
            <p:ph type="title"/>
          </p:nvPr>
        </p:nvSpPr>
        <p:spPr/>
        <p:txBody>
          <a:bodyPr>
            <a:normAutofit/>
          </a:bodyPr>
          <a:lstStyle/>
          <a:p>
            <a:r>
              <a:rPr lang="en-US" dirty="0"/>
              <a:t>RDF Design</a:t>
            </a:r>
          </a:p>
        </p:txBody>
      </p:sp>
      <p:graphicFrame>
        <p:nvGraphicFramePr>
          <p:cNvPr id="7" name="Content Placeholder 3">
            <a:extLst>
              <a:ext uri="{FF2B5EF4-FFF2-40B4-BE49-F238E27FC236}">
                <a16:creationId xmlns:a16="http://schemas.microsoft.com/office/drawing/2014/main" id="{019604DD-E8EB-314B-96EC-D6CE7AD168D5}"/>
              </a:ext>
            </a:extLst>
          </p:cNvPr>
          <p:cNvGraphicFramePr>
            <a:graphicFrameLocks noGrp="1"/>
          </p:cNvGraphicFramePr>
          <p:nvPr>
            <p:ph idx="1"/>
            <p:extLst>
              <p:ext uri="{D42A27DB-BD31-4B8C-83A1-F6EECF244321}">
                <p14:modId xmlns:p14="http://schemas.microsoft.com/office/powerpoint/2010/main" val="1857428928"/>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12171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01A4B8A-2E0A-3E4C-B21C-88135D162908}"/>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0A662AA3-7643-C84F-863C-D3E702E15EF1}"/>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523252E6-3FED-864B-A748-394EA893499F}"/>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2B3F7CD6-AF6D-6647-96F6-027AD3BB9B54}"/>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graphicEl>
                                              <a:dgm id="{632C01A3-04E8-EF4D-B7EA-2CFA733DA5F6}"/>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graphicEl>
                                              <a:dgm id="{DA21415E-97B9-D849-828E-E46919126254}"/>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graphicEl>
                                              <a:dgm id="{7186290E-F15F-0240-82A7-2EB492423461}"/>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6033065A-5509-174C-A7BF-77AEBBE0100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graphicEl>
                                              <a:dgm id="{2D1EE850-47D3-8C4C-B867-BC04B924B2F6}"/>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graphicEl>
                                              <a:dgm id="{5692F471-03DE-3C4B-9DFA-35390D6C4FE0}"/>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D182EBE8-594B-914E-A463-FC62F8C4B9BE}"/>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graphicEl>
                                              <a:dgm id="{9C59BEE2-437B-E74E-9698-EF39E403163E}"/>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graphicEl>
                                              <a:dgm id="{E52DD958-7853-004B-ACCA-7338E3A3CFAE}"/>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
                                            <p:graphicEl>
                                              <a:dgm id="{F8522669-B479-2344-A883-5F53EA6A5D9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one"/>
        </p:bldSub>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4C96B-3029-B442-AB5D-937C509226B2}"/>
              </a:ext>
            </a:extLst>
          </p:cNvPr>
          <p:cNvSpPr>
            <a:spLocks noGrp="1"/>
          </p:cNvSpPr>
          <p:nvPr>
            <p:ph type="title"/>
          </p:nvPr>
        </p:nvSpPr>
        <p:spPr/>
        <p:txBody>
          <a:bodyPr/>
          <a:lstStyle/>
          <a:p>
            <a:r>
              <a:rPr lang="en-US" dirty="0"/>
              <a:t>Options Evaluated</a:t>
            </a:r>
          </a:p>
        </p:txBody>
      </p:sp>
      <p:graphicFrame>
        <p:nvGraphicFramePr>
          <p:cNvPr id="4" name="Diagram 3">
            <a:extLst>
              <a:ext uri="{FF2B5EF4-FFF2-40B4-BE49-F238E27FC236}">
                <a16:creationId xmlns:a16="http://schemas.microsoft.com/office/drawing/2014/main" id="{0D2E1184-947B-C146-9D42-00B5EAA4B959}"/>
              </a:ext>
            </a:extLst>
          </p:cNvPr>
          <p:cNvGraphicFramePr/>
          <p:nvPr>
            <p:extLst>
              <p:ext uri="{D42A27DB-BD31-4B8C-83A1-F6EECF244321}">
                <p14:modId xmlns:p14="http://schemas.microsoft.com/office/powerpoint/2010/main" val="1111574683"/>
              </p:ext>
            </p:extLst>
          </p:nvPr>
        </p:nvGraphicFramePr>
        <p:xfrm>
          <a:off x="581191" y="2180496"/>
          <a:ext cx="11029615" cy="36783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6906563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91735-0B8E-1D4A-BC95-4341FDBA880F}"/>
              </a:ext>
            </a:extLst>
          </p:cNvPr>
          <p:cNvSpPr>
            <a:spLocks noGrp="1"/>
          </p:cNvSpPr>
          <p:nvPr>
            <p:ph type="title"/>
          </p:nvPr>
        </p:nvSpPr>
        <p:spPr/>
        <p:txBody>
          <a:bodyPr/>
          <a:lstStyle/>
          <a:p>
            <a:r>
              <a:rPr lang="en-US" dirty="0"/>
              <a:t>RDF Architecture</a:t>
            </a:r>
          </a:p>
        </p:txBody>
      </p:sp>
      <p:pic>
        <p:nvPicPr>
          <p:cNvPr id="5" name="Content Placeholder 4" descr="A screenshot of a cell phone&#13;&#10;&#13;&#10;Description automatically generated">
            <a:extLst>
              <a:ext uri="{FF2B5EF4-FFF2-40B4-BE49-F238E27FC236}">
                <a16:creationId xmlns:a16="http://schemas.microsoft.com/office/drawing/2014/main" id="{1829FF9F-ADB9-244C-BB20-8BFA4C23367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53867" y="2048778"/>
            <a:ext cx="11484266" cy="4181165"/>
          </a:xfrm>
        </p:spPr>
      </p:pic>
      <p:sp>
        <p:nvSpPr>
          <p:cNvPr id="3" name="Rounded Rectangle 2">
            <a:extLst>
              <a:ext uri="{FF2B5EF4-FFF2-40B4-BE49-F238E27FC236}">
                <a16:creationId xmlns:a16="http://schemas.microsoft.com/office/drawing/2014/main" id="{10B12DBD-BF2C-FC4E-8A44-5338B609CAA2}"/>
              </a:ext>
            </a:extLst>
          </p:cNvPr>
          <p:cNvSpPr/>
          <p:nvPr/>
        </p:nvSpPr>
        <p:spPr>
          <a:xfrm>
            <a:off x="8106508" y="4097215"/>
            <a:ext cx="1195754" cy="1459523"/>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80614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E1779B-1EBE-3442-9042-26A9D6096F7B}"/>
              </a:ext>
            </a:extLst>
          </p:cNvPr>
          <p:cNvSpPr>
            <a:spLocks noGrp="1"/>
          </p:cNvSpPr>
          <p:nvPr>
            <p:ph type="title"/>
          </p:nvPr>
        </p:nvSpPr>
        <p:spPr/>
        <p:txBody>
          <a:bodyPr/>
          <a:lstStyle/>
          <a:p>
            <a:r>
              <a:rPr lang="en-US" dirty="0"/>
              <a:t>What Was Our Design?</a:t>
            </a:r>
          </a:p>
        </p:txBody>
      </p:sp>
      <p:sp>
        <p:nvSpPr>
          <p:cNvPr id="3" name="Content Placeholder 2">
            <a:extLst>
              <a:ext uri="{FF2B5EF4-FFF2-40B4-BE49-F238E27FC236}">
                <a16:creationId xmlns:a16="http://schemas.microsoft.com/office/drawing/2014/main" id="{B635FF5C-B6E4-524E-A12C-961F81ECEF78}"/>
              </a:ext>
            </a:extLst>
          </p:cNvPr>
          <p:cNvSpPr>
            <a:spLocks noGrp="1"/>
          </p:cNvSpPr>
          <p:nvPr>
            <p:ph idx="1"/>
          </p:nvPr>
        </p:nvSpPr>
        <p:spPr>
          <a:xfrm>
            <a:off x="581192" y="2901348"/>
            <a:ext cx="11029615" cy="2957451"/>
          </a:xfrm>
        </p:spPr>
        <p:txBody>
          <a:bodyPr>
            <a:normAutofit fontScale="85000" lnSpcReduction="20000"/>
          </a:bodyPr>
          <a:lstStyle/>
          <a:p>
            <a:r>
              <a:rPr lang="en-US" dirty="0"/>
              <a:t>Key was Store, Product, Date</a:t>
            </a:r>
          </a:p>
          <a:p>
            <a:r>
              <a:rPr lang="en-US" dirty="0"/>
              <a:t>Data was totally denormalized</a:t>
            </a:r>
          </a:p>
          <a:p>
            <a:r>
              <a:rPr lang="en-US" dirty="0"/>
              <a:t>2 Column Families – Frequently Accessed and Infrequently Accessed </a:t>
            </a:r>
          </a:p>
          <a:p>
            <a:pPr lvl="1"/>
            <a:r>
              <a:rPr lang="en-US" dirty="0"/>
              <a:t>Input: 50 columns</a:t>
            </a:r>
          </a:p>
          <a:p>
            <a:pPr lvl="1"/>
            <a:r>
              <a:rPr lang="en-US" dirty="0"/>
              <a:t>Output: 10 Columns</a:t>
            </a:r>
          </a:p>
          <a:p>
            <a:r>
              <a:rPr lang="en-US" dirty="0"/>
              <a:t>Very Short Column family names and column names</a:t>
            </a:r>
          </a:p>
          <a:p>
            <a:r>
              <a:rPr lang="en-US" dirty="0"/>
              <a:t>Data in each cell was a few KBs</a:t>
            </a:r>
          </a:p>
        </p:txBody>
      </p:sp>
      <p:graphicFrame>
        <p:nvGraphicFramePr>
          <p:cNvPr id="4" name="Content Placeholder 3">
            <a:extLst>
              <a:ext uri="{FF2B5EF4-FFF2-40B4-BE49-F238E27FC236}">
                <a16:creationId xmlns:a16="http://schemas.microsoft.com/office/drawing/2014/main" id="{18D0E9F7-0A0D-4F4B-B978-A8134E3C0939}"/>
              </a:ext>
            </a:extLst>
          </p:cNvPr>
          <p:cNvGraphicFramePr>
            <a:graphicFrameLocks/>
          </p:cNvGraphicFramePr>
          <p:nvPr>
            <p:extLst>
              <p:ext uri="{D42A27DB-BD31-4B8C-83A1-F6EECF244321}">
                <p14:modId xmlns:p14="http://schemas.microsoft.com/office/powerpoint/2010/main" val="734167824"/>
              </p:ext>
            </p:extLst>
          </p:nvPr>
        </p:nvGraphicFramePr>
        <p:xfrm>
          <a:off x="580857" y="1937812"/>
          <a:ext cx="11029950" cy="741680"/>
        </p:xfrm>
        <a:graphic>
          <a:graphicData uri="http://schemas.openxmlformats.org/drawingml/2006/table">
            <a:tbl>
              <a:tblPr firstRow="1" bandRow="1">
                <a:tableStyleId>{5C22544A-7EE6-4342-B048-85BDC9FD1C3A}</a:tableStyleId>
              </a:tblPr>
              <a:tblGrid>
                <a:gridCol w="2205990">
                  <a:extLst>
                    <a:ext uri="{9D8B030D-6E8A-4147-A177-3AD203B41FA5}">
                      <a16:colId xmlns:a16="http://schemas.microsoft.com/office/drawing/2014/main" val="645440102"/>
                    </a:ext>
                  </a:extLst>
                </a:gridCol>
                <a:gridCol w="2205990">
                  <a:extLst>
                    <a:ext uri="{9D8B030D-6E8A-4147-A177-3AD203B41FA5}">
                      <a16:colId xmlns:a16="http://schemas.microsoft.com/office/drawing/2014/main" val="2849921418"/>
                    </a:ext>
                  </a:extLst>
                </a:gridCol>
                <a:gridCol w="2205990">
                  <a:extLst>
                    <a:ext uri="{9D8B030D-6E8A-4147-A177-3AD203B41FA5}">
                      <a16:colId xmlns:a16="http://schemas.microsoft.com/office/drawing/2014/main" val="2458714840"/>
                    </a:ext>
                  </a:extLst>
                </a:gridCol>
                <a:gridCol w="2205990">
                  <a:extLst>
                    <a:ext uri="{9D8B030D-6E8A-4147-A177-3AD203B41FA5}">
                      <a16:colId xmlns:a16="http://schemas.microsoft.com/office/drawing/2014/main" val="2061824666"/>
                    </a:ext>
                  </a:extLst>
                </a:gridCol>
                <a:gridCol w="2205990">
                  <a:extLst>
                    <a:ext uri="{9D8B030D-6E8A-4147-A177-3AD203B41FA5}">
                      <a16:colId xmlns:a16="http://schemas.microsoft.com/office/drawing/2014/main" val="1334384036"/>
                    </a:ext>
                  </a:extLst>
                </a:gridCol>
              </a:tblGrid>
              <a:tr h="370840">
                <a:tc>
                  <a:txBody>
                    <a:bodyPr/>
                    <a:lstStyle/>
                    <a:p>
                      <a:endParaRPr lang="en-US" dirty="0"/>
                    </a:p>
                  </a:txBody>
                  <a:tcPr/>
                </a:tc>
                <a:tc gridSpan="2">
                  <a:txBody>
                    <a:bodyPr/>
                    <a:lstStyle/>
                    <a:p>
                      <a:r>
                        <a:rPr lang="en-US" dirty="0"/>
                        <a:t>FA</a:t>
                      </a:r>
                    </a:p>
                  </a:txBody>
                  <a:tcPr/>
                </a:tc>
                <a:tc hMerge="1">
                  <a:txBody>
                    <a:bodyPr/>
                    <a:lstStyle/>
                    <a:p>
                      <a:endParaRPr lang="en-US" dirty="0"/>
                    </a:p>
                  </a:txBody>
                  <a:tcPr/>
                </a:tc>
                <a:tc gridSpan="2">
                  <a:txBody>
                    <a:bodyPr/>
                    <a:lstStyle/>
                    <a:p>
                      <a:r>
                        <a:rPr lang="en-US" dirty="0"/>
                        <a:t>IFA</a:t>
                      </a:r>
                    </a:p>
                  </a:txBody>
                  <a:tcPr/>
                </a:tc>
                <a:tc hMerge="1">
                  <a:txBody>
                    <a:bodyPr/>
                    <a:lstStyle/>
                    <a:p>
                      <a:endParaRPr lang="en-US" dirty="0"/>
                    </a:p>
                  </a:txBody>
                  <a:tcPr/>
                </a:tc>
                <a:extLst>
                  <a:ext uri="{0D108BD9-81ED-4DB2-BD59-A6C34878D82A}">
                    <a16:rowId xmlns:a16="http://schemas.microsoft.com/office/drawing/2014/main" val="3842657649"/>
                  </a:ext>
                </a:extLst>
              </a:tr>
              <a:tr h="370840">
                <a:tc>
                  <a:txBody>
                    <a:bodyPr/>
                    <a:lstStyle/>
                    <a:p>
                      <a:r>
                        <a:rPr lang="en-US" dirty="0"/>
                        <a:t>Date, Store, Product</a:t>
                      </a:r>
                    </a:p>
                  </a:txBody>
                  <a:tcPr/>
                </a:tc>
                <a:tc>
                  <a:txBody>
                    <a:bodyPr/>
                    <a:lstStyle/>
                    <a:p>
                      <a:r>
                        <a:rPr lang="en-US" dirty="0"/>
                        <a:t>Subgroup</a:t>
                      </a:r>
                    </a:p>
                  </a:txBody>
                  <a:tcPr/>
                </a:tc>
                <a:tc>
                  <a:txBody>
                    <a:bodyPr/>
                    <a:lstStyle/>
                    <a:p>
                      <a:r>
                        <a:rPr lang="en-US" dirty="0"/>
                        <a:t>…</a:t>
                      </a:r>
                    </a:p>
                  </a:txBody>
                  <a:tcPr/>
                </a:tc>
                <a:tc>
                  <a:txBody>
                    <a:bodyPr/>
                    <a:lstStyle/>
                    <a:p>
                      <a:r>
                        <a:rPr lang="en-US" dirty="0"/>
                        <a:t>Forecast</a:t>
                      </a:r>
                    </a:p>
                  </a:txBody>
                  <a:tcPr/>
                </a:tc>
                <a:tc>
                  <a:txBody>
                    <a:bodyPr/>
                    <a:lstStyle/>
                    <a:p>
                      <a:r>
                        <a:rPr lang="en-US" dirty="0"/>
                        <a:t>…</a:t>
                      </a:r>
                    </a:p>
                  </a:txBody>
                  <a:tcPr/>
                </a:tc>
                <a:extLst>
                  <a:ext uri="{0D108BD9-81ED-4DB2-BD59-A6C34878D82A}">
                    <a16:rowId xmlns:a16="http://schemas.microsoft.com/office/drawing/2014/main" val="3688402917"/>
                  </a:ext>
                </a:extLst>
              </a:tr>
            </a:tbl>
          </a:graphicData>
        </a:graphic>
      </p:graphicFrame>
    </p:spTree>
    <p:extLst>
      <p:ext uri="{BB962C8B-B14F-4D97-AF65-F5344CB8AC3E}">
        <p14:creationId xmlns:p14="http://schemas.microsoft.com/office/powerpoint/2010/main" val="268718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58120-448D-384B-8129-310381A13FDC}"/>
              </a:ext>
            </a:extLst>
          </p:cNvPr>
          <p:cNvSpPr>
            <a:spLocks noGrp="1"/>
          </p:cNvSpPr>
          <p:nvPr>
            <p:ph type="title"/>
          </p:nvPr>
        </p:nvSpPr>
        <p:spPr/>
        <p:txBody>
          <a:bodyPr/>
          <a:lstStyle/>
          <a:p>
            <a:r>
              <a:rPr lang="en-US" dirty="0"/>
              <a:t>What Went Well?</a:t>
            </a:r>
          </a:p>
        </p:txBody>
      </p:sp>
      <p:sp>
        <p:nvSpPr>
          <p:cNvPr id="3" name="Content Placeholder 2">
            <a:extLst>
              <a:ext uri="{FF2B5EF4-FFF2-40B4-BE49-F238E27FC236}">
                <a16:creationId xmlns:a16="http://schemas.microsoft.com/office/drawing/2014/main" id="{7ED59CB7-E4F4-BC49-823B-F8889C24B3B0}"/>
              </a:ext>
            </a:extLst>
          </p:cNvPr>
          <p:cNvSpPr>
            <a:spLocks noGrp="1"/>
          </p:cNvSpPr>
          <p:nvPr>
            <p:ph idx="1"/>
          </p:nvPr>
        </p:nvSpPr>
        <p:spPr/>
        <p:txBody>
          <a:bodyPr/>
          <a:lstStyle/>
          <a:p>
            <a:r>
              <a:rPr lang="en-US" dirty="0"/>
              <a:t>Random Reads were supported</a:t>
            </a:r>
          </a:p>
          <a:p>
            <a:r>
              <a:rPr lang="en-US" dirty="0"/>
              <a:t>Random Updates were supported with row level consistency</a:t>
            </a:r>
          </a:p>
          <a:p>
            <a:endParaRPr lang="en-US" dirty="0"/>
          </a:p>
        </p:txBody>
      </p:sp>
    </p:spTree>
    <p:extLst>
      <p:ext uri="{BB962C8B-B14F-4D97-AF65-F5344CB8AC3E}">
        <p14:creationId xmlns:p14="http://schemas.microsoft.com/office/powerpoint/2010/main" val="39345814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9C73BB-0B05-AB48-8CF9-7F937CD45EBE}"/>
              </a:ext>
            </a:extLst>
          </p:cNvPr>
          <p:cNvSpPr>
            <a:spLocks noGrp="1"/>
          </p:cNvSpPr>
          <p:nvPr>
            <p:ph type="title"/>
          </p:nvPr>
        </p:nvSpPr>
        <p:spPr/>
        <p:txBody>
          <a:bodyPr/>
          <a:lstStyle/>
          <a:p>
            <a:r>
              <a:rPr lang="en-US" dirty="0"/>
              <a:t>Challenges Faced</a:t>
            </a:r>
          </a:p>
        </p:txBody>
      </p:sp>
      <p:sp>
        <p:nvSpPr>
          <p:cNvPr id="3" name="Content Placeholder 2">
            <a:extLst>
              <a:ext uri="{FF2B5EF4-FFF2-40B4-BE49-F238E27FC236}">
                <a16:creationId xmlns:a16="http://schemas.microsoft.com/office/drawing/2014/main" id="{1B23573C-9727-9F48-948A-04ABE36E41E2}"/>
              </a:ext>
            </a:extLst>
          </p:cNvPr>
          <p:cNvSpPr>
            <a:spLocks noGrp="1"/>
          </p:cNvSpPr>
          <p:nvPr>
            <p:ph idx="1"/>
          </p:nvPr>
        </p:nvSpPr>
        <p:spPr/>
        <p:txBody>
          <a:bodyPr/>
          <a:lstStyle/>
          <a:p>
            <a:r>
              <a:rPr lang="en-US" dirty="0"/>
              <a:t>Read Performance for 1.2 Billion records, ran into minutes</a:t>
            </a:r>
          </a:p>
          <a:p>
            <a:r>
              <a:rPr lang="en-US" dirty="0"/>
              <a:t>Write ran into several hours</a:t>
            </a:r>
          </a:p>
          <a:p>
            <a:r>
              <a:rPr lang="en-US" dirty="0"/>
              <a:t>Performance was not consistent/predictable</a:t>
            </a:r>
          </a:p>
        </p:txBody>
      </p:sp>
    </p:spTree>
    <p:extLst>
      <p:ext uri="{BB962C8B-B14F-4D97-AF65-F5344CB8AC3E}">
        <p14:creationId xmlns:p14="http://schemas.microsoft.com/office/powerpoint/2010/main" val="10984503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4127B8-23EC-364F-B39E-7C174888E593}"/>
              </a:ext>
            </a:extLst>
          </p:cNvPr>
          <p:cNvSpPr>
            <a:spLocks noGrp="1"/>
          </p:cNvSpPr>
          <p:nvPr>
            <p:ph type="title"/>
          </p:nvPr>
        </p:nvSpPr>
        <p:spPr>
          <a:xfrm>
            <a:off x="581192" y="702156"/>
            <a:ext cx="11029616" cy="1013800"/>
          </a:xfrm>
        </p:spPr>
        <p:txBody>
          <a:bodyPr>
            <a:normAutofit/>
          </a:bodyPr>
          <a:lstStyle/>
          <a:p>
            <a:r>
              <a:rPr lang="en-US" dirty="0" err="1">
                <a:solidFill>
                  <a:srgbClr val="FFFEFF"/>
                </a:solidFill>
              </a:rPr>
              <a:t>Hbase</a:t>
            </a:r>
            <a:r>
              <a:rPr lang="en-US" dirty="0">
                <a:solidFill>
                  <a:srgbClr val="FFFEFF"/>
                </a:solidFill>
              </a:rPr>
              <a:t> – Important Features</a:t>
            </a:r>
          </a:p>
        </p:txBody>
      </p:sp>
      <p:graphicFrame>
        <p:nvGraphicFramePr>
          <p:cNvPr id="5" name="Content Placeholder 2">
            <a:extLst>
              <a:ext uri="{FF2B5EF4-FFF2-40B4-BE49-F238E27FC236}">
                <a16:creationId xmlns:a16="http://schemas.microsoft.com/office/drawing/2014/main" id="{C9E26C4F-C5A0-429D-83B1-3221AE2E02AC}"/>
              </a:ext>
            </a:extLst>
          </p:cNvPr>
          <p:cNvGraphicFramePr>
            <a:graphicFrameLocks noGrp="1"/>
          </p:cNvGraphicFramePr>
          <p:nvPr>
            <p:ph idx="1"/>
            <p:extLst>
              <p:ext uri="{D42A27DB-BD31-4B8C-83A1-F6EECF244321}">
                <p14:modId xmlns:p14="http://schemas.microsoft.com/office/powerpoint/2010/main" val="339351980"/>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60600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B32180F9-5BF3-469C-A769-937447181846}"/>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4F24A27F-DD83-47BE-90AC-07DC1C52652F}"/>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graphicEl>
                                              <a:dgm id="{81DAF3C9-63E7-4A7E-AB58-1F5F1DDB0837}"/>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AA4CDE31-DCA5-48D7-AE85-6EF2C08E9812}"/>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dgm id="{3C52DC80-4C4A-4EDD-8962-3BEF2589C94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49AD7003-3979-4845-B295-F3D4B468C7E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ADC1E696-04FD-49BC-A54A-C3007E0EF97D}"/>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22E7C835-CEA7-4BCB-A655-360FE7654684}"/>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dgm id="{E9472B16-2372-4D4D-87A4-840A112C8FAF}"/>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5F7C8BB2-FFDB-C949-9459-0B1D5E98DFD8}"/>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59FDAAF5-BD3F-7843-ABBD-23005DDDD9C2}"/>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graphicEl>
                                              <a:dgm id="{47276856-580A-6C40-80B7-F1CC1E9C5E1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6BD59-6AC7-8741-B7A5-7B434C46EDEB}"/>
              </a:ext>
            </a:extLst>
          </p:cNvPr>
          <p:cNvSpPr>
            <a:spLocks noGrp="1"/>
          </p:cNvSpPr>
          <p:nvPr>
            <p:ph type="title"/>
          </p:nvPr>
        </p:nvSpPr>
        <p:spPr/>
        <p:txBody>
          <a:bodyPr/>
          <a:lstStyle/>
          <a:p>
            <a:r>
              <a:rPr lang="en-US" dirty="0"/>
              <a:t>Improving Write Performance</a:t>
            </a:r>
          </a:p>
        </p:txBody>
      </p:sp>
      <p:sp>
        <p:nvSpPr>
          <p:cNvPr id="3" name="Text Placeholder 2">
            <a:extLst>
              <a:ext uri="{FF2B5EF4-FFF2-40B4-BE49-F238E27FC236}">
                <a16:creationId xmlns:a16="http://schemas.microsoft.com/office/drawing/2014/main" id="{A1EC75AA-0A44-E742-B379-292A193A6E3B}"/>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1582274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B9F496-9E83-B84A-93ED-41FB99B9D077}"/>
              </a:ext>
            </a:extLst>
          </p:cNvPr>
          <p:cNvSpPr>
            <a:spLocks noGrp="1"/>
          </p:cNvSpPr>
          <p:nvPr>
            <p:ph type="title"/>
          </p:nvPr>
        </p:nvSpPr>
        <p:spPr/>
        <p:txBody>
          <a:bodyPr/>
          <a:lstStyle/>
          <a:p>
            <a:r>
              <a:rPr lang="en-US" dirty="0"/>
              <a:t>How did we improve WRITE Performance?</a:t>
            </a:r>
          </a:p>
        </p:txBody>
      </p:sp>
      <p:sp>
        <p:nvSpPr>
          <p:cNvPr id="3" name="Content Placeholder 2">
            <a:extLst>
              <a:ext uri="{FF2B5EF4-FFF2-40B4-BE49-F238E27FC236}">
                <a16:creationId xmlns:a16="http://schemas.microsoft.com/office/drawing/2014/main" id="{B93BC31F-443D-BD4C-9440-4E22EB25C900}"/>
              </a:ext>
            </a:extLst>
          </p:cNvPr>
          <p:cNvSpPr>
            <a:spLocks noGrp="1"/>
          </p:cNvSpPr>
          <p:nvPr>
            <p:ph idx="1"/>
          </p:nvPr>
        </p:nvSpPr>
        <p:spPr/>
        <p:txBody>
          <a:bodyPr/>
          <a:lstStyle/>
          <a:p>
            <a:r>
              <a:rPr lang="en-US" dirty="0"/>
              <a:t>Created Table with Buckets/predefined number of regions upfront</a:t>
            </a:r>
          </a:p>
          <a:p>
            <a:pPr lvl="1"/>
            <a:r>
              <a:rPr lang="en-US" dirty="0"/>
              <a:t>32-64 regions gave the optimum result for 1.2 billion records</a:t>
            </a:r>
          </a:p>
          <a:p>
            <a:pPr lvl="1"/>
            <a:r>
              <a:rPr lang="en-US" dirty="0"/>
              <a:t>16 Regions were optimal for 4 million records</a:t>
            </a:r>
          </a:p>
        </p:txBody>
      </p:sp>
    </p:spTree>
    <p:extLst>
      <p:ext uri="{BB962C8B-B14F-4D97-AF65-F5344CB8AC3E}">
        <p14:creationId xmlns:p14="http://schemas.microsoft.com/office/powerpoint/2010/main" val="12063796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C08ED7-71D1-F946-B93C-82AF3F0CFCCA}"/>
              </a:ext>
            </a:extLst>
          </p:cNvPr>
          <p:cNvSpPr>
            <a:spLocks noGrp="1"/>
          </p:cNvSpPr>
          <p:nvPr>
            <p:ph type="title"/>
          </p:nvPr>
        </p:nvSpPr>
        <p:spPr/>
        <p:txBody>
          <a:bodyPr/>
          <a:lstStyle/>
          <a:p>
            <a:r>
              <a:rPr lang="en-US" dirty="0"/>
              <a:t>NO. Of Regions</a:t>
            </a:r>
          </a:p>
        </p:txBody>
      </p:sp>
      <p:sp>
        <p:nvSpPr>
          <p:cNvPr id="3" name="Content Placeholder 2">
            <a:extLst>
              <a:ext uri="{FF2B5EF4-FFF2-40B4-BE49-F238E27FC236}">
                <a16:creationId xmlns:a16="http://schemas.microsoft.com/office/drawing/2014/main" id="{CC07EFD4-AE5F-2D40-949E-816122F80A36}"/>
              </a:ext>
            </a:extLst>
          </p:cNvPr>
          <p:cNvSpPr>
            <a:spLocks noGrp="1"/>
          </p:cNvSpPr>
          <p:nvPr>
            <p:ph idx="1"/>
          </p:nvPr>
        </p:nvSpPr>
        <p:spPr/>
        <p:txBody>
          <a:bodyPr/>
          <a:lstStyle/>
          <a:p>
            <a:r>
              <a:rPr lang="en-US" dirty="0"/>
              <a:t>The number of regions were determined in 2 different ways. </a:t>
            </a:r>
          </a:p>
          <a:p>
            <a:r>
              <a:rPr lang="en-US" dirty="0"/>
              <a:t>For small size data, we went with trial and error on the minimum, maximum and optimum number of regions</a:t>
            </a:r>
          </a:p>
          <a:p>
            <a:r>
              <a:rPr lang="en-US" dirty="0"/>
              <a:t>For a very large data set, we let the </a:t>
            </a:r>
            <a:r>
              <a:rPr lang="en-US" dirty="0" err="1"/>
              <a:t>Hbase</a:t>
            </a:r>
            <a:r>
              <a:rPr lang="en-US" dirty="0"/>
              <a:t> split by itself when the first time write happens – Which may take long. But we used that as the baseline number of regions to fine tune it further</a:t>
            </a:r>
          </a:p>
        </p:txBody>
      </p:sp>
    </p:spTree>
    <p:extLst>
      <p:ext uri="{BB962C8B-B14F-4D97-AF65-F5344CB8AC3E}">
        <p14:creationId xmlns:p14="http://schemas.microsoft.com/office/powerpoint/2010/main" val="27821456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1CCE23-4DD8-DC40-900D-617314EC0891}"/>
              </a:ext>
            </a:extLst>
          </p:cNvPr>
          <p:cNvSpPr>
            <a:spLocks noGrp="1"/>
          </p:cNvSpPr>
          <p:nvPr>
            <p:ph type="title"/>
          </p:nvPr>
        </p:nvSpPr>
        <p:spPr/>
        <p:txBody>
          <a:bodyPr/>
          <a:lstStyle/>
          <a:p>
            <a:r>
              <a:rPr lang="en-US" dirty="0"/>
              <a:t>Consistency in Performance</a:t>
            </a:r>
          </a:p>
        </p:txBody>
      </p:sp>
      <p:sp>
        <p:nvSpPr>
          <p:cNvPr id="3" name="Content Placeholder 2">
            <a:extLst>
              <a:ext uri="{FF2B5EF4-FFF2-40B4-BE49-F238E27FC236}">
                <a16:creationId xmlns:a16="http://schemas.microsoft.com/office/drawing/2014/main" id="{BA9F9330-9AD1-514B-B8FC-7C7F58711CA3}"/>
              </a:ext>
            </a:extLst>
          </p:cNvPr>
          <p:cNvSpPr>
            <a:spLocks noGrp="1"/>
          </p:cNvSpPr>
          <p:nvPr>
            <p:ph idx="1"/>
          </p:nvPr>
        </p:nvSpPr>
        <p:spPr/>
        <p:txBody>
          <a:bodyPr/>
          <a:lstStyle/>
          <a:p>
            <a:r>
              <a:rPr lang="en-US" dirty="0"/>
              <a:t>Needed to create a dedicated “Region Server Group”</a:t>
            </a:r>
          </a:p>
          <a:p>
            <a:endParaRPr lang="en-US" dirty="0"/>
          </a:p>
        </p:txBody>
      </p:sp>
    </p:spTree>
    <p:extLst>
      <p:ext uri="{BB962C8B-B14F-4D97-AF65-F5344CB8AC3E}">
        <p14:creationId xmlns:p14="http://schemas.microsoft.com/office/powerpoint/2010/main" val="67525691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E865FF9-DD18-7E4B-B312-5753E3932119}"/>
              </a:ext>
            </a:extLst>
          </p:cNvPr>
          <p:cNvSpPr>
            <a:spLocks noGrp="1"/>
          </p:cNvSpPr>
          <p:nvPr>
            <p:ph type="title"/>
          </p:nvPr>
        </p:nvSpPr>
        <p:spPr/>
        <p:txBody>
          <a:bodyPr/>
          <a:lstStyle/>
          <a:p>
            <a:r>
              <a:rPr lang="en-US" dirty="0" err="1"/>
              <a:t>Imrpoving</a:t>
            </a:r>
            <a:r>
              <a:rPr lang="en-US" dirty="0"/>
              <a:t> READ </a:t>
            </a:r>
            <a:r>
              <a:rPr lang="en-US" dirty="0" err="1"/>
              <a:t>Peformance</a:t>
            </a:r>
            <a:endParaRPr lang="en-US" dirty="0"/>
          </a:p>
        </p:txBody>
      </p:sp>
      <p:sp>
        <p:nvSpPr>
          <p:cNvPr id="5" name="Text Placeholder 4">
            <a:extLst>
              <a:ext uri="{FF2B5EF4-FFF2-40B4-BE49-F238E27FC236}">
                <a16:creationId xmlns:a16="http://schemas.microsoft.com/office/drawing/2014/main" id="{B5CAFB76-05D8-B243-8ED1-CCC4C319D08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800766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7C085F-CF71-214B-B4EC-08631BDF98DE}"/>
              </a:ext>
            </a:extLst>
          </p:cNvPr>
          <p:cNvSpPr>
            <a:spLocks noGrp="1"/>
          </p:cNvSpPr>
          <p:nvPr>
            <p:ph type="title"/>
          </p:nvPr>
        </p:nvSpPr>
        <p:spPr/>
        <p:txBody>
          <a:bodyPr/>
          <a:lstStyle/>
          <a:p>
            <a:r>
              <a:rPr lang="en-US" dirty="0"/>
              <a:t>Select the right Row Key</a:t>
            </a:r>
          </a:p>
        </p:txBody>
      </p:sp>
      <p:sp>
        <p:nvSpPr>
          <p:cNvPr id="3" name="Content Placeholder 2">
            <a:extLst>
              <a:ext uri="{FF2B5EF4-FFF2-40B4-BE49-F238E27FC236}">
                <a16:creationId xmlns:a16="http://schemas.microsoft.com/office/drawing/2014/main" id="{EBB91827-972D-424D-A725-CD5EB537D8FF}"/>
              </a:ext>
            </a:extLst>
          </p:cNvPr>
          <p:cNvSpPr>
            <a:spLocks noGrp="1"/>
          </p:cNvSpPr>
          <p:nvPr>
            <p:ph idx="1"/>
          </p:nvPr>
        </p:nvSpPr>
        <p:spPr>
          <a:xfrm>
            <a:off x="581192" y="2180496"/>
            <a:ext cx="11029615" cy="4282297"/>
          </a:xfrm>
        </p:spPr>
        <p:txBody>
          <a:bodyPr>
            <a:normAutofit/>
          </a:bodyPr>
          <a:lstStyle/>
          <a:p>
            <a:r>
              <a:rPr lang="en-US" dirty="0"/>
              <a:t>Right Selection of the </a:t>
            </a:r>
            <a:r>
              <a:rPr lang="en-US" dirty="0" err="1"/>
              <a:t>RowKey</a:t>
            </a:r>
            <a:r>
              <a:rPr lang="en-US" dirty="0"/>
              <a:t> – selected through EXPLAIN PLANS</a:t>
            </a:r>
          </a:p>
          <a:p>
            <a:pPr marL="0" indent="0">
              <a:buNone/>
            </a:pPr>
            <a:r>
              <a:rPr lang="en-US" dirty="0"/>
              <a:t>Ex. TPNB, YRWEEK - key, Full table scan</a:t>
            </a:r>
          </a:p>
          <a:p>
            <a:pPr marL="0" indent="0">
              <a:buNone/>
            </a:pPr>
            <a:r>
              <a:rPr lang="en-IN" sz="1600" dirty="0"/>
              <a:t>| CLIENT 10-CHUNK 0 ROWS 0 BYTES PARALLEL 10-WAY </a:t>
            </a:r>
            <a:r>
              <a:rPr lang="en-IN" sz="1600" b="1" dirty="0"/>
              <a:t>FULL SCAN OVER DEV_RDF:LRF_PROMO_CVDIDX </a:t>
            </a:r>
            <a:r>
              <a:rPr lang="en-IN" sz="1600" dirty="0"/>
              <a:t> | |     SERVER FILTER BY (ID LIKE '%|201701' AND FA.PGDC = 'H')                             | </a:t>
            </a:r>
            <a:br>
              <a:rPr lang="en-IN" sz="1600" dirty="0"/>
            </a:br>
            <a:r>
              <a:rPr lang="en-IN" sz="1600" dirty="0"/>
              <a:t>|     SERVER AGGREGATE INTO DISTINCT ROWS BY [FA.PGDC]                                    | </a:t>
            </a:r>
            <a:br>
              <a:rPr lang="en-IN" sz="1600" dirty="0"/>
            </a:br>
            <a:r>
              <a:rPr lang="en-IN" sz="1600" dirty="0"/>
              <a:t>| CLIENT MERGE SORT                                                                       |</a:t>
            </a:r>
          </a:p>
          <a:p>
            <a:pPr marL="0" indent="0">
              <a:buNone/>
            </a:pPr>
            <a:r>
              <a:rPr lang="en-IN" dirty="0"/>
              <a:t>Change key: YRWEEK,TPNB</a:t>
            </a:r>
          </a:p>
          <a:p>
            <a:pPr marL="0" indent="0">
              <a:buNone/>
            </a:pPr>
            <a:r>
              <a:rPr lang="en-IN" sz="1600" dirty="0"/>
              <a:t>| CLIENT 10-CHUNK 3946787 ROWS 3145728221 BYTES PARALLEL </a:t>
            </a:r>
            <a:r>
              <a:rPr lang="en-IN" sz="1600" b="1" dirty="0"/>
              <a:t>10-WAY RANGE SCAN OVER </a:t>
            </a:r>
            <a:r>
              <a:rPr lang="en-IN" sz="1600" dirty="0"/>
              <a:t>DEV_RDF:LRF_PROMO_CVDIDX_YRWKBPN [0,'201701'] - [9,'201702']  | </a:t>
            </a:r>
            <a:br>
              <a:rPr lang="en-IN" sz="1600" dirty="0"/>
            </a:br>
            <a:r>
              <a:rPr lang="en-IN" sz="1600" dirty="0"/>
              <a:t>|     SERVER FILTER BY FA.PGDC = 'H'                                                                                                          | </a:t>
            </a:r>
            <a:br>
              <a:rPr lang="en-IN" sz="1600" dirty="0"/>
            </a:br>
            <a:r>
              <a:rPr lang="en-IN" sz="1600" dirty="0"/>
              <a:t>|     SERVER AGGREGATE INTO DISTINCT ROWS BY [FA.PGDC]                                                                                        | </a:t>
            </a:r>
            <a:br>
              <a:rPr lang="en-IN" sz="1600" dirty="0"/>
            </a:br>
            <a:r>
              <a:rPr lang="en-IN" sz="1600" dirty="0"/>
              <a:t>| CLIENT MERGE SORT                                                                                                                           |</a:t>
            </a:r>
            <a:endParaRPr lang="en-US" sz="2400" dirty="0"/>
          </a:p>
        </p:txBody>
      </p:sp>
    </p:spTree>
    <p:extLst>
      <p:ext uri="{BB962C8B-B14F-4D97-AF65-F5344CB8AC3E}">
        <p14:creationId xmlns:p14="http://schemas.microsoft.com/office/powerpoint/2010/main" val="34745852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997483-4ED5-7047-9415-80EBE955DBF2}"/>
              </a:ext>
            </a:extLst>
          </p:cNvPr>
          <p:cNvSpPr>
            <a:spLocks noGrp="1"/>
          </p:cNvSpPr>
          <p:nvPr>
            <p:ph type="title"/>
          </p:nvPr>
        </p:nvSpPr>
        <p:spPr/>
        <p:txBody>
          <a:bodyPr/>
          <a:lstStyle/>
          <a:p>
            <a:r>
              <a:rPr lang="en-US" dirty="0"/>
              <a:t>Create Indexes</a:t>
            </a:r>
          </a:p>
        </p:txBody>
      </p:sp>
      <p:sp>
        <p:nvSpPr>
          <p:cNvPr id="4" name="Text Placeholder 3">
            <a:extLst>
              <a:ext uri="{FF2B5EF4-FFF2-40B4-BE49-F238E27FC236}">
                <a16:creationId xmlns:a16="http://schemas.microsoft.com/office/drawing/2014/main" id="{4D0EE1D1-D11B-D241-A946-65B72966F6E3}"/>
              </a:ext>
            </a:extLst>
          </p:cNvPr>
          <p:cNvSpPr>
            <a:spLocks noGrp="1"/>
          </p:cNvSpPr>
          <p:nvPr>
            <p:ph type="body" idx="1"/>
          </p:nvPr>
        </p:nvSpPr>
        <p:spPr>
          <a:xfrm>
            <a:off x="887219" y="2250892"/>
            <a:ext cx="10723590" cy="536005"/>
          </a:xfrm>
        </p:spPr>
        <p:txBody>
          <a:bodyPr/>
          <a:lstStyle/>
          <a:p>
            <a:r>
              <a:rPr lang="en-US" sz="2800" dirty="0"/>
              <a:t>Created covered indexes over the often queried parameters</a:t>
            </a:r>
          </a:p>
        </p:txBody>
      </p:sp>
      <p:sp>
        <p:nvSpPr>
          <p:cNvPr id="3" name="Content Placeholder 2">
            <a:extLst>
              <a:ext uri="{FF2B5EF4-FFF2-40B4-BE49-F238E27FC236}">
                <a16:creationId xmlns:a16="http://schemas.microsoft.com/office/drawing/2014/main" id="{8FC2CEE6-E465-4B44-9387-B1F6A8C5EE86}"/>
              </a:ext>
            </a:extLst>
          </p:cNvPr>
          <p:cNvSpPr>
            <a:spLocks noGrp="1"/>
          </p:cNvSpPr>
          <p:nvPr>
            <p:ph sz="half" idx="2"/>
          </p:nvPr>
        </p:nvSpPr>
        <p:spPr/>
        <p:txBody>
          <a:bodyPr>
            <a:normAutofit lnSpcReduction="10000"/>
          </a:bodyPr>
          <a:lstStyle/>
          <a:p>
            <a:pPr marL="0" indent="0">
              <a:buNone/>
            </a:pPr>
            <a:r>
              <a:rPr lang="en-IN" dirty="0"/>
              <a:t>CREATE TABLE LRF (</a:t>
            </a:r>
          </a:p>
          <a:p>
            <a:pPr marL="0" indent="0">
              <a:buNone/>
            </a:pPr>
            <a:r>
              <a:rPr lang="en-IN" dirty="0"/>
              <a:t>YWN	VARCHAR NOT NULL,</a:t>
            </a:r>
          </a:p>
          <a:p>
            <a:pPr marL="0" indent="0">
              <a:buNone/>
            </a:pPr>
            <a:r>
              <a:rPr lang="en-IN" dirty="0"/>
              <a:t>BPN	INTEGER NOT NULL,</a:t>
            </a:r>
          </a:p>
          <a:p>
            <a:pPr marL="0" indent="0">
              <a:buNone/>
            </a:pPr>
            <a:r>
              <a:rPr lang="en-IN" dirty="0"/>
              <a:t>FA.PSGC CHAR(5),</a:t>
            </a:r>
          </a:p>
          <a:p>
            <a:pPr marL="0" indent="0">
              <a:buNone/>
            </a:pPr>
            <a:r>
              <a:rPr lang="en-IN" dirty="0"/>
              <a:t>…..</a:t>
            </a:r>
          </a:p>
          <a:p>
            <a:pPr marL="0" indent="0">
              <a:buNone/>
            </a:pPr>
            <a:r>
              <a:rPr lang="en-US" dirty="0"/>
              <a:t>FA.TS TIMESTAMP CONSTRAINT PK PRIMARY KEY(YWN,BPN)) </a:t>
            </a:r>
          </a:p>
          <a:p>
            <a:pPr marL="0" indent="0">
              <a:buNone/>
            </a:pPr>
            <a:r>
              <a:rPr lang="en-US" dirty="0"/>
              <a:t>SALT_BUCKETS = 16,BLOOMFILTER='ROW';</a:t>
            </a:r>
          </a:p>
        </p:txBody>
      </p:sp>
      <p:sp>
        <p:nvSpPr>
          <p:cNvPr id="6" name="Content Placeholder 5">
            <a:extLst>
              <a:ext uri="{FF2B5EF4-FFF2-40B4-BE49-F238E27FC236}">
                <a16:creationId xmlns:a16="http://schemas.microsoft.com/office/drawing/2014/main" id="{9D6E5989-9099-E24E-AFFD-CA253F81366B}"/>
              </a:ext>
            </a:extLst>
          </p:cNvPr>
          <p:cNvSpPr>
            <a:spLocks noGrp="1"/>
          </p:cNvSpPr>
          <p:nvPr>
            <p:ph sz="quarter" idx="4"/>
          </p:nvPr>
        </p:nvSpPr>
        <p:spPr/>
        <p:txBody>
          <a:bodyPr>
            <a:normAutofit lnSpcReduction="10000"/>
          </a:bodyPr>
          <a:lstStyle/>
          <a:p>
            <a:r>
              <a:rPr lang="en-US" dirty="0"/>
              <a:t>CREATE INDEX LRF_SUBGRP_CVDIDX ON LRF (PSGC) INCLUDE(YR,WK,….,PGC);</a:t>
            </a:r>
          </a:p>
        </p:txBody>
      </p:sp>
    </p:spTree>
    <p:extLst>
      <p:ext uri="{BB962C8B-B14F-4D97-AF65-F5344CB8AC3E}">
        <p14:creationId xmlns:p14="http://schemas.microsoft.com/office/powerpoint/2010/main" val="5025907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B691D59-8F51-4DD8-AD41-D568D29B08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a:extLst>
              <a:ext uri="{FF2B5EF4-FFF2-40B4-BE49-F238E27FC236}">
                <a16:creationId xmlns:a16="http://schemas.microsoft.com/office/drawing/2014/main" id="{204AEF18-0627-48F3-9B3D-F7E8F050B1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12">
            <a:extLst>
              <a:ext uri="{FF2B5EF4-FFF2-40B4-BE49-F238E27FC236}">
                <a16:creationId xmlns:a16="http://schemas.microsoft.com/office/drawing/2014/main" id="{CEAEE08A-C572-438F-9753-B0D527A51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5" name="Rectangle 14">
            <a:extLst>
              <a:ext uri="{FF2B5EF4-FFF2-40B4-BE49-F238E27FC236}">
                <a16:creationId xmlns:a16="http://schemas.microsoft.com/office/drawing/2014/main" id="{DB93146F-62ED-4C59-844C-0935D0FB50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7" name="Rectangle 16">
            <a:extLst>
              <a:ext uri="{FF2B5EF4-FFF2-40B4-BE49-F238E27FC236}">
                <a16:creationId xmlns:a16="http://schemas.microsoft.com/office/drawing/2014/main" id="{F9CD4BEB-C391-4F7E-9838-95411A832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23900"/>
            <a:ext cx="12192000" cy="61341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AAAF413-3B0D-5346-A013-16A23DF6C09D}"/>
              </a:ext>
            </a:extLst>
          </p:cNvPr>
          <p:cNvSpPr>
            <a:spLocks noGrp="1"/>
          </p:cNvSpPr>
          <p:nvPr>
            <p:ph type="title"/>
          </p:nvPr>
        </p:nvSpPr>
        <p:spPr>
          <a:xfrm>
            <a:off x="581191" y="723901"/>
            <a:ext cx="10993549" cy="1428750"/>
          </a:xfrm>
        </p:spPr>
        <p:txBody>
          <a:bodyPr vert="horz" lIns="91440" tIns="45720" rIns="91440" bIns="45720" rtlCol="0" anchor="b">
            <a:normAutofit/>
          </a:bodyPr>
          <a:lstStyle/>
          <a:p>
            <a:r>
              <a:rPr lang="en-US" sz="3600" dirty="0">
                <a:solidFill>
                  <a:schemeClr val="accent1"/>
                </a:solidFill>
                <a:latin typeface="+mj-lt"/>
              </a:rPr>
              <a:t>Ensure Data LOCALITY</a:t>
            </a:r>
          </a:p>
        </p:txBody>
      </p:sp>
      <p:sp>
        <p:nvSpPr>
          <p:cNvPr id="3" name="Content Placeholder 2">
            <a:extLst>
              <a:ext uri="{FF2B5EF4-FFF2-40B4-BE49-F238E27FC236}">
                <a16:creationId xmlns:a16="http://schemas.microsoft.com/office/drawing/2014/main" id="{8F3D337E-1E1D-F442-967C-2220F862E9D7}"/>
              </a:ext>
            </a:extLst>
          </p:cNvPr>
          <p:cNvSpPr>
            <a:spLocks noGrp="1"/>
          </p:cNvSpPr>
          <p:nvPr>
            <p:ph idx="1"/>
          </p:nvPr>
        </p:nvSpPr>
        <p:spPr>
          <a:xfrm>
            <a:off x="581194" y="2172965"/>
            <a:ext cx="10993546" cy="525565"/>
          </a:xfrm>
        </p:spPr>
        <p:txBody>
          <a:bodyPr vert="horz" lIns="91440" tIns="45720" rIns="91440" bIns="45720" rtlCol="0" anchor="t">
            <a:normAutofit/>
          </a:bodyPr>
          <a:lstStyle/>
          <a:p>
            <a:pPr marL="0" indent="0">
              <a:buNone/>
            </a:pPr>
            <a:r>
              <a:rPr lang="en-US" sz="1600" cap="all" dirty="0">
                <a:solidFill>
                  <a:schemeClr val="accent2"/>
                </a:solidFill>
              </a:rPr>
              <a:t>Ensured Data Locality through Major Compaction after every full re-write</a:t>
            </a:r>
          </a:p>
        </p:txBody>
      </p:sp>
      <p:pic>
        <p:nvPicPr>
          <p:cNvPr id="4" name="Picture 3">
            <a:extLst>
              <a:ext uri="{FF2B5EF4-FFF2-40B4-BE49-F238E27FC236}">
                <a16:creationId xmlns:a16="http://schemas.microsoft.com/office/drawing/2014/main" id="{B03125E8-2AF5-6242-B57A-D38F8F1985EF}"/>
              </a:ext>
            </a:extLst>
          </p:cNvPr>
          <p:cNvPicPr>
            <a:picLocks noChangeAspect="1"/>
          </p:cNvPicPr>
          <p:nvPr/>
        </p:nvPicPr>
        <p:blipFill>
          <a:blip r:embed="rId3"/>
          <a:stretch>
            <a:fillRect/>
          </a:stretch>
        </p:blipFill>
        <p:spPr>
          <a:xfrm>
            <a:off x="506027" y="2790605"/>
            <a:ext cx="8629305" cy="3602736"/>
          </a:xfrm>
          <a:prstGeom prst="rect">
            <a:avLst/>
          </a:prstGeom>
        </p:spPr>
      </p:pic>
    </p:spTree>
    <p:extLst>
      <p:ext uri="{BB962C8B-B14F-4D97-AF65-F5344CB8AC3E}">
        <p14:creationId xmlns:p14="http://schemas.microsoft.com/office/powerpoint/2010/main" val="100526493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762647-6E92-224B-B004-A4036D6CF124}"/>
              </a:ext>
            </a:extLst>
          </p:cNvPr>
          <p:cNvSpPr>
            <a:spLocks noGrp="1"/>
          </p:cNvSpPr>
          <p:nvPr>
            <p:ph type="title"/>
          </p:nvPr>
        </p:nvSpPr>
        <p:spPr/>
        <p:txBody>
          <a:bodyPr/>
          <a:lstStyle/>
          <a:p>
            <a:r>
              <a:rPr lang="en-US" dirty="0"/>
              <a:t>Check on Data Compression</a:t>
            </a:r>
          </a:p>
        </p:txBody>
      </p:sp>
      <p:sp>
        <p:nvSpPr>
          <p:cNvPr id="3" name="Content Placeholder 2">
            <a:extLst>
              <a:ext uri="{FF2B5EF4-FFF2-40B4-BE49-F238E27FC236}">
                <a16:creationId xmlns:a16="http://schemas.microsoft.com/office/drawing/2014/main" id="{831CC28D-820B-0040-9108-A176705CCC79}"/>
              </a:ext>
            </a:extLst>
          </p:cNvPr>
          <p:cNvSpPr>
            <a:spLocks noGrp="1"/>
          </p:cNvSpPr>
          <p:nvPr>
            <p:ph idx="1"/>
          </p:nvPr>
        </p:nvSpPr>
        <p:spPr/>
        <p:txBody>
          <a:bodyPr/>
          <a:lstStyle/>
          <a:p>
            <a:r>
              <a:rPr lang="en-US" dirty="0"/>
              <a:t>Snappy compression gave good performance in off-peak times. It degraded in peak hours. Hence we did not use any compression </a:t>
            </a:r>
          </a:p>
        </p:txBody>
      </p:sp>
    </p:spTree>
    <p:extLst>
      <p:ext uri="{BB962C8B-B14F-4D97-AF65-F5344CB8AC3E}">
        <p14:creationId xmlns:p14="http://schemas.microsoft.com/office/powerpoint/2010/main" val="42579033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1BB1D3B0-1E2E-48E2-ACCC-EE147A9A0C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4BB8B191-5BC6-486A-8E6E-13B1C9EEE8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06E3DE27-4115-4B5D-A9DB-3C7CDC82B12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AA5196B7-638B-4DC2-897C-9F49E9D46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useBgFill="1">
        <p:nvSpPr>
          <p:cNvPr id="18" name="Rectangle 17">
            <a:extLst>
              <a:ext uri="{FF2B5EF4-FFF2-40B4-BE49-F238E27FC236}">
                <a16:creationId xmlns:a16="http://schemas.microsoft.com/office/drawing/2014/main" id="{DC471571-4141-4CAA-9B54-6B70C2A4227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23900"/>
            <a:ext cx="12192000" cy="61341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026FA8-F0EF-0745-BEA1-B008D807C908}"/>
              </a:ext>
            </a:extLst>
          </p:cNvPr>
          <p:cNvSpPr>
            <a:spLocks noGrp="1"/>
          </p:cNvSpPr>
          <p:nvPr>
            <p:ph type="title"/>
          </p:nvPr>
        </p:nvSpPr>
        <p:spPr>
          <a:xfrm>
            <a:off x="581191" y="723901"/>
            <a:ext cx="10993549" cy="1428750"/>
          </a:xfrm>
        </p:spPr>
        <p:txBody>
          <a:bodyPr vert="horz" lIns="91440" tIns="45720" rIns="91440" bIns="45720" rtlCol="0" anchor="b">
            <a:normAutofit/>
          </a:bodyPr>
          <a:lstStyle/>
          <a:p>
            <a:r>
              <a:rPr lang="en-US" sz="3600">
                <a:solidFill>
                  <a:schemeClr val="accent1"/>
                </a:solidFill>
                <a:latin typeface="+mj-lt"/>
              </a:rPr>
              <a:t>Check the cache Hit ratio in Grafana</a:t>
            </a:r>
          </a:p>
        </p:txBody>
      </p:sp>
      <p:sp>
        <p:nvSpPr>
          <p:cNvPr id="3" name="Content Placeholder 2">
            <a:extLst>
              <a:ext uri="{FF2B5EF4-FFF2-40B4-BE49-F238E27FC236}">
                <a16:creationId xmlns:a16="http://schemas.microsoft.com/office/drawing/2014/main" id="{45A1C610-E01C-AF42-8958-7214CDA6991B}"/>
              </a:ext>
            </a:extLst>
          </p:cNvPr>
          <p:cNvSpPr>
            <a:spLocks noGrp="1"/>
          </p:cNvSpPr>
          <p:nvPr>
            <p:ph idx="1"/>
          </p:nvPr>
        </p:nvSpPr>
        <p:spPr>
          <a:xfrm>
            <a:off x="581194" y="2172965"/>
            <a:ext cx="10993546" cy="525565"/>
          </a:xfrm>
        </p:spPr>
        <p:txBody>
          <a:bodyPr vert="horz" lIns="91440" tIns="45720" rIns="91440" bIns="45720" rtlCol="0" anchor="t">
            <a:normAutofit/>
          </a:bodyPr>
          <a:lstStyle/>
          <a:p>
            <a:pPr marL="0" indent="0">
              <a:buNone/>
            </a:pPr>
            <a:r>
              <a:rPr lang="en-US" sz="1600" cap="all">
                <a:solidFill>
                  <a:schemeClr val="accent2"/>
                </a:solidFill>
              </a:rPr>
              <a:t>Used a row based bloomfilter to improve the cache hit ratio in Block Cache</a:t>
            </a:r>
          </a:p>
        </p:txBody>
      </p:sp>
      <p:pic>
        <p:nvPicPr>
          <p:cNvPr id="5" name="Picture 4">
            <a:extLst>
              <a:ext uri="{FF2B5EF4-FFF2-40B4-BE49-F238E27FC236}">
                <a16:creationId xmlns:a16="http://schemas.microsoft.com/office/drawing/2014/main" id="{95203C7C-6B52-BC47-847C-436213A477A8}"/>
              </a:ext>
            </a:extLst>
          </p:cNvPr>
          <p:cNvPicPr>
            <a:picLocks noChangeAspect="1"/>
          </p:cNvPicPr>
          <p:nvPr/>
        </p:nvPicPr>
        <p:blipFill>
          <a:blip r:embed="rId2"/>
          <a:stretch>
            <a:fillRect/>
          </a:stretch>
        </p:blipFill>
        <p:spPr>
          <a:xfrm>
            <a:off x="777823" y="3664462"/>
            <a:ext cx="5252231" cy="1862477"/>
          </a:xfrm>
          <a:prstGeom prst="rect">
            <a:avLst/>
          </a:prstGeom>
        </p:spPr>
      </p:pic>
      <p:pic>
        <p:nvPicPr>
          <p:cNvPr id="4" name="Picture 3">
            <a:extLst>
              <a:ext uri="{FF2B5EF4-FFF2-40B4-BE49-F238E27FC236}">
                <a16:creationId xmlns:a16="http://schemas.microsoft.com/office/drawing/2014/main" id="{C6F286C2-88E4-E24F-94C2-7ADB1DAC6263}"/>
              </a:ext>
            </a:extLst>
          </p:cNvPr>
          <p:cNvPicPr>
            <a:picLocks noChangeAspect="1"/>
          </p:cNvPicPr>
          <p:nvPr/>
        </p:nvPicPr>
        <p:blipFill>
          <a:blip r:embed="rId3"/>
          <a:stretch>
            <a:fillRect/>
          </a:stretch>
        </p:blipFill>
        <p:spPr>
          <a:xfrm>
            <a:off x="6512654" y="3664462"/>
            <a:ext cx="4901524" cy="1862477"/>
          </a:xfrm>
          <a:prstGeom prst="rect">
            <a:avLst/>
          </a:prstGeom>
        </p:spPr>
      </p:pic>
    </p:spTree>
    <p:extLst>
      <p:ext uri="{BB962C8B-B14F-4D97-AF65-F5344CB8AC3E}">
        <p14:creationId xmlns:p14="http://schemas.microsoft.com/office/powerpoint/2010/main" val="1362261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HBase: Characteristics</a:t>
            </a:r>
          </a:p>
        </p:txBody>
      </p:sp>
      <p:graphicFrame>
        <p:nvGraphicFramePr>
          <p:cNvPr id="5" name="Content Placeholder 2">
            <a:extLst>
              <a:ext uri="{FF2B5EF4-FFF2-40B4-BE49-F238E27FC236}">
                <a16:creationId xmlns:a16="http://schemas.microsoft.com/office/drawing/2014/main" id="{820B9381-7DD9-4AFE-AA26-B552324460C9}"/>
              </a:ext>
            </a:extLst>
          </p:cNvPr>
          <p:cNvGraphicFramePr>
            <a:graphicFrameLocks noGrp="1"/>
          </p:cNvGraphicFramePr>
          <p:nvPr>
            <p:ph idx="1"/>
            <p:extLst>
              <p:ext uri="{D42A27DB-BD31-4B8C-83A1-F6EECF244321}">
                <p14:modId xmlns:p14="http://schemas.microsoft.com/office/powerpoint/2010/main" val="3911578930"/>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082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42C4F7A0-4207-4B3D-A37E-FD7DA59BB61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655A8795-596E-4203-B9A5-02790953310C}"/>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graphicEl>
                                              <a:dgm id="{C7BA2A41-55D7-45F7-AEFC-4048A6C9F65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CD3E8EAB-AEFE-4895-9CA1-D3393833715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dgm id="{9B8BCAF8-AA23-4520-8460-1DF349448F9A}"/>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D8B51BA-E2CE-4BE5-9503-9EF11B15E36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87D3FFA7-88F5-42BE-A2E9-FE1BA89AAEF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84E97A01-27F0-40B7-B79A-C27545130566}"/>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graphicEl>
                                              <a:dgm id="{96888960-B29A-46DC-ADFA-D0334B5C402D}"/>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E7725116-965D-4BE2-8AE6-4FA5C246A6FF}"/>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D531D19F-9E4A-44CF-AE7C-8BFB43847AC6}"/>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graphicEl>
                                              <a:dgm id="{52084F29-C751-4A90-B6E3-5EE96E6BDA7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FB46F-95FD-E64E-A445-69C5853C87C2}"/>
              </a:ext>
            </a:extLst>
          </p:cNvPr>
          <p:cNvSpPr>
            <a:spLocks noGrp="1"/>
          </p:cNvSpPr>
          <p:nvPr>
            <p:ph type="title"/>
          </p:nvPr>
        </p:nvSpPr>
        <p:spPr/>
        <p:txBody>
          <a:bodyPr/>
          <a:lstStyle/>
          <a:p>
            <a:r>
              <a:rPr lang="en-US" dirty="0"/>
              <a:t>UPDATE Stats</a:t>
            </a:r>
          </a:p>
        </p:txBody>
      </p:sp>
      <p:sp>
        <p:nvSpPr>
          <p:cNvPr id="3" name="Content Placeholder 2">
            <a:extLst>
              <a:ext uri="{FF2B5EF4-FFF2-40B4-BE49-F238E27FC236}">
                <a16:creationId xmlns:a16="http://schemas.microsoft.com/office/drawing/2014/main" id="{D9744D66-B273-024E-B6FC-5C0B26DFC4DF}"/>
              </a:ext>
            </a:extLst>
          </p:cNvPr>
          <p:cNvSpPr>
            <a:spLocks noGrp="1"/>
          </p:cNvSpPr>
          <p:nvPr>
            <p:ph idx="1"/>
          </p:nvPr>
        </p:nvSpPr>
        <p:spPr/>
        <p:txBody>
          <a:bodyPr/>
          <a:lstStyle/>
          <a:p>
            <a:r>
              <a:rPr lang="en-US" dirty="0"/>
              <a:t>Run “Update Stats” after a large overwrite or update leads to better performance</a:t>
            </a:r>
          </a:p>
        </p:txBody>
      </p:sp>
    </p:spTree>
    <p:extLst>
      <p:ext uri="{BB962C8B-B14F-4D97-AF65-F5344CB8AC3E}">
        <p14:creationId xmlns:p14="http://schemas.microsoft.com/office/powerpoint/2010/main" val="30460726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n to use HBase</a:t>
            </a:r>
          </a:p>
        </p:txBody>
      </p:sp>
      <p:sp>
        <p:nvSpPr>
          <p:cNvPr id="4" name="Slide Number Placeholder 3"/>
          <p:cNvSpPr>
            <a:spLocks noGrp="1"/>
          </p:cNvSpPr>
          <p:nvPr>
            <p:ph type="sldNum" sz="quarter" idx="12"/>
          </p:nvPr>
        </p:nvSpPr>
        <p:spPr/>
        <p:txBody>
          <a:bodyPr/>
          <a:lstStyle/>
          <a:p>
            <a:fld id="{EBFB1032-EA64-7144-B003-9BCC9D94B503}" type="slidenum">
              <a:rPr lang="en-US" smtClean="0"/>
              <a:t>71</a:t>
            </a:fld>
            <a:endParaRPr lang="en-US" dirty="0"/>
          </a:p>
        </p:txBody>
      </p:sp>
      <p:pic>
        <p:nvPicPr>
          <p:cNvPr id="5" name="Picture 4" descr="Screen shot 2013-02-16 at 10.48.2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6963" y="1942913"/>
            <a:ext cx="7685038" cy="4385426"/>
          </a:xfrm>
          <a:prstGeom prst="rect">
            <a:avLst/>
          </a:prstGeom>
        </p:spPr>
      </p:pic>
    </p:spTree>
    <p:extLst>
      <p:ext uri="{BB962C8B-B14F-4D97-AF65-F5344CB8AC3E}">
        <p14:creationId xmlns:p14="http://schemas.microsoft.com/office/powerpoint/2010/main" val="42561554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DBD4729-DBDF-40A6-9BA4-E4C97EF6DD3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11">
            <a:extLst>
              <a:ext uri="{FF2B5EF4-FFF2-40B4-BE49-F238E27FC236}">
                <a16:creationId xmlns:a16="http://schemas.microsoft.com/office/drawing/2014/main" id="{55125130-F4AB-465E-8AE2-E583FCAAB2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E0BA65A2-0302-4468-ADA7-9EC3F9593F5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15">
            <a:extLst>
              <a:ext uri="{FF2B5EF4-FFF2-40B4-BE49-F238E27FC236}">
                <a16:creationId xmlns:a16="http://schemas.microsoft.com/office/drawing/2014/main" id="{8C266B9D-DC87-430A-8D3A-2E83639A17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69282F36-261B-49B3-8CA9-FB857C475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5422"/>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0" name="Rectangle 19">
            <a:extLst>
              <a:ext uri="{FF2B5EF4-FFF2-40B4-BE49-F238E27FC236}">
                <a16:creationId xmlns:a16="http://schemas.microsoft.com/office/drawing/2014/main" id="{B87215C3-3B83-4BE7-9213-26E084BD615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4341"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1">
            <a:extLst>
              <a:ext uri="{FF2B5EF4-FFF2-40B4-BE49-F238E27FC236}">
                <a16:creationId xmlns:a16="http://schemas.microsoft.com/office/drawing/2014/main" id="{13A105D4-2907-419E-8223-4C266BA1E5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pic>
        <p:nvPicPr>
          <p:cNvPr id="5" name="Content Placeholder 4" descr="Help">
            <a:extLst>
              <a:ext uri="{FF2B5EF4-FFF2-40B4-BE49-F238E27FC236}">
                <a16:creationId xmlns:a16="http://schemas.microsoft.com/office/drawing/2014/main" id="{D60FC24A-D171-2A41-83C6-569900A9D3F3}"/>
              </a:ext>
            </a:extLst>
          </p:cNvPr>
          <p:cNvPicPr>
            <a:picLocks noGrp="1" noChangeAspect="1"/>
          </p:cNvPicPr>
          <p:nvPr>
            <p:ph idx="1"/>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890977" y="1702751"/>
            <a:ext cx="2905317" cy="2905317"/>
          </a:xfrm>
          <a:prstGeom prst="rect">
            <a:avLst/>
          </a:prstGeom>
        </p:spPr>
      </p:pic>
      <p:sp>
        <p:nvSpPr>
          <p:cNvPr id="24" name="Rectangle 23">
            <a:extLst>
              <a:ext uri="{FF2B5EF4-FFF2-40B4-BE49-F238E27FC236}">
                <a16:creationId xmlns:a16="http://schemas.microsoft.com/office/drawing/2014/main" id="{1EEE7F17-8E08-4C69-8E22-661908E6DF7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3" y="5873675"/>
            <a:ext cx="11296733" cy="5168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2143639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84D82-9802-B644-89F7-9393E6CB9B0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C85D5E2-90A7-9A40-AFDF-7BAB22A80846}"/>
              </a:ext>
            </a:extLst>
          </p:cNvPr>
          <p:cNvSpPr>
            <a:spLocks noGrp="1"/>
          </p:cNvSpPr>
          <p:nvPr>
            <p:ph idx="1"/>
          </p:nvPr>
        </p:nvSpPr>
        <p:spPr/>
        <p:txBody>
          <a:bodyPr>
            <a:normAutofit/>
          </a:bodyPr>
          <a:lstStyle/>
          <a:p>
            <a:pPr marL="0" indent="0" algn="ctr">
              <a:buNone/>
            </a:pPr>
            <a:r>
              <a:rPr lang="en-US" sz="5400" dirty="0"/>
              <a:t>THANK YOU!</a:t>
            </a:r>
          </a:p>
        </p:txBody>
      </p:sp>
    </p:spTree>
    <p:extLst>
      <p:ext uri="{BB962C8B-B14F-4D97-AF65-F5344CB8AC3E}">
        <p14:creationId xmlns:p14="http://schemas.microsoft.com/office/powerpoint/2010/main" val="38831256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1013800"/>
          </a:xfrm>
        </p:spPr>
        <p:txBody>
          <a:bodyPr>
            <a:normAutofit/>
          </a:bodyPr>
          <a:lstStyle/>
          <a:p>
            <a:r>
              <a:rPr lang="en-US">
                <a:solidFill>
                  <a:srgbClr val="FFFEFF"/>
                </a:solidFill>
              </a:rPr>
              <a:t>HBase: Characteristics</a:t>
            </a:r>
          </a:p>
        </p:txBody>
      </p:sp>
      <p:graphicFrame>
        <p:nvGraphicFramePr>
          <p:cNvPr id="5" name="Content Placeholder 2">
            <a:extLst>
              <a:ext uri="{FF2B5EF4-FFF2-40B4-BE49-F238E27FC236}">
                <a16:creationId xmlns:a16="http://schemas.microsoft.com/office/drawing/2014/main" id="{820B9381-7DD9-4AFE-AA26-B552324460C9}"/>
              </a:ext>
            </a:extLst>
          </p:cNvPr>
          <p:cNvGraphicFramePr>
            <a:graphicFrameLocks noGrp="1"/>
          </p:cNvGraphicFramePr>
          <p:nvPr>
            <p:ph idx="1"/>
            <p:extLst>
              <p:ext uri="{D42A27DB-BD31-4B8C-83A1-F6EECF244321}">
                <p14:modId xmlns:p14="http://schemas.microsoft.com/office/powerpoint/2010/main" val="3231245314"/>
              </p:ext>
            </p:extLst>
          </p:nvPr>
        </p:nvGraphicFramePr>
        <p:xfrm>
          <a:off x="581025" y="2181225"/>
          <a:ext cx="11029950" cy="367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48121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Base</a:t>
            </a:r>
            <a:r>
              <a:rPr lang="en-US" dirty="0"/>
              <a:t>: Columnar Store</a:t>
            </a:r>
          </a:p>
        </p:txBody>
      </p:sp>
      <p:sp>
        <p:nvSpPr>
          <p:cNvPr id="4" name="Text Placeholder 3"/>
          <p:cNvSpPr>
            <a:spLocks noGrp="1"/>
          </p:cNvSpPr>
          <p:nvPr>
            <p:ph type="body" idx="1"/>
          </p:nvPr>
        </p:nvSpPr>
        <p:spPr>
          <a:xfrm>
            <a:off x="1075944" y="1740233"/>
            <a:ext cx="4754880" cy="640080"/>
          </a:xfrm>
        </p:spPr>
        <p:txBody>
          <a:bodyPr/>
          <a:lstStyle/>
          <a:p>
            <a:r>
              <a:rPr lang="en-US" dirty="0"/>
              <a:t>Relational DB	</a:t>
            </a:r>
          </a:p>
        </p:txBody>
      </p:sp>
      <p:sp>
        <p:nvSpPr>
          <p:cNvPr id="3" name="Content Placeholder 2"/>
          <p:cNvSpPr>
            <a:spLocks noGrp="1"/>
          </p:cNvSpPr>
          <p:nvPr>
            <p:ph sz="half" idx="2"/>
          </p:nvPr>
        </p:nvSpPr>
        <p:spPr>
          <a:xfrm>
            <a:off x="1196361" y="2307464"/>
            <a:ext cx="4754880" cy="2435017"/>
          </a:xfrm>
        </p:spPr>
        <p:txBody>
          <a:bodyPr>
            <a:normAutofit lnSpcReduction="10000"/>
          </a:bodyPr>
          <a:lstStyle/>
          <a:p>
            <a:r>
              <a:rPr lang="en-US" sz="2400" dirty="0"/>
              <a:t>A single row</a:t>
            </a:r>
          </a:p>
          <a:p>
            <a:r>
              <a:rPr lang="en-US" sz="2400" dirty="0"/>
              <a:t>Fixed schema</a:t>
            </a:r>
          </a:p>
          <a:p>
            <a:r>
              <a:rPr lang="en-US" sz="2400" dirty="0"/>
              <a:t>All values exist or null</a:t>
            </a:r>
          </a:p>
          <a:p>
            <a:r>
              <a:rPr lang="en-US" sz="2400" dirty="0"/>
              <a:t>Column is an attribute</a:t>
            </a:r>
          </a:p>
          <a:p>
            <a:r>
              <a:rPr lang="en-US" sz="2400" dirty="0"/>
              <a:t>2 dimensional</a:t>
            </a:r>
          </a:p>
        </p:txBody>
      </p:sp>
      <p:sp>
        <p:nvSpPr>
          <p:cNvPr id="5" name="Text Placeholder 4"/>
          <p:cNvSpPr>
            <a:spLocks noGrp="1"/>
          </p:cNvSpPr>
          <p:nvPr>
            <p:ph type="body" sz="quarter" idx="3"/>
          </p:nvPr>
        </p:nvSpPr>
        <p:spPr>
          <a:xfrm>
            <a:off x="6373368" y="1740233"/>
            <a:ext cx="4754880" cy="640080"/>
          </a:xfrm>
        </p:spPr>
        <p:txBody>
          <a:bodyPr/>
          <a:lstStyle/>
          <a:p>
            <a:r>
              <a:rPr lang="en-US" dirty="0" err="1"/>
              <a:t>HBase</a:t>
            </a:r>
            <a:endParaRPr lang="en-US" dirty="0"/>
          </a:p>
        </p:txBody>
      </p:sp>
      <p:sp>
        <p:nvSpPr>
          <p:cNvPr id="6" name="Content Placeholder 5"/>
          <p:cNvSpPr>
            <a:spLocks noGrp="1"/>
          </p:cNvSpPr>
          <p:nvPr>
            <p:ph sz="quarter" idx="4"/>
          </p:nvPr>
        </p:nvSpPr>
        <p:spPr>
          <a:xfrm>
            <a:off x="6490737" y="2307464"/>
            <a:ext cx="4754880" cy="1835555"/>
          </a:xfrm>
        </p:spPr>
        <p:txBody>
          <a:bodyPr>
            <a:normAutofit lnSpcReduction="10000"/>
          </a:bodyPr>
          <a:lstStyle/>
          <a:p>
            <a:r>
              <a:rPr lang="en-US" sz="2400" dirty="0"/>
              <a:t>Has only</a:t>
            </a:r>
          </a:p>
          <a:p>
            <a:pPr lvl="1"/>
            <a:r>
              <a:rPr lang="en-US" sz="2000" dirty="0"/>
              <a:t>Unique id</a:t>
            </a:r>
          </a:p>
          <a:p>
            <a:pPr lvl="1"/>
            <a:r>
              <a:rPr lang="en-US" sz="2000" dirty="0"/>
              <a:t>Name of column</a:t>
            </a:r>
          </a:p>
          <a:p>
            <a:pPr lvl="1"/>
            <a:r>
              <a:rPr lang="en-US" sz="2000" dirty="0"/>
              <a:t>Value</a:t>
            </a:r>
          </a:p>
        </p:txBody>
      </p:sp>
      <p:graphicFrame>
        <p:nvGraphicFramePr>
          <p:cNvPr id="7" name="Table 6"/>
          <p:cNvGraphicFramePr>
            <a:graphicFrameLocks noGrp="1"/>
          </p:cNvGraphicFramePr>
          <p:nvPr>
            <p:extLst>
              <p:ext uri="{D42A27DB-BD31-4B8C-83A1-F6EECF244321}">
                <p14:modId xmlns:p14="http://schemas.microsoft.com/office/powerpoint/2010/main" val="3201663415"/>
              </p:ext>
            </p:extLst>
          </p:nvPr>
        </p:nvGraphicFramePr>
        <p:xfrm>
          <a:off x="521252" y="4977905"/>
          <a:ext cx="5650948" cy="1112520"/>
        </p:xfrm>
        <a:graphic>
          <a:graphicData uri="http://schemas.openxmlformats.org/drawingml/2006/table">
            <a:tbl>
              <a:tblPr firstRow="1" bandRow="1">
                <a:tableStyleId>{5C22544A-7EE6-4342-B048-85BDC9FD1C3A}</a:tableStyleId>
              </a:tblPr>
              <a:tblGrid>
                <a:gridCol w="992755">
                  <a:extLst>
                    <a:ext uri="{9D8B030D-6E8A-4147-A177-3AD203B41FA5}">
                      <a16:colId xmlns:a16="http://schemas.microsoft.com/office/drawing/2014/main" val="20000"/>
                    </a:ext>
                  </a:extLst>
                </a:gridCol>
                <a:gridCol w="1499016">
                  <a:extLst>
                    <a:ext uri="{9D8B030D-6E8A-4147-A177-3AD203B41FA5}">
                      <a16:colId xmlns:a16="http://schemas.microsoft.com/office/drawing/2014/main" val="20001"/>
                    </a:ext>
                  </a:extLst>
                </a:gridCol>
                <a:gridCol w="1364105">
                  <a:extLst>
                    <a:ext uri="{9D8B030D-6E8A-4147-A177-3AD203B41FA5}">
                      <a16:colId xmlns:a16="http://schemas.microsoft.com/office/drawing/2014/main" val="20002"/>
                    </a:ext>
                  </a:extLst>
                </a:gridCol>
                <a:gridCol w="1795072">
                  <a:extLst>
                    <a:ext uri="{9D8B030D-6E8A-4147-A177-3AD203B41FA5}">
                      <a16:colId xmlns:a16="http://schemas.microsoft.com/office/drawing/2014/main" val="20003"/>
                    </a:ext>
                  </a:extLst>
                </a:gridCol>
              </a:tblGrid>
              <a:tr h="370840">
                <a:tc>
                  <a:txBody>
                    <a:bodyPr/>
                    <a:lstStyle/>
                    <a:p>
                      <a:r>
                        <a:rPr lang="en-US" dirty="0" err="1"/>
                        <a:t>EmpId</a:t>
                      </a:r>
                      <a:endParaRPr lang="en-US" dirty="0"/>
                    </a:p>
                  </a:txBody>
                  <a:tcPr/>
                </a:tc>
                <a:tc>
                  <a:txBody>
                    <a:bodyPr/>
                    <a:lstStyle/>
                    <a:p>
                      <a:r>
                        <a:rPr lang="en-US" dirty="0" err="1"/>
                        <a:t>EmpName</a:t>
                      </a:r>
                      <a:endParaRPr lang="en-US" dirty="0"/>
                    </a:p>
                  </a:txBody>
                  <a:tcPr/>
                </a:tc>
                <a:tc>
                  <a:txBody>
                    <a:bodyPr/>
                    <a:lstStyle/>
                    <a:p>
                      <a:r>
                        <a:rPr lang="en-US" dirty="0"/>
                        <a:t>DOJ</a:t>
                      </a:r>
                    </a:p>
                  </a:txBody>
                  <a:tcPr/>
                </a:tc>
                <a:tc>
                  <a:txBody>
                    <a:bodyPr/>
                    <a:lstStyle/>
                    <a:p>
                      <a:r>
                        <a:rPr lang="en-US" dirty="0"/>
                        <a:t>Designation</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Neil</a:t>
                      </a:r>
                    </a:p>
                  </a:txBody>
                  <a:tcPr/>
                </a:tc>
                <a:tc>
                  <a:txBody>
                    <a:bodyPr/>
                    <a:lstStyle/>
                    <a:p>
                      <a:r>
                        <a:rPr lang="en-US" dirty="0"/>
                        <a:t>11-12-2004</a:t>
                      </a:r>
                    </a:p>
                  </a:txBody>
                  <a:tcPr/>
                </a:tc>
                <a:tc>
                  <a:txBody>
                    <a:bodyPr/>
                    <a:lstStyle/>
                    <a:p>
                      <a:r>
                        <a:rPr lang="en-US" dirty="0"/>
                        <a:t>Manager</a:t>
                      </a:r>
                    </a:p>
                  </a:txBody>
                  <a:tcPr/>
                </a:tc>
                <a:extLst>
                  <a:ext uri="{0D108BD9-81ED-4DB2-BD59-A6C34878D82A}">
                    <a16:rowId xmlns:a16="http://schemas.microsoft.com/office/drawing/2014/main" val="10001"/>
                  </a:ext>
                </a:extLst>
              </a:tr>
              <a:tr h="370840">
                <a:tc>
                  <a:txBody>
                    <a:bodyPr/>
                    <a:lstStyle/>
                    <a:p>
                      <a:r>
                        <a:rPr lang="en-US" dirty="0"/>
                        <a:t>2</a:t>
                      </a:r>
                    </a:p>
                  </a:txBody>
                  <a:tcPr/>
                </a:tc>
                <a:tc>
                  <a:txBody>
                    <a:bodyPr/>
                    <a:lstStyle/>
                    <a:p>
                      <a:r>
                        <a:rPr lang="en-US" dirty="0"/>
                        <a:t>Pete</a:t>
                      </a:r>
                    </a:p>
                  </a:txBody>
                  <a:tcPr/>
                </a:tc>
                <a:tc>
                  <a:txBody>
                    <a:bodyPr/>
                    <a:lstStyle/>
                    <a:p>
                      <a:r>
                        <a:rPr lang="en-US" dirty="0"/>
                        <a:t>04-05-2010</a:t>
                      </a:r>
                    </a:p>
                  </a:txBody>
                  <a:tcPr/>
                </a:tc>
                <a:tc>
                  <a:txBody>
                    <a:bodyPr/>
                    <a:lstStyle/>
                    <a:p>
                      <a:r>
                        <a:rPr lang="en-US" dirty="0"/>
                        <a:t>Engineer</a:t>
                      </a:r>
                    </a:p>
                  </a:txBody>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25509779"/>
              </p:ext>
            </p:extLst>
          </p:nvPr>
        </p:nvGraphicFramePr>
        <p:xfrm>
          <a:off x="6490737" y="4143019"/>
          <a:ext cx="4864653" cy="2225040"/>
        </p:xfrm>
        <a:graphic>
          <a:graphicData uri="http://schemas.openxmlformats.org/drawingml/2006/table">
            <a:tbl>
              <a:tblPr firstRow="1" bandRow="1">
                <a:tableStyleId>{5C22544A-7EE6-4342-B048-85BDC9FD1C3A}</a:tableStyleId>
              </a:tblPr>
              <a:tblGrid>
                <a:gridCol w="1004345">
                  <a:extLst>
                    <a:ext uri="{9D8B030D-6E8A-4147-A177-3AD203B41FA5}">
                      <a16:colId xmlns:a16="http://schemas.microsoft.com/office/drawing/2014/main" val="20000"/>
                    </a:ext>
                  </a:extLst>
                </a:gridCol>
                <a:gridCol w="1903751">
                  <a:extLst>
                    <a:ext uri="{9D8B030D-6E8A-4147-A177-3AD203B41FA5}">
                      <a16:colId xmlns:a16="http://schemas.microsoft.com/office/drawing/2014/main" val="20001"/>
                    </a:ext>
                  </a:extLst>
                </a:gridCol>
                <a:gridCol w="1956557">
                  <a:extLst>
                    <a:ext uri="{9D8B030D-6E8A-4147-A177-3AD203B41FA5}">
                      <a16:colId xmlns:a16="http://schemas.microsoft.com/office/drawing/2014/main" val="20002"/>
                    </a:ext>
                  </a:extLst>
                </a:gridCol>
              </a:tblGrid>
              <a:tr h="370840">
                <a:tc>
                  <a:txBody>
                    <a:bodyPr/>
                    <a:lstStyle/>
                    <a:p>
                      <a:r>
                        <a:rPr lang="en-US" dirty="0"/>
                        <a:t>Id</a:t>
                      </a:r>
                    </a:p>
                  </a:txBody>
                  <a:tcPr/>
                </a:tc>
                <a:tc>
                  <a:txBody>
                    <a:bodyPr/>
                    <a:lstStyle/>
                    <a:p>
                      <a:r>
                        <a:rPr lang="en-US" dirty="0"/>
                        <a:t>Column</a:t>
                      </a:r>
                    </a:p>
                  </a:txBody>
                  <a:tcPr/>
                </a:tc>
                <a:tc>
                  <a:txBody>
                    <a:bodyPr/>
                    <a:lstStyle/>
                    <a:p>
                      <a:r>
                        <a:rPr lang="en-US" dirty="0"/>
                        <a:t>Value</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err="1"/>
                        <a:t>EmpName</a:t>
                      </a:r>
                      <a:endParaRPr lang="en-US" dirty="0"/>
                    </a:p>
                  </a:txBody>
                  <a:tcPr/>
                </a:tc>
                <a:tc>
                  <a:txBody>
                    <a:bodyPr/>
                    <a:lstStyle/>
                    <a:p>
                      <a:r>
                        <a:rPr lang="en-US" dirty="0"/>
                        <a:t>Neil</a:t>
                      </a:r>
                    </a:p>
                  </a:txBody>
                  <a:tcPr/>
                </a:tc>
                <a:extLst>
                  <a:ext uri="{0D108BD9-81ED-4DB2-BD59-A6C34878D82A}">
                    <a16:rowId xmlns:a16="http://schemas.microsoft.com/office/drawing/2014/main" val="10001"/>
                  </a:ext>
                </a:extLst>
              </a:tr>
              <a:tr h="370840">
                <a:tc>
                  <a:txBody>
                    <a:bodyPr/>
                    <a:lstStyle/>
                    <a:p>
                      <a:r>
                        <a:rPr lang="en-US" dirty="0"/>
                        <a:t>1</a:t>
                      </a:r>
                    </a:p>
                  </a:txBody>
                  <a:tcPr/>
                </a:tc>
                <a:tc>
                  <a:txBody>
                    <a:bodyPr/>
                    <a:lstStyle/>
                    <a:p>
                      <a:r>
                        <a:rPr lang="en-US" dirty="0"/>
                        <a:t>DOJ</a:t>
                      </a:r>
                    </a:p>
                  </a:txBody>
                  <a:tcPr/>
                </a:tc>
                <a:tc>
                  <a:txBody>
                    <a:bodyPr/>
                    <a:lstStyle/>
                    <a:p>
                      <a:r>
                        <a:rPr lang="en-US" dirty="0"/>
                        <a:t>11-12-2004</a:t>
                      </a:r>
                    </a:p>
                  </a:txBody>
                  <a:tcPr/>
                </a:tc>
                <a:extLst>
                  <a:ext uri="{0D108BD9-81ED-4DB2-BD59-A6C34878D82A}">
                    <a16:rowId xmlns:a16="http://schemas.microsoft.com/office/drawing/2014/main" val="10002"/>
                  </a:ext>
                </a:extLst>
              </a:tr>
              <a:tr h="370840">
                <a:tc>
                  <a:txBody>
                    <a:bodyPr/>
                    <a:lstStyle/>
                    <a:p>
                      <a:r>
                        <a:rPr lang="en-US" dirty="0"/>
                        <a:t>1</a:t>
                      </a:r>
                    </a:p>
                  </a:txBody>
                  <a:tcPr/>
                </a:tc>
                <a:tc>
                  <a:txBody>
                    <a:bodyPr/>
                    <a:lstStyle/>
                    <a:p>
                      <a:r>
                        <a:rPr lang="en-US" dirty="0"/>
                        <a:t>Designation</a:t>
                      </a:r>
                    </a:p>
                  </a:txBody>
                  <a:tcPr/>
                </a:tc>
                <a:tc>
                  <a:txBody>
                    <a:bodyPr/>
                    <a:lstStyle/>
                    <a:p>
                      <a:r>
                        <a:rPr lang="en-US" dirty="0"/>
                        <a:t>Manager</a:t>
                      </a:r>
                    </a:p>
                  </a:txBody>
                  <a:tcPr/>
                </a:tc>
                <a:extLst>
                  <a:ext uri="{0D108BD9-81ED-4DB2-BD59-A6C34878D82A}">
                    <a16:rowId xmlns:a16="http://schemas.microsoft.com/office/drawing/2014/main" val="10003"/>
                  </a:ext>
                </a:extLst>
              </a:tr>
              <a:tr h="370840">
                <a:tc>
                  <a:txBody>
                    <a:bodyPr/>
                    <a:lstStyle/>
                    <a:p>
                      <a:r>
                        <a:rPr lang="en-US" dirty="0"/>
                        <a:t>2</a:t>
                      </a:r>
                    </a:p>
                  </a:txBody>
                  <a:tcPr/>
                </a:tc>
                <a:tc>
                  <a:txBody>
                    <a:bodyPr/>
                    <a:lstStyle/>
                    <a:p>
                      <a:r>
                        <a:rPr lang="en-US" dirty="0" err="1"/>
                        <a:t>EmpName</a:t>
                      </a:r>
                      <a:endParaRPr lang="en-US" dirty="0"/>
                    </a:p>
                  </a:txBody>
                  <a:tcPr/>
                </a:tc>
                <a:tc>
                  <a:txBody>
                    <a:bodyPr/>
                    <a:lstStyle/>
                    <a:p>
                      <a:r>
                        <a:rPr lang="en-US" dirty="0"/>
                        <a:t>Pete</a:t>
                      </a:r>
                    </a:p>
                  </a:txBody>
                  <a:tcPr/>
                </a:tc>
                <a:extLst>
                  <a:ext uri="{0D108BD9-81ED-4DB2-BD59-A6C34878D82A}">
                    <a16:rowId xmlns:a16="http://schemas.microsoft.com/office/drawing/2014/main" val="10004"/>
                  </a:ext>
                </a:extLst>
              </a:tr>
              <a:tr h="370840">
                <a:tc>
                  <a:txBody>
                    <a:bodyPr/>
                    <a:lstStyle/>
                    <a:p>
                      <a:r>
                        <a:rPr lang="en-US" dirty="0"/>
                        <a:t>2</a:t>
                      </a:r>
                    </a:p>
                  </a:txBody>
                  <a:tcPr/>
                </a:tc>
                <a:tc>
                  <a:txBody>
                    <a:bodyPr/>
                    <a:lstStyle/>
                    <a:p>
                      <a:r>
                        <a:rPr lang="en-US" dirty="0"/>
                        <a:t>DOJ</a:t>
                      </a:r>
                    </a:p>
                  </a:txBody>
                  <a:tcPr/>
                </a:tc>
                <a:tc>
                  <a:txBody>
                    <a:bodyPr/>
                    <a:lstStyle/>
                    <a:p>
                      <a:r>
                        <a:rPr lang="en-US" dirty="0"/>
                        <a:t>04-05-2010</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44143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theme/theme1.xml><?xml version="1.0" encoding="utf-8"?>
<a:theme xmlns:a="http://schemas.openxmlformats.org/drawingml/2006/main" name="Dividend">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6</TotalTime>
  <Words>2996</Words>
  <Application>Microsoft Macintosh PowerPoint</Application>
  <PresentationFormat>Widescreen</PresentationFormat>
  <Paragraphs>582</Paragraphs>
  <Slides>73</Slides>
  <Notes>3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1" baseType="lpstr">
      <vt:lpstr>Arial</vt:lpstr>
      <vt:lpstr>Calibri</vt:lpstr>
      <vt:lpstr>Chalkduster</vt:lpstr>
      <vt:lpstr>Gill Sans MT</vt:lpstr>
      <vt:lpstr>Segoe Script</vt:lpstr>
      <vt:lpstr>Wingdings 2</vt:lpstr>
      <vt:lpstr>Dividend</vt:lpstr>
      <vt:lpstr>Visio</vt:lpstr>
      <vt:lpstr>HBase Fundamentals   with A Practical Use case</vt:lpstr>
      <vt:lpstr>Agenda</vt:lpstr>
      <vt:lpstr>What is Hbase?</vt:lpstr>
      <vt:lpstr>HBase</vt:lpstr>
      <vt:lpstr>HBase</vt:lpstr>
      <vt:lpstr>Hbase – Important Features</vt:lpstr>
      <vt:lpstr>HBase: Characteristics</vt:lpstr>
      <vt:lpstr>HBase: Characteristics</vt:lpstr>
      <vt:lpstr>HBase: Columnar Store</vt:lpstr>
      <vt:lpstr>Advantages</vt:lpstr>
      <vt:lpstr>HBase: Characteristics</vt:lpstr>
      <vt:lpstr>De-normalized Storage</vt:lpstr>
      <vt:lpstr>HBase: Characteristics</vt:lpstr>
      <vt:lpstr>Only CRUD Operations</vt:lpstr>
      <vt:lpstr>Sample Hbase Operations</vt:lpstr>
      <vt:lpstr>Sample Hbase Operations</vt:lpstr>
      <vt:lpstr>HBase: Characteristics</vt:lpstr>
      <vt:lpstr>ACID at row level </vt:lpstr>
      <vt:lpstr>Then Why HBASE?</vt:lpstr>
      <vt:lpstr>HBase Data Model</vt:lpstr>
      <vt:lpstr>Data Layout – 4 Dimensional Model</vt:lpstr>
      <vt:lpstr>4-dimensional Data Model</vt:lpstr>
      <vt:lpstr>Employee Data</vt:lpstr>
      <vt:lpstr>Row Key</vt:lpstr>
      <vt:lpstr>Column Family</vt:lpstr>
      <vt:lpstr>Column</vt:lpstr>
      <vt:lpstr>Timestamp</vt:lpstr>
      <vt:lpstr>HBase Architecture</vt:lpstr>
      <vt:lpstr>Architecture</vt:lpstr>
      <vt:lpstr>PowerPoint Presentation</vt:lpstr>
      <vt:lpstr>PowerPoint Presentation</vt:lpstr>
      <vt:lpstr>HFiles and Regions</vt:lpstr>
      <vt:lpstr>PowerPoint Presentation</vt:lpstr>
      <vt:lpstr>HBase Reads</vt:lpstr>
      <vt:lpstr>HBase Writes</vt:lpstr>
      <vt:lpstr>Hbase Reads</vt:lpstr>
      <vt:lpstr>Cache Management - Compactions</vt:lpstr>
      <vt:lpstr>PowerPoint Presentation</vt:lpstr>
      <vt:lpstr>PowerPoint Presentation</vt:lpstr>
      <vt:lpstr>Programmatic Access</vt:lpstr>
      <vt:lpstr>Different Ways to Connect </vt:lpstr>
      <vt:lpstr>Hbase Thrift or REST API</vt:lpstr>
      <vt:lpstr>Hbase And APACHE Phoenix</vt:lpstr>
      <vt:lpstr>What is Apache Phoenix?</vt:lpstr>
      <vt:lpstr>Apache Phoenix is/has</vt:lpstr>
      <vt:lpstr>Where Does Phoenix Sit in?</vt:lpstr>
      <vt:lpstr>Features Supported</vt:lpstr>
      <vt:lpstr>Connecting to Phoenix</vt:lpstr>
      <vt:lpstr>PowerPoint Presentation</vt:lpstr>
      <vt:lpstr>PowerPoint Presentation</vt:lpstr>
      <vt:lpstr>PowerPoint Presentation</vt:lpstr>
      <vt:lpstr>Retail Demand Forecast Use case</vt:lpstr>
      <vt:lpstr>RDF Requirements</vt:lpstr>
      <vt:lpstr>RDF Design</vt:lpstr>
      <vt:lpstr>Options Evaluated</vt:lpstr>
      <vt:lpstr>RDF Architecture</vt:lpstr>
      <vt:lpstr>What Was Our Design?</vt:lpstr>
      <vt:lpstr>What Went Well?</vt:lpstr>
      <vt:lpstr>Challenges Faced</vt:lpstr>
      <vt:lpstr>Improving Write Performance</vt:lpstr>
      <vt:lpstr>How did we improve WRITE Performance?</vt:lpstr>
      <vt:lpstr>NO. Of Regions</vt:lpstr>
      <vt:lpstr>Consistency in Performance</vt:lpstr>
      <vt:lpstr>Imrpoving READ Peformance</vt:lpstr>
      <vt:lpstr>Select the right Row Key</vt:lpstr>
      <vt:lpstr>Create Indexes</vt:lpstr>
      <vt:lpstr>Ensure Data LOCALITY</vt:lpstr>
      <vt:lpstr>Check on Data Compression</vt:lpstr>
      <vt:lpstr>Check the cache Hit ratio in Grafana</vt:lpstr>
      <vt:lpstr>UPDATE Stats</vt:lpstr>
      <vt:lpstr>When to use HBase</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Base Fundamentals   with A Practical Use case</dc:title>
  <dc:creator>Geetha, Sai</dc:creator>
  <cp:lastModifiedBy>Geetha, Sai</cp:lastModifiedBy>
  <cp:revision>8</cp:revision>
  <dcterms:created xsi:type="dcterms:W3CDTF">2019-01-29T06:21:42Z</dcterms:created>
  <dcterms:modified xsi:type="dcterms:W3CDTF">2019-01-30T06:31:15Z</dcterms:modified>
</cp:coreProperties>
</file>